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2794A" w14:textId="1233879B"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del w:id="0" w:author="Mike Pluke" w:date="2017-10-17T21:48:00Z">
        <w:r w:rsidR="002C4F1E" w:rsidDel="005469D5">
          <w:rPr>
            <w:noProof w:val="0"/>
          </w:rPr>
          <w:delText>3</w:delText>
        </w:r>
        <w:r w:rsidR="00B61318" w:rsidRPr="00BF76E0" w:rsidDel="005469D5">
          <w:rPr>
            <w:rStyle w:val="ZGSM"/>
            <w:noProof w:val="0"/>
          </w:rPr>
          <w:delText xml:space="preserve"> </w:delText>
        </w:r>
      </w:del>
      <w:ins w:id="1" w:author="Mike Pluke" w:date="2017-10-17T21:48:00Z">
        <w:r w:rsidR="005469D5">
          <w:rPr>
            <w:noProof w:val="0"/>
          </w:rPr>
          <w:t>4</w:t>
        </w:r>
        <w:r w:rsidR="005469D5" w:rsidRPr="00BF76E0">
          <w:rPr>
            <w:rStyle w:val="ZGSM"/>
            <w:noProof w:val="0"/>
          </w:rPr>
          <w:t xml:space="preserve"> </w:t>
        </w:r>
      </w:ins>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6EC8D6EA" w:rsidR="005426FF" w:rsidDel="005469D5" w:rsidRDefault="005469D5" w:rsidP="00080235">
      <w:pPr>
        <w:pStyle w:val="Documenttitle"/>
        <w:framePr w:wrap="notBeside"/>
        <w:rPr>
          <w:del w:id="2" w:author="Mike Pluke" w:date="2017-10-17T22:13:00Z"/>
        </w:rPr>
      </w:pPr>
      <w:ins w:id="3" w:author="Mike Pluke" w:date="2017-10-17T22:13:00Z">
        <w:r w:rsidRPr="005469D5">
          <w:t>Accessibility requirements for ICT products and services</w:t>
        </w:r>
      </w:ins>
      <w:bookmarkStart w:id="4" w:name="_GoBack"/>
      <w:bookmarkEnd w:id="4"/>
      <w:del w:id="5" w:author="Mike Pluke" w:date="2017-10-17T22:13:00Z">
        <w:r w:rsidR="00B7662D" w:rsidRPr="00BF76E0" w:rsidDel="005469D5">
          <w:delText xml:space="preserve">Accessibility requirements </w:delText>
        </w:r>
        <w:r w:rsidR="005D64C2" w:rsidRPr="00BF76E0" w:rsidDel="005469D5">
          <w:delText xml:space="preserve">suitable </w:delText>
        </w:r>
        <w:r w:rsidR="005426FF" w:rsidDel="005469D5">
          <w:delText>for public procurement</w:delText>
        </w:r>
      </w:del>
    </w:p>
    <w:p w14:paraId="35333A54" w14:textId="44E3B5F8" w:rsidR="00B7662D" w:rsidRPr="00BF76E0" w:rsidRDefault="00B7662D" w:rsidP="00080235">
      <w:pPr>
        <w:pStyle w:val="Documenttitle"/>
        <w:framePr w:wrap="notBeside"/>
      </w:pPr>
      <w:del w:id="6" w:author="Mike Pluke" w:date="2017-10-17T22:13:00Z">
        <w:r w:rsidRPr="00BF76E0" w:rsidDel="005469D5">
          <w:delText xml:space="preserve">of </w:delText>
        </w:r>
        <w:r w:rsidRPr="0033092B" w:rsidDel="005469D5">
          <w:delText>ICT</w:delText>
        </w:r>
        <w:r w:rsidRPr="00BF76E0" w:rsidDel="005469D5">
          <w:delText xml:space="preserve"> products and services in Europe</w:delText>
        </w:r>
      </w:del>
    </w:p>
    <w:p w14:paraId="095176D2" w14:textId="77777777" w:rsidR="00B7662D" w:rsidRPr="00BF76E0" w:rsidRDefault="00B7662D" w:rsidP="00B7662D">
      <w:pPr>
        <w:pStyle w:val="Documenttitle"/>
        <w:framePr w:w="10206" w:h="3701" w:hRule="exact" w:wrap="notBeside" w:hAnchor="page" w:x="880" w:y="7094"/>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val="es-ES" w:eastAsia="es-ES"/>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val="es-ES" w:eastAsia="es-ES"/>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7" w:name="_MON_1566224204"/>
      <w:bookmarkEnd w:id="7"/>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1pt;height:59pt" o:ole="">
            <v:imagedata r:id="rId12" o:title=""/>
          </v:shape>
          <o:OLEObject Type="Embed" ProgID="Word.Picture.8" ShapeID="_x0000_i1025" DrawAspect="Content" ObjectID="_1569783617" r:id="rId13"/>
        </w:object>
      </w:r>
    </w:p>
    <w:p w14:paraId="069A622A" w14:textId="77777777" w:rsidR="00B7662D" w:rsidRPr="00BF76E0" w:rsidRDefault="008E7B5B" w:rsidP="00B7662D">
      <w:pPr>
        <w:pStyle w:val="ZD"/>
        <w:framePr w:wrap="notBeside"/>
        <w:rPr>
          <w:noProof w:val="0"/>
        </w:rPr>
      </w:pPr>
      <w:r>
        <w:rPr>
          <w:lang w:val="es-ES" w:eastAsia="es-ES"/>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6BB4A026" w14:textId="77777777" w:rsidR="00B7662D" w:rsidRPr="00BF76E0" w:rsidRDefault="00B7662D" w:rsidP="00B7662D">
      <w:pPr>
        <w:pStyle w:val="ZB"/>
        <w:framePr w:wrap="notBeside" w:hAnchor="page" w:x="901" w:y="1421"/>
        <w:rPr>
          <w:noProof w:val="0"/>
        </w:rPr>
      </w:pPr>
    </w:p>
    <w:p w14:paraId="0B70C92B" w14:textId="77777777" w:rsidR="00B7662D" w:rsidRPr="00BF76E0" w:rsidRDefault="00B7662D" w:rsidP="00B7662D"/>
    <w:p w14:paraId="00E237BD" w14:textId="77777777" w:rsidR="00B7662D" w:rsidRPr="00BF76E0" w:rsidRDefault="00B7662D" w:rsidP="00B7662D"/>
    <w:p w14:paraId="0180FB38" w14:textId="77777777" w:rsidR="00B7662D" w:rsidRPr="00BF76E0" w:rsidRDefault="00B7662D" w:rsidP="00B7662D"/>
    <w:p w14:paraId="4C32579B" w14:textId="77777777" w:rsidR="00B7662D" w:rsidRPr="00BF76E0" w:rsidRDefault="00B7662D" w:rsidP="00B7662D"/>
    <w:p w14:paraId="4257A67E" w14:textId="77777777" w:rsidR="00B7662D" w:rsidRPr="00BF76E0" w:rsidRDefault="00B7662D" w:rsidP="00B7662D"/>
    <w:p w14:paraId="379AFE73" w14:textId="77777777" w:rsidR="00B7662D" w:rsidRPr="00BF76E0" w:rsidRDefault="00B7662D" w:rsidP="00B7662D">
      <w:pPr>
        <w:pStyle w:val="ZB"/>
        <w:framePr w:wrap="notBeside" w:hAnchor="page" w:x="901" w:y="1421"/>
        <w:rPr>
          <w:noProof w:val="0"/>
        </w:rPr>
      </w:pPr>
    </w:p>
    <w:p w14:paraId="502050FA" w14:textId="77777777" w:rsidR="00B7662D" w:rsidRPr="00BF76E0" w:rsidRDefault="00B7662D" w:rsidP="00B7662D">
      <w:pPr>
        <w:pStyle w:val="Heading50"/>
        <w:framePr w:h="1625" w:hRule="exact" w:wrap="notBeside" w:vAnchor="page" w:hAnchor="page" w:x="871" w:y="11581"/>
        <w:spacing w:after="240"/>
        <w:jc w:val="center"/>
        <w:rPr>
          <w:rFonts w:ascii="Arial" w:hAnsi="Arial" w:cs="Arial"/>
          <w:sz w:val="18"/>
          <w:szCs w:val="18"/>
        </w:rPr>
      </w:pP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erReference w:type="default" r:id="rId18"/>
          <w:footnotePr>
            <w:numRestart w:val="eachSect"/>
          </w:footnotePr>
          <w:pgSz w:w="11907" w:h="16840" w:code="9"/>
          <w:pgMar w:top="2268" w:right="851" w:bottom="10773" w:left="851" w:header="0" w:footer="0" w:gutter="0"/>
          <w:cols w:space="720"/>
          <w:docGrid w:linePitch="272"/>
        </w:sectPr>
      </w:pPr>
    </w:p>
    <w:p w14:paraId="4547F8E5" w14:textId="77777777" w:rsidR="00B7662D" w:rsidRPr="00BF76E0" w:rsidRDefault="00B7662D" w:rsidP="00AC2F53">
      <w:pPr>
        <w:pStyle w:val="Heading50"/>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t>Reference</w:t>
      </w:r>
    </w:p>
    <w:p w14:paraId="0CB629DD" w14:textId="6C93E98B"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8" w:author="Dave" w:date="2017-10-04T17:46:00Z">
        <w:r w:rsidR="002C4F1E">
          <w:rPr>
            <w:rFonts w:ascii="Arial" w:hAnsi="Arial"/>
            <w:sz w:val="18"/>
          </w:rPr>
          <w:t>3</w:t>
        </w:r>
      </w:ins>
      <w:del w:id="9" w:author="Dave" w:date="2017-10-04T17:46:00Z">
        <w:r w:rsidDel="002C4F1E">
          <w:rPr>
            <w:rFonts w:ascii="Arial" w:hAnsi="Arial"/>
            <w:sz w:val="18"/>
          </w:rPr>
          <w:delText>0</w:delText>
        </w:r>
      </w:del>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p w14:paraId="7940EBAB" w14:textId="77777777" w:rsidR="00B7662D" w:rsidRPr="00BF76E0" w:rsidRDefault="00B7662D" w:rsidP="00B7662D"/>
    <w:tbl>
      <w:tblPr>
        <w:tblW w:w="0" w:type="auto"/>
        <w:tblLook w:val="04A0" w:firstRow="1" w:lastRow="0" w:firstColumn="1" w:lastColumn="0" w:noHBand="0" w:noVBand="1"/>
      </w:tblPr>
      <w:tblGrid>
        <w:gridCol w:w="3039"/>
        <w:gridCol w:w="3047"/>
        <w:gridCol w:w="3553"/>
      </w:tblGrid>
      <w:tr w:rsidR="001F59D0" w:rsidRPr="00DB39B6" w14:paraId="61925060" w14:textId="77777777" w:rsidTr="00E06568">
        <w:tc>
          <w:tcPr>
            <w:tcW w:w="3085"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119"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651"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54D9811E" w14:textId="77777777" w:rsidR="00B7662D" w:rsidRPr="00BF76E0" w:rsidRDefault="00B7662D" w:rsidP="00B7662D"/>
    <w:p w14:paraId="373B4D57" w14:textId="77777777" w:rsidR="00B7662D" w:rsidRPr="00BF76E0" w:rsidRDefault="00B7662D" w:rsidP="00B7662D"/>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707E7431"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commentRangeStart w:id="10"/>
      <w:r w:rsidR="00B537CF">
        <w:fldChar w:fldCharType="begin"/>
      </w:r>
      <w:ins w:id="11" w:author="Loïc Martínez Normand" w:date="2017-10-12T16:23:00Z">
        <w:r w:rsidR="001F59D0">
          <w:instrText>HYPERLINK "http://www.etsi.org/standards-search"</w:instrText>
        </w:r>
      </w:ins>
      <w:del w:id="12" w:author="Loïc Martínez Normand" w:date="2017-10-12T16:23:00Z">
        <w:r w:rsidR="00B537CF" w:rsidDel="001F59D0">
          <w:delInstrText xml:space="preserve"> HYPERLINK "http://www.etsi.org/standards-search" </w:delInstrText>
        </w:r>
      </w:del>
      <w:r w:rsidR="00B537CF">
        <w:fldChar w:fldCharType="separate"/>
      </w:r>
      <w:del w:id="13" w:author="Loïc Martínez Normand" w:date="2017-10-12T16:23:00Z">
        <w:r w:rsidR="001E6464" w:rsidRPr="004E407F" w:rsidDel="001F59D0">
          <w:rPr>
            <w:rStyle w:val="Hyperlink"/>
            <w:rFonts w:ascii="Arial" w:hAnsi="Arial"/>
            <w:sz w:val="18"/>
          </w:rPr>
          <w:delText>http://www.etsi.org/standards-search</w:delText>
        </w:r>
      </w:del>
      <w:ins w:id="14" w:author="Loïc Martínez Normand" w:date="2017-10-12T16:23:00Z">
        <w:r w:rsidR="001F59D0">
          <w:rPr>
            <w:rStyle w:val="Hyperlink"/>
            <w:rFonts w:ascii="Arial" w:hAnsi="Arial"/>
            <w:sz w:val="18"/>
          </w:rPr>
          <w:t>ETSI Search &amp; Browse Standards</w:t>
        </w:r>
      </w:ins>
      <w:r w:rsidR="00B537CF">
        <w:rPr>
          <w:rStyle w:val="Hyperlink"/>
          <w:rFonts w:ascii="Arial" w:hAnsi="Arial"/>
          <w:sz w:val="18"/>
        </w:rPr>
        <w:fldChar w:fldCharType="end"/>
      </w:r>
      <w:commentRangeEnd w:id="10"/>
      <w:r w:rsidR="001F59D0">
        <w:rPr>
          <w:rStyle w:val="CommentReference"/>
        </w:rPr>
        <w:commentReference w:id="10"/>
      </w:r>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10521C8D"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commentRangeStart w:id="15"/>
      <w:r w:rsidR="00B537CF">
        <w:fldChar w:fldCharType="begin"/>
      </w:r>
      <w:ins w:id="16" w:author="Loïc Martínez Normand" w:date="2017-10-12T16:24:00Z">
        <w:r w:rsidR="001F59D0">
          <w:instrText>HYPERLINK "http://portal.etsi.org/tb/status/status.asp"</w:instrText>
        </w:r>
      </w:ins>
      <w:del w:id="17" w:author="Loïc Martínez Normand" w:date="2017-10-12T16:24:00Z">
        <w:r w:rsidR="00B537CF" w:rsidDel="001F59D0">
          <w:delInstrText xml:space="preserve"> HYPERLINK "http://portal.etsi.org/tb/status/status.asp" </w:delInstrText>
        </w:r>
      </w:del>
      <w:r w:rsidR="00B537CF">
        <w:fldChar w:fldCharType="separate"/>
      </w:r>
      <w:del w:id="18" w:author="Loïc Martínez Normand" w:date="2017-10-12T16:24:00Z">
        <w:r w:rsidRPr="0033092B" w:rsidDel="001F59D0">
          <w:rPr>
            <w:rStyle w:val="Hyperlink"/>
            <w:rFonts w:ascii="Arial" w:hAnsi="Arial" w:cs="Arial"/>
            <w:sz w:val="18"/>
          </w:rPr>
          <w:delText>http://portal.etsi.org/tb/status/status.asp</w:delText>
        </w:r>
      </w:del>
      <w:ins w:id="19" w:author="Loïc Martínez Normand" w:date="2017-10-12T16:24:00Z">
        <w:r w:rsidR="001F59D0">
          <w:rPr>
            <w:rStyle w:val="Hyperlink"/>
            <w:rFonts w:ascii="Arial" w:hAnsi="Arial" w:cs="Arial"/>
            <w:sz w:val="18"/>
          </w:rPr>
          <w:t>ETSI deliverable status</w:t>
        </w:r>
      </w:ins>
      <w:r w:rsidR="00B537CF">
        <w:rPr>
          <w:rStyle w:val="Hyperlink"/>
          <w:rFonts w:ascii="Arial" w:hAnsi="Arial" w:cs="Arial"/>
          <w:sz w:val="18"/>
        </w:rPr>
        <w:fldChar w:fldCharType="end"/>
      </w:r>
      <w:commentRangeEnd w:id="15"/>
      <w:r w:rsidR="001F59D0">
        <w:rPr>
          <w:rStyle w:val="CommentReference"/>
        </w:rPr>
        <w:commentReference w:id="15"/>
      </w:r>
    </w:p>
    <w:p w14:paraId="13EDD482" w14:textId="5D4A21A5"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20" w:name="mailto"/>
      <w:commentRangeStart w:id="21"/>
      <w:r w:rsidR="00DB71B9" w:rsidRPr="004E407F">
        <w:rPr>
          <w:rFonts w:ascii="Arial" w:hAnsi="Arial" w:cs="Arial"/>
          <w:sz w:val="18"/>
          <w:szCs w:val="18"/>
        </w:rPr>
        <w:fldChar w:fldCharType="begin"/>
      </w:r>
      <w:ins w:id="22" w:author="Loïc Martínez Normand" w:date="2017-10-12T16:24:00Z">
        <w:r w:rsidR="001F59D0">
          <w:rPr>
            <w:rFonts w:ascii="Arial" w:hAnsi="Arial" w:cs="Arial"/>
            <w:sz w:val="18"/>
            <w:szCs w:val="18"/>
          </w:rPr>
          <w:instrText>HYPERLINK "https://portal.etsi.org/People/CommiteeSupportStaff.aspx"</w:instrText>
        </w:r>
      </w:ins>
      <w:del w:id="23" w:author="Loïc Martínez Normand" w:date="2017-10-12T16:24:00Z">
        <w:r w:rsidR="001E6464" w:rsidRPr="004E407F" w:rsidDel="001F59D0">
          <w:rPr>
            <w:rFonts w:ascii="Arial" w:hAnsi="Arial" w:cs="Arial"/>
            <w:sz w:val="18"/>
            <w:szCs w:val="18"/>
          </w:rPr>
          <w:delInstrText xml:space="preserve"> HYPERLINK "https://portal.etsi.org/People/CommiteeSupportStaff.aspx" </w:delInstrText>
        </w:r>
      </w:del>
      <w:r w:rsidR="00DB71B9" w:rsidRPr="004E407F">
        <w:rPr>
          <w:rFonts w:ascii="Arial" w:hAnsi="Arial" w:cs="Arial"/>
          <w:sz w:val="18"/>
          <w:szCs w:val="18"/>
        </w:rPr>
        <w:fldChar w:fldCharType="separate"/>
      </w:r>
      <w:del w:id="24" w:author="Loïc Martínez Normand" w:date="2017-10-12T16:24:00Z">
        <w:r w:rsidR="001E6464" w:rsidRPr="004E407F" w:rsidDel="001F59D0">
          <w:rPr>
            <w:rStyle w:val="Hyperlink"/>
            <w:rFonts w:ascii="Arial" w:hAnsi="Arial" w:cs="Arial"/>
            <w:sz w:val="18"/>
            <w:szCs w:val="18"/>
          </w:rPr>
          <w:delText>https://portal.etsi.org/People/CommiteeSupportStaff.aspx</w:delText>
        </w:r>
      </w:del>
      <w:ins w:id="25" w:author="Loïc Martínez Normand" w:date="2017-10-12T16:24:00Z">
        <w:r w:rsidR="001F59D0">
          <w:rPr>
            <w:rStyle w:val="Hyperlink"/>
            <w:rFonts w:ascii="Arial" w:hAnsi="Arial" w:cs="Arial"/>
            <w:sz w:val="18"/>
            <w:szCs w:val="18"/>
          </w:rPr>
          <w:t>ETSI Committee Support Staff</w:t>
        </w:r>
      </w:ins>
      <w:r w:rsidR="00DB71B9" w:rsidRPr="004E407F">
        <w:rPr>
          <w:rFonts w:ascii="Arial" w:hAnsi="Arial" w:cs="Arial"/>
          <w:sz w:val="18"/>
          <w:szCs w:val="18"/>
        </w:rPr>
        <w:fldChar w:fldCharType="end"/>
      </w:r>
      <w:bookmarkEnd w:id="20"/>
      <w:commentRangeEnd w:id="21"/>
      <w:r w:rsidR="001F59D0">
        <w:rPr>
          <w:rStyle w:val="CommentReference"/>
        </w:rPr>
        <w:commentReference w:id="21"/>
      </w:r>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2DC9F9D3"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p>
    <w:p w14:paraId="3881EC38" w14:textId="3BB7948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26"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27"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28"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9"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30"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31"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77777777"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r w:rsidRPr="00BF76E0">
        <w:rPr>
          <w:rFonts w:ascii="Arial" w:hAnsi="Arial" w:cs="Arial"/>
          <w:sz w:val="18"/>
        </w:rPr>
        <w:br/>
      </w:r>
    </w:p>
    <w:p w14:paraId="5706975E" w14:textId="77777777" w:rsidR="00B7662D" w:rsidRPr="00BF76E0" w:rsidRDefault="00B7662D" w:rsidP="00B7662D">
      <w:pPr>
        <w:framePr w:h="6890" w:hRule="exact" w:wrap="notBeside" w:vAnchor="page" w:hAnchor="page" w:x="1036" w:y="8926"/>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77777777" w:rsidR="00883007" w:rsidRPr="00BF76E0" w:rsidRDefault="006B0880" w:rsidP="00F31484">
      <w:pPr>
        <w:pStyle w:val="Heading1"/>
      </w:pPr>
      <w:r w:rsidRPr="00BF76E0">
        <w:br w:type="page"/>
      </w:r>
      <w:bookmarkStart w:id="32" w:name="_Toc379382291"/>
      <w:bookmarkStart w:id="33" w:name="_Toc379382991"/>
      <w:bookmarkStart w:id="34" w:name="_Toc494973967"/>
      <w:r w:rsidR="000930F2" w:rsidRPr="00BF76E0">
        <w:lastRenderedPageBreak/>
        <w:t>C</w:t>
      </w:r>
      <w:r w:rsidR="00883007" w:rsidRPr="00BF76E0">
        <w:t>ontents</w:t>
      </w:r>
      <w:bookmarkEnd w:id="32"/>
      <w:bookmarkEnd w:id="33"/>
      <w:bookmarkEnd w:id="34"/>
    </w:p>
    <w:p w14:paraId="2CA0CD7C" w14:textId="77777777" w:rsidR="00A1205D"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494973967" w:history="1">
        <w:r w:rsidR="00A1205D" w:rsidRPr="00C86D5A">
          <w:rPr>
            <w:rStyle w:val="Hyperlink"/>
          </w:rPr>
          <w:t>Contents</w:t>
        </w:r>
        <w:r w:rsidR="00A1205D">
          <w:rPr>
            <w:webHidden/>
          </w:rPr>
          <w:tab/>
        </w:r>
        <w:r w:rsidR="00A1205D">
          <w:rPr>
            <w:webHidden/>
          </w:rPr>
          <w:fldChar w:fldCharType="begin"/>
        </w:r>
        <w:r w:rsidR="00A1205D">
          <w:rPr>
            <w:webHidden/>
          </w:rPr>
          <w:instrText xml:space="preserve"> PAGEREF _Toc494973967 \h </w:instrText>
        </w:r>
        <w:r w:rsidR="00A1205D">
          <w:rPr>
            <w:webHidden/>
          </w:rPr>
        </w:r>
        <w:r w:rsidR="00A1205D">
          <w:rPr>
            <w:webHidden/>
          </w:rPr>
          <w:fldChar w:fldCharType="separate"/>
        </w:r>
        <w:r w:rsidR="00A1205D">
          <w:rPr>
            <w:webHidden/>
          </w:rPr>
          <w:t>3</w:t>
        </w:r>
        <w:r w:rsidR="00A1205D">
          <w:rPr>
            <w:webHidden/>
          </w:rPr>
          <w:fldChar w:fldCharType="end"/>
        </w:r>
      </w:hyperlink>
    </w:p>
    <w:p w14:paraId="2FF7D7DA" w14:textId="77777777" w:rsidR="00A1205D" w:rsidRDefault="00161739">
      <w:pPr>
        <w:pStyle w:val="TOC1"/>
        <w:rPr>
          <w:rFonts w:asciiTheme="minorHAnsi" w:eastAsiaTheme="minorEastAsia" w:hAnsiTheme="minorHAnsi" w:cstheme="minorBidi"/>
          <w:szCs w:val="22"/>
          <w:lang w:eastAsia="en-GB"/>
        </w:rPr>
      </w:pPr>
      <w:hyperlink w:anchor="_Toc494973968" w:history="1">
        <w:r w:rsidR="00A1205D" w:rsidRPr="00C86D5A">
          <w:rPr>
            <w:rStyle w:val="Hyperlink"/>
          </w:rPr>
          <w:t>Intellectual Property Rights</w:t>
        </w:r>
        <w:r w:rsidR="00A1205D">
          <w:rPr>
            <w:webHidden/>
          </w:rPr>
          <w:tab/>
        </w:r>
        <w:r w:rsidR="00A1205D">
          <w:rPr>
            <w:webHidden/>
          </w:rPr>
          <w:fldChar w:fldCharType="begin"/>
        </w:r>
        <w:r w:rsidR="00A1205D">
          <w:rPr>
            <w:webHidden/>
          </w:rPr>
          <w:instrText xml:space="preserve"> PAGEREF _Toc494973968 \h </w:instrText>
        </w:r>
        <w:r w:rsidR="00A1205D">
          <w:rPr>
            <w:webHidden/>
          </w:rPr>
        </w:r>
        <w:r w:rsidR="00A1205D">
          <w:rPr>
            <w:webHidden/>
          </w:rPr>
          <w:fldChar w:fldCharType="separate"/>
        </w:r>
        <w:r w:rsidR="00A1205D">
          <w:rPr>
            <w:webHidden/>
          </w:rPr>
          <w:t>15</w:t>
        </w:r>
        <w:r w:rsidR="00A1205D">
          <w:rPr>
            <w:webHidden/>
          </w:rPr>
          <w:fldChar w:fldCharType="end"/>
        </w:r>
      </w:hyperlink>
    </w:p>
    <w:p w14:paraId="52209CD0" w14:textId="77777777" w:rsidR="00A1205D" w:rsidRDefault="00161739">
      <w:pPr>
        <w:pStyle w:val="TOC1"/>
        <w:rPr>
          <w:rFonts w:asciiTheme="minorHAnsi" w:eastAsiaTheme="minorEastAsia" w:hAnsiTheme="minorHAnsi" w:cstheme="minorBidi"/>
          <w:szCs w:val="22"/>
          <w:lang w:eastAsia="en-GB"/>
        </w:rPr>
      </w:pPr>
      <w:hyperlink w:anchor="_Toc494973969" w:history="1">
        <w:r w:rsidR="00A1205D" w:rsidRPr="00C86D5A">
          <w:rPr>
            <w:rStyle w:val="Hyperlink"/>
          </w:rPr>
          <w:t>Foreword</w:t>
        </w:r>
        <w:r w:rsidR="00A1205D">
          <w:rPr>
            <w:webHidden/>
          </w:rPr>
          <w:tab/>
        </w:r>
        <w:r w:rsidR="00A1205D">
          <w:rPr>
            <w:webHidden/>
          </w:rPr>
          <w:fldChar w:fldCharType="begin"/>
        </w:r>
        <w:r w:rsidR="00A1205D">
          <w:rPr>
            <w:webHidden/>
          </w:rPr>
          <w:instrText xml:space="preserve"> PAGEREF _Toc494973969 \h </w:instrText>
        </w:r>
        <w:r w:rsidR="00A1205D">
          <w:rPr>
            <w:webHidden/>
          </w:rPr>
        </w:r>
        <w:r w:rsidR="00A1205D">
          <w:rPr>
            <w:webHidden/>
          </w:rPr>
          <w:fldChar w:fldCharType="separate"/>
        </w:r>
        <w:r w:rsidR="00A1205D">
          <w:rPr>
            <w:webHidden/>
          </w:rPr>
          <w:t>15</w:t>
        </w:r>
        <w:r w:rsidR="00A1205D">
          <w:rPr>
            <w:webHidden/>
          </w:rPr>
          <w:fldChar w:fldCharType="end"/>
        </w:r>
      </w:hyperlink>
    </w:p>
    <w:p w14:paraId="482CB081" w14:textId="77777777" w:rsidR="00A1205D" w:rsidRDefault="00161739">
      <w:pPr>
        <w:pStyle w:val="TOC1"/>
        <w:rPr>
          <w:rFonts w:asciiTheme="minorHAnsi" w:eastAsiaTheme="minorEastAsia" w:hAnsiTheme="minorHAnsi" w:cstheme="minorBidi"/>
          <w:szCs w:val="22"/>
          <w:lang w:eastAsia="en-GB"/>
        </w:rPr>
      </w:pPr>
      <w:hyperlink w:anchor="_Toc494973970" w:history="1">
        <w:r w:rsidR="00A1205D" w:rsidRPr="00C86D5A">
          <w:rPr>
            <w:rStyle w:val="Hyperlink"/>
          </w:rPr>
          <w:t>Modal verbs terminology</w:t>
        </w:r>
        <w:r w:rsidR="00A1205D">
          <w:rPr>
            <w:webHidden/>
          </w:rPr>
          <w:tab/>
        </w:r>
        <w:r w:rsidR="00A1205D">
          <w:rPr>
            <w:webHidden/>
          </w:rPr>
          <w:fldChar w:fldCharType="begin"/>
        </w:r>
        <w:r w:rsidR="00A1205D">
          <w:rPr>
            <w:webHidden/>
          </w:rPr>
          <w:instrText xml:space="preserve"> PAGEREF _Toc494973970 \h </w:instrText>
        </w:r>
        <w:r w:rsidR="00A1205D">
          <w:rPr>
            <w:webHidden/>
          </w:rPr>
        </w:r>
        <w:r w:rsidR="00A1205D">
          <w:rPr>
            <w:webHidden/>
          </w:rPr>
          <w:fldChar w:fldCharType="separate"/>
        </w:r>
        <w:r w:rsidR="00A1205D">
          <w:rPr>
            <w:webHidden/>
          </w:rPr>
          <w:t>15</w:t>
        </w:r>
        <w:r w:rsidR="00A1205D">
          <w:rPr>
            <w:webHidden/>
          </w:rPr>
          <w:fldChar w:fldCharType="end"/>
        </w:r>
      </w:hyperlink>
    </w:p>
    <w:p w14:paraId="757C0FA4" w14:textId="77777777" w:rsidR="00A1205D" w:rsidRDefault="00161739">
      <w:pPr>
        <w:pStyle w:val="TOC1"/>
        <w:rPr>
          <w:rFonts w:asciiTheme="minorHAnsi" w:eastAsiaTheme="minorEastAsia" w:hAnsiTheme="minorHAnsi" w:cstheme="minorBidi"/>
          <w:szCs w:val="22"/>
          <w:lang w:eastAsia="en-GB"/>
        </w:rPr>
      </w:pPr>
      <w:hyperlink w:anchor="_Toc494973972" w:history="1">
        <w:r w:rsidR="00A1205D" w:rsidRPr="00C86D5A">
          <w:rPr>
            <w:rStyle w:val="Hyperlink"/>
          </w:rPr>
          <w:t>1</w:t>
        </w:r>
        <w:r w:rsidR="00A1205D">
          <w:rPr>
            <w:rFonts w:asciiTheme="minorHAnsi" w:eastAsiaTheme="minorEastAsia" w:hAnsiTheme="minorHAnsi" w:cstheme="minorBidi"/>
            <w:szCs w:val="22"/>
            <w:lang w:eastAsia="en-GB"/>
          </w:rPr>
          <w:tab/>
        </w:r>
        <w:r w:rsidR="00A1205D" w:rsidRPr="00C86D5A">
          <w:rPr>
            <w:rStyle w:val="Hyperlink"/>
          </w:rPr>
          <w:t>Scope</w:t>
        </w:r>
        <w:r w:rsidR="00A1205D">
          <w:rPr>
            <w:webHidden/>
          </w:rPr>
          <w:tab/>
        </w:r>
        <w:r w:rsidR="00A1205D">
          <w:rPr>
            <w:webHidden/>
          </w:rPr>
          <w:fldChar w:fldCharType="begin"/>
        </w:r>
        <w:r w:rsidR="00A1205D">
          <w:rPr>
            <w:webHidden/>
          </w:rPr>
          <w:instrText xml:space="preserve"> PAGEREF _Toc494973972 \h </w:instrText>
        </w:r>
        <w:r w:rsidR="00A1205D">
          <w:rPr>
            <w:webHidden/>
          </w:rPr>
        </w:r>
        <w:r w:rsidR="00A1205D">
          <w:rPr>
            <w:webHidden/>
          </w:rPr>
          <w:fldChar w:fldCharType="separate"/>
        </w:r>
        <w:r w:rsidR="00A1205D">
          <w:rPr>
            <w:webHidden/>
          </w:rPr>
          <w:t>17</w:t>
        </w:r>
        <w:r w:rsidR="00A1205D">
          <w:rPr>
            <w:webHidden/>
          </w:rPr>
          <w:fldChar w:fldCharType="end"/>
        </w:r>
      </w:hyperlink>
    </w:p>
    <w:p w14:paraId="3370EB0F" w14:textId="77777777" w:rsidR="00A1205D" w:rsidRDefault="00161739">
      <w:pPr>
        <w:pStyle w:val="TOC1"/>
        <w:rPr>
          <w:rFonts w:asciiTheme="minorHAnsi" w:eastAsiaTheme="minorEastAsia" w:hAnsiTheme="minorHAnsi" w:cstheme="minorBidi"/>
          <w:szCs w:val="22"/>
          <w:lang w:eastAsia="en-GB"/>
        </w:rPr>
      </w:pPr>
      <w:hyperlink w:anchor="_Toc494973973" w:history="1">
        <w:r w:rsidR="00A1205D" w:rsidRPr="00C86D5A">
          <w:rPr>
            <w:rStyle w:val="Hyperlink"/>
          </w:rPr>
          <w:t>2</w:t>
        </w:r>
        <w:r w:rsidR="00A1205D">
          <w:rPr>
            <w:rFonts w:asciiTheme="minorHAnsi" w:eastAsiaTheme="minorEastAsia" w:hAnsiTheme="minorHAnsi" w:cstheme="minorBidi"/>
            <w:szCs w:val="22"/>
            <w:lang w:eastAsia="en-GB"/>
          </w:rPr>
          <w:tab/>
        </w:r>
        <w:r w:rsidR="00A1205D" w:rsidRPr="00C86D5A">
          <w:rPr>
            <w:rStyle w:val="Hyperlink"/>
          </w:rPr>
          <w:t>References</w:t>
        </w:r>
        <w:r w:rsidR="00A1205D">
          <w:rPr>
            <w:webHidden/>
          </w:rPr>
          <w:tab/>
        </w:r>
        <w:r w:rsidR="00A1205D">
          <w:rPr>
            <w:webHidden/>
          </w:rPr>
          <w:fldChar w:fldCharType="begin"/>
        </w:r>
        <w:r w:rsidR="00A1205D">
          <w:rPr>
            <w:webHidden/>
          </w:rPr>
          <w:instrText xml:space="preserve"> PAGEREF _Toc494973973 \h </w:instrText>
        </w:r>
        <w:r w:rsidR="00A1205D">
          <w:rPr>
            <w:webHidden/>
          </w:rPr>
        </w:r>
        <w:r w:rsidR="00A1205D">
          <w:rPr>
            <w:webHidden/>
          </w:rPr>
          <w:fldChar w:fldCharType="separate"/>
        </w:r>
        <w:r w:rsidR="00A1205D">
          <w:rPr>
            <w:webHidden/>
          </w:rPr>
          <w:t>17</w:t>
        </w:r>
        <w:r w:rsidR="00A1205D">
          <w:rPr>
            <w:webHidden/>
          </w:rPr>
          <w:fldChar w:fldCharType="end"/>
        </w:r>
      </w:hyperlink>
    </w:p>
    <w:p w14:paraId="0DF66842" w14:textId="77777777" w:rsidR="00A1205D" w:rsidRDefault="00161739">
      <w:pPr>
        <w:pStyle w:val="TOC2"/>
        <w:rPr>
          <w:rFonts w:asciiTheme="minorHAnsi" w:eastAsiaTheme="minorEastAsia" w:hAnsiTheme="minorHAnsi" w:cstheme="minorBidi"/>
          <w:sz w:val="22"/>
          <w:szCs w:val="22"/>
          <w:lang w:eastAsia="en-GB"/>
        </w:rPr>
      </w:pPr>
      <w:hyperlink w:anchor="_Toc494973974" w:history="1">
        <w:r w:rsidR="00A1205D" w:rsidRPr="00C86D5A">
          <w:rPr>
            <w:rStyle w:val="Hyperlink"/>
          </w:rPr>
          <w:t>2.1</w:t>
        </w:r>
        <w:r w:rsidR="00A1205D">
          <w:rPr>
            <w:rFonts w:asciiTheme="minorHAnsi" w:eastAsiaTheme="minorEastAsia" w:hAnsiTheme="minorHAnsi" w:cstheme="minorBidi"/>
            <w:sz w:val="22"/>
            <w:szCs w:val="22"/>
            <w:lang w:eastAsia="en-GB"/>
          </w:rPr>
          <w:tab/>
        </w:r>
        <w:r w:rsidR="00A1205D" w:rsidRPr="00C86D5A">
          <w:rPr>
            <w:rStyle w:val="Hyperlink"/>
          </w:rPr>
          <w:t>Normative references</w:t>
        </w:r>
        <w:r w:rsidR="00A1205D">
          <w:rPr>
            <w:webHidden/>
          </w:rPr>
          <w:tab/>
        </w:r>
        <w:r w:rsidR="00A1205D">
          <w:rPr>
            <w:webHidden/>
          </w:rPr>
          <w:fldChar w:fldCharType="begin"/>
        </w:r>
        <w:r w:rsidR="00A1205D">
          <w:rPr>
            <w:webHidden/>
          </w:rPr>
          <w:instrText xml:space="preserve"> PAGEREF _Toc494973974 \h </w:instrText>
        </w:r>
        <w:r w:rsidR="00A1205D">
          <w:rPr>
            <w:webHidden/>
          </w:rPr>
        </w:r>
        <w:r w:rsidR="00A1205D">
          <w:rPr>
            <w:webHidden/>
          </w:rPr>
          <w:fldChar w:fldCharType="separate"/>
        </w:r>
        <w:r w:rsidR="00A1205D">
          <w:rPr>
            <w:webHidden/>
          </w:rPr>
          <w:t>17</w:t>
        </w:r>
        <w:r w:rsidR="00A1205D">
          <w:rPr>
            <w:webHidden/>
          </w:rPr>
          <w:fldChar w:fldCharType="end"/>
        </w:r>
      </w:hyperlink>
    </w:p>
    <w:p w14:paraId="410A5C3B" w14:textId="77777777" w:rsidR="00A1205D" w:rsidRDefault="00161739">
      <w:pPr>
        <w:pStyle w:val="TOC2"/>
        <w:rPr>
          <w:rFonts w:asciiTheme="minorHAnsi" w:eastAsiaTheme="minorEastAsia" w:hAnsiTheme="minorHAnsi" w:cstheme="minorBidi"/>
          <w:sz w:val="22"/>
          <w:szCs w:val="22"/>
          <w:lang w:eastAsia="en-GB"/>
        </w:rPr>
      </w:pPr>
      <w:hyperlink w:anchor="_Toc494973975" w:history="1">
        <w:r w:rsidR="00A1205D" w:rsidRPr="00C86D5A">
          <w:rPr>
            <w:rStyle w:val="Hyperlink"/>
          </w:rPr>
          <w:t>2.2</w:t>
        </w:r>
        <w:r w:rsidR="00A1205D">
          <w:rPr>
            <w:rFonts w:asciiTheme="minorHAnsi" w:eastAsiaTheme="minorEastAsia" w:hAnsiTheme="minorHAnsi" w:cstheme="minorBidi"/>
            <w:sz w:val="22"/>
            <w:szCs w:val="22"/>
            <w:lang w:eastAsia="en-GB"/>
          </w:rPr>
          <w:tab/>
        </w:r>
        <w:r w:rsidR="00A1205D" w:rsidRPr="00C86D5A">
          <w:rPr>
            <w:rStyle w:val="Hyperlink"/>
          </w:rPr>
          <w:t>Informative references</w:t>
        </w:r>
        <w:r w:rsidR="00A1205D">
          <w:rPr>
            <w:webHidden/>
          </w:rPr>
          <w:tab/>
        </w:r>
        <w:r w:rsidR="00A1205D">
          <w:rPr>
            <w:webHidden/>
          </w:rPr>
          <w:fldChar w:fldCharType="begin"/>
        </w:r>
        <w:r w:rsidR="00A1205D">
          <w:rPr>
            <w:webHidden/>
          </w:rPr>
          <w:instrText xml:space="preserve"> PAGEREF _Toc494973975 \h </w:instrText>
        </w:r>
        <w:r w:rsidR="00A1205D">
          <w:rPr>
            <w:webHidden/>
          </w:rPr>
        </w:r>
        <w:r w:rsidR="00A1205D">
          <w:rPr>
            <w:webHidden/>
          </w:rPr>
          <w:fldChar w:fldCharType="separate"/>
        </w:r>
        <w:r w:rsidR="00A1205D">
          <w:rPr>
            <w:webHidden/>
          </w:rPr>
          <w:t>18</w:t>
        </w:r>
        <w:r w:rsidR="00A1205D">
          <w:rPr>
            <w:webHidden/>
          </w:rPr>
          <w:fldChar w:fldCharType="end"/>
        </w:r>
      </w:hyperlink>
    </w:p>
    <w:p w14:paraId="45811C60" w14:textId="77777777" w:rsidR="00A1205D" w:rsidRDefault="00161739">
      <w:pPr>
        <w:pStyle w:val="TOC1"/>
        <w:rPr>
          <w:rFonts w:asciiTheme="minorHAnsi" w:eastAsiaTheme="minorEastAsia" w:hAnsiTheme="minorHAnsi" w:cstheme="minorBidi"/>
          <w:szCs w:val="22"/>
          <w:lang w:eastAsia="en-GB"/>
        </w:rPr>
      </w:pPr>
      <w:hyperlink w:anchor="_Toc494973976" w:history="1">
        <w:r w:rsidR="00A1205D" w:rsidRPr="00C86D5A">
          <w:rPr>
            <w:rStyle w:val="Hyperlink"/>
          </w:rPr>
          <w:t>3</w:t>
        </w:r>
        <w:r w:rsidR="00A1205D">
          <w:rPr>
            <w:rFonts w:asciiTheme="minorHAnsi" w:eastAsiaTheme="minorEastAsia" w:hAnsiTheme="minorHAnsi" w:cstheme="minorBidi"/>
            <w:szCs w:val="22"/>
            <w:lang w:eastAsia="en-GB"/>
          </w:rPr>
          <w:tab/>
        </w:r>
        <w:r w:rsidR="00A1205D" w:rsidRPr="00C86D5A">
          <w:rPr>
            <w:rStyle w:val="Hyperlink"/>
          </w:rPr>
          <w:t>Definitions and abbreviations</w:t>
        </w:r>
        <w:r w:rsidR="00A1205D">
          <w:rPr>
            <w:webHidden/>
          </w:rPr>
          <w:tab/>
        </w:r>
        <w:r w:rsidR="00A1205D">
          <w:rPr>
            <w:webHidden/>
          </w:rPr>
          <w:fldChar w:fldCharType="begin"/>
        </w:r>
        <w:r w:rsidR="00A1205D">
          <w:rPr>
            <w:webHidden/>
          </w:rPr>
          <w:instrText xml:space="preserve"> PAGEREF _Toc494973976 \h </w:instrText>
        </w:r>
        <w:r w:rsidR="00A1205D">
          <w:rPr>
            <w:webHidden/>
          </w:rPr>
        </w:r>
        <w:r w:rsidR="00A1205D">
          <w:rPr>
            <w:webHidden/>
          </w:rPr>
          <w:fldChar w:fldCharType="separate"/>
        </w:r>
        <w:r w:rsidR="00A1205D">
          <w:rPr>
            <w:webHidden/>
          </w:rPr>
          <w:t>19</w:t>
        </w:r>
        <w:r w:rsidR="00A1205D">
          <w:rPr>
            <w:webHidden/>
          </w:rPr>
          <w:fldChar w:fldCharType="end"/>
        </w:r>
      </w:hyperlink>
    </w:p>
    <w:p w14:paraId="052A59A8" w14:textId="77777777" w:rsidR="00A1205D" w:rsidRDefault="00161739">
      <w:pPr>
        <w:pStyle w:val="TOC2"/>
        <w:rPr>
          <w:rFonts w:asciiTheme="minorHAnsi" w:eastAsiaTheme="minorEastAsia" w:hAnsiTheme="minorHAnsi" w:cstheme="minorBidi"/>
          <w:sz w:val="22"/>
          <w:szCs w:val="22"/>
          <w:lang w:eastAsia="en-GB"/>
        </w:rPr>
      </w:pPr>
      <w:hyperlink w:anchor="_Toc494973977" w:history="1">
        <w:r w:rsidR="00A1205D" w:rsidRPr="00C86D5A">
          <w:rPr>
            <w:rStyle w:val="Hyperlink"/>
          </w:rPr>
          <w:t>3.1</w:t>
        </w:r>
        <w:r w:rsidR="00A1205D">
          <w:rPr>
            <w:rFonts w:asciiTheme="minorHAnsi" w:eastAsiaTheme="minorEastAsia" w:hAnsiTheme="minorHAnsi" w:cstheme="minorBidi"/>
            <w:sz w:val="22"/>
            <w:szCs w:val="22"/>
            <w:lang w:eastAsia="en-GB"/>
          </w:rPr>
          <w:tab/>
        </w:r>
        <w:r w:rsidR="00A1205D" w:rsidRPr="00C86D5A">
          <w:rPr>
            <w:rStyle w:val="Hyperlink"/>
          </w:rPr>
          <w:t>Definitions</w:t>
        </w:r>
        <w:r w:rsidR="00A1205D">
          <w:rPr>
            <w:webHidden/>
          </w:rPr>
          <w:tab/>
        </w:r>
        <w:r w:rsidR="00A1205D">
          <w:rPr>
            <w:webHidden/>
          </w:rPr>
          <w:fldChar w:fldCharType="begin"/>
        </w:r>
        <w:r w:rsidR="00A1205D">
          <w:rPr>
            <w:webHidden/>
          </w:rPr>
          <w:instrText xml:space="preserve"> PAGEREF _Toc494973977 \h </w:instrText>
        </w:r>
        <w:r w:rsidR="00A1205D">
          <w:rPr>
            <w:webHidden/>
          </w:rPr>
        </w:r>
        <w:r w:rsidR="00A1205D">
          <w:rPr>
            <w:webHidden/>
          </w:rPr>
          <w:fldChar w:fldCharType="separate"/>
        </w:r>
        <w:r w:rsidR="00A1205D">
          <w:rPr>
            <w:webHidden/>
          </w:rPr>
          <w:t>19</w:t>
        </w:r>
        <w:r w:rsidR="00A1205D">
          <w:rPr>
            <w:webHidden/>
          </w:rPr>
          <w:fldChar w:fldCharType="end"/>
        </w:r>
      </w:hyperlink>
    </w:p>
    <w:p w14:paraId="44BE4026" w14:textId="77777777" w:rsidR="00A1205D" w:rsidRDefault="00161739">
      <w:pPr>
        <w:pStyle w:val="TOC2"/>
        <w:rPr>
          <w:rFonts w:asciiTheme="minorHAnsi" w:eastAsiaTheme="minorEastAsia" w:hAnsiTheme="minorHAnsi" w:cstheme="minorBidi"/>
          <w:sz w:val="22"/>
          <w:szCs w:val="22"/>
          <w:lang w:eastAsia="en-GB"/>
        </w:rPr>
      </w:pPr>
      <w:hyperlink w:anchor="_Toc494973978" w:history="1">
        <w:r w:rsidR="00A1205D" w:rsidRPr="00C86D5A">
          <w:rPr>
            <w:rStyle w:val="Hyperlink"/>
          </w:rPr>
          <w:t>3.2</w:t>
        </w:r>
        <w:r w:rsidR="00A1205D">
          <w:rPr>
            <w:rFonts w:asciiTheme="minorHAnsi" w:eastAsiaTheme="minorEastAsia" w:hAnsiTheme="minorHAnsi" w:cstheme="minorBidi"/>
            <w:sz w:val="22"/>
            <w:szCs w:val="22"/>
            <w:lang w:eastAsia="en-GB"/>
          </w:rPr>
          <w:tab/>
        </w:r>
        <w:r w:rsidR="00A1205D" w:rsidRPr="00C86D5A">
          <w:rPr>
            <w:rStyle w:val="Hyperlink"/>
          </w:rPr>
          <w:t>Abbreviations</w:t>
        </w:r>
        <w:r w:rsidR="00A1205D">
          <w:rPr>
            <w:webHidden/>
          </w:rPr>
          <w:tab/>
        </w:r>
        <w:r w:rsidR="00A1205D">
          <w:rPr>
            <w:webHidden/>
          </w:rPr>
          <w:fldChar w:fldCharType="begin"/>
        </w:r>
        <w:r w:rsidR="00A1205D">
          <w:rPr>
            <w:webHidden/>
          </w:rPr>
          <w:instrText xml:space="preserve"> PAGEREF _Toc494973978 \h </w:instrText>
        </w:r>
        <w:r w:rsidR="00A1205D">
          <w:rPr>
            <w:webHidden/>
          </w:rPr>
        </w:r>
        <w:r w:rsidR="00A1205D">
          <w:rPr>
            <w:webHidden/>
          </w:rPr>
          <w:fldChar w:fldCharType="separate"/>
        </w:r>
        <w:r w:rsidR="00A1205D">
          <w:rPr>
            <w:webHidden/>
          </w:rPr>
          <w:t>22</w:t>
        </w:r>
        <w:r w:rsidR="00A1205D">
          <w:rPr>
            <w:webHidden/>
          </w:rPr>
          <w:fldChar w:fldCharType="end"/>
        </w:r>
      </w:hyperlink>
    </w:p>
    <w:p w14:paraId="51AFBB89" w14:textId="77777777" w:rsidR="00A1205D" w:rsidRDefault="00161739">
      <w:pPr>
        <w:pStyle w:val="TOC1"/>
        <w:rPr>
          <w:rFonts w:asciiTheme="minorHAnsi" w:eastAsiaTheme="minorEastAsia" w:hAnsiTheme="minorHAnsi" w:cstheme="minorBidi"/>
          <w:szCs w:val="22"/>
          <w:lang w:eastAsia="en-GB"/>
        </w:rPr>
      </w:pPr>
      <w:hyperlink w:anchor="_Toc494973979" w:history="1">
        <w:r w:rsidR="00A1205D" w:rsidRPr="00C86D5A">
          <w:rPr>
            <w:rStyle w:val="Hyperlink"/>
          </w:rPr>
          <w:t>4</w:t>
        </w:r>
        <w:r w:rsidR="00A1205D">
          <w:rPr>
            <w:rFonts w:asciiTheme="minorHAnsi" w:eastAsiaTheme="minorEastAsia" w:hAnsiTheme="minorHAnsi" w:cstheme="minorBidi"/>
            <w:szCs w:val="22"/>
            <w:lang w:eastAsia="en-GB"/>
          </w:rPr>
          <w:tab/>
        </w:r>
        <w:r w:rsidR="00A1205D" w:rsidRPr="00C86D5A">
          <w:rPr>
            <w:rStyle w:val="Hyperlink"/>
          </w:rPr>
          <w:t>Functional performance</w:t>
        </w:r>
        <w:r w:rsidR="00A1205D">
          <w:rPr>
            <w:webHidden/>
          </w:rPr>
          <w:tab/>
        </w:r>
        <w:r w:rsidR="00A1205D">
          <w:rPr>
            <w:webHidden/>
          </w:rPr>
          <w:fldChar w:fldCharType="begin"/>
        </w:r>
        <w:r w:rsidR="00A1205D">
          <w:rPr>
            <w:webHidden/>
          </w:rPr>
          <w:instrText xml:space="preserve"> PAGEREF _Toc494973979 \h </w:instrText>
        </w:r>
        <w:r w:rsidR="00A1205D">
          <w:rPr>
            <w:webHidden/>
          </w:rPr>
        </w:r>
        <w:r w:rsidR="00A1205D">
          <w:rPr>
            <w:webHidden/>
          </w:rPr>
          <w:fldChar w:fldCharType="separate"/>
        </w:r>
        <w:r w:rsidR="00A1205D">
          <w:rPr>
            <w:webHidden/>
          </w:rPr>
          <w:t>23</w:t>
        </w:r>
        <w:r w:rsidR="00A1205D">
          <w:rPr>
            <w:webHidden/>
          </w:rPr>
          <w:fldChar w:fldCharType="end"/>
        </w:r>
      </w:hyperlink>
    </w:p>
    <w:p w14:paraId="5DBA466B" w14:textId="77777777" w:rsidR="00A1205D" w:rsidRDefault="00161739">
      <w:pPr>
        <w:pStyle w:val="TOC2"/>
        <w:rPr>
          <w:rFonts w:asciiTheme="minorHAnsi" w:eastAsiaTheme="minorEastAsia" w:hAnsiTheme="minorHAnsi" w:cstheme="minorBidi"/>
          <w:sz w:val="22"/>
          <w:szCs w:val="22"/>
          <w:lang w:eastAsia="en-GB"/>
        </w:rPr>
      </w:pPr>
      <w:hyperlink w:anchor="_Toc494973980" w:history="1">
        <w:r w:rsidR="00A1205D" w:rsidRPr="00C86D5A">
          <w:rPr>
            <w:rStyle w:val="Hyperlink"/>
          </w:rPr>
          <w:t>4.1</w:t>
        </w:r>
        <w:r w:rsidR="00A1205D">
          <w:rPr>
            <w:rFonts w:asciiTheme="minorHAnsi" w:eastAsiaTheme="minorEastAsia" w:hAnsiTheme="minorHAnsi" w:cstheme="minorBidi"/>
            <w:sz w:val="22"/>
            <w:szCs w:val="22"/>
            <w:lang w:eastAsia="en-GB"/>
          </w:rPr>
          <w:tab/>
        </w:r>
        <w:r w:rsidR="00A1205D" w:rsidRPr="00C86D5A">
          <w:rPr>
            <w:rStyle w:val="Hyperlink"/>
          </w:rPr>
          <w:t>Meeting functional performance statements</w:t>
        </w:r>
        <w:r w:rsidR="00A1205D">
          <w:rPr>
            <w:webHidden/>
          </w:rPr>
          <w:tab/>
        </w:r>
        <w:r w:rsidR="00A1205D">
          <w:rPr>
            <w:webHidden/>
          </w:rPr>
          <w:fldChar w:fldCharType="begin"/>
        </w:r>
        <w:r w:rsidR="00A1205D">
          <w:rPr>
            <w:webHidden/>
          </w:rPr>
          <w:instrText xml:space="preserve"> PAGEREF _Toc494973980 \h </w:instrText>
        </w:r>
        <w:r w:rsidR="00A1205D">
          <w:rPr>
            <w:webHidden/>
          </w:rPr>
        </w:r>
        <w:r w:rsidR="00A1205D">
          <w:rPr>
            <w:webHidden/>
          </w:rPr>
          <w:fldChar w:fldCharType="separate"/>
        </w:r>
        <w:r w:rsidR="00A1205D">
          <w:rPr>
            <w:webHidden/>
          </w:rPr>
          <w:t>23</w:t>
        </w:r>
        <w:r w:rsidR="00A1205D">
          <w:rPr>
            <w:webHidden/>
          </w:rPr>
          <w:fldChar w:fldCharType="end"/>
        </w:r>
      </w:hyperlink>
    </w:p>
    <w:p w14:paraId="4E2C53EE" w14:textId="77777777" w:rsidR="00A1205D" w:rsidRDefault="00161739">
      <w:pPr>
        <w:pStyle w:val="TOC2"/>
        <w:rPr>
          <w:rFonts w:asciiTheme="minorHAnsi" w:eastAsiaTheme="minorEastAsia" w:hAnsiTheme="minorHAnsi" w:cstheme="minorBidi"/>
          <w:sz w:val="22"/>
          <w:szCs w:val="22"/>
          <w:lang w:eastAsia="en-GB"/>
        </w:rPr>
      </w:pPr>
      <w:hyperlink w:anchor="_Toc494973981" w:history="1">
        <w:r w:rsidR="00A1205D" w:rsidRPr="00C86D5A">
          <w:rPr>
            <w:rStyle w:val="Hyperlink"/>
          </w:rPr>
          <w:t>4.2</w:t>
        </w:r>
        <w:r w:rsidR="00A1205D">
          <w:rPr>
            <w:rFonts w:asciiTheme="minorHAnsi" w:eastAsiaTheme="minorEastAsia" w:hAnsiTheme="minorHAnsi" w:cstheme="minorBidi"/>
            <w:sz w:val="22"/>
            <w:szCs w:val="22"/>
            <w:lang w:eastAsia="en-GB"/>
          </w:rPr>
          <w:tab/>
        </w:r>
        <w:r w:rsidR="00A1205D" w:rsidRPr="00C86D5A">
          <w:rPr>
            <w:rStyle w:val="Hyperlink"/>
          </w:rPr>
          <w:t>Functional performance statements</w:t>
        </w:r>
        <w:r w:rsidR="00A1205D">
          <w:rPr>
            <w:webHidden/>
          </w:rPr>
          <w:tab/>
        </w:r>
        <w:r w:rsidR="00A1205D">
          <w:rPr>
            <w:webHidden/>
          </w:rPr>
          <w:fldChar w:fldCharType="begin"/>
        </w:r>
        <w:r w:rsidR="00A1205D">
          <w:rPr>
            <w:webHidden/>
          </w:rPr>
          <w:instrText xml:space="preserve"> PAGEREF _Toc494973981 \h </w:instrText>
        </w:r>
        <w:r w:rsidR="00A1205D">
          <w:rPr>
            <w:webHidden/>
          </w:rPr>
        </w:r>
        <w:r w:rsidR="00A1205D">
          <w:rPr>
            <w:webHidden/>
          </w:rPr>
          <w:fldChar w:fldCharType="separate"/>
        </w:r>
        <w:r w:rsidR="00A1205D">
          <w:rPr>
            <w:webHidden/>
          </w:rPr>
          <w:t>23</w:t>
        </w:r>
        <w:r w:rsidR="00A1205D">
          <w:rPr>
            <w:webHidden/>
          </w:rPr>
          <w:fldChar w:fldCharType="end"/>
        </w:r>
      </w:hyperlink>
    </w:p>
    <w:p w14:paraId="159CC23B" w14:textId="77777777" w:rsidR="00A1205D" w:rsidRDefault="00161739">
      <w:pPr>
        <w:pStyle w:val="TOC3"/>
        <w:rPr>
          <w:rFonts w:asciiTheme="minorHAnsi" w:eastAsiaTheme="minorEastAsia" w:hAnsiTheme="minorHAnsi" w:cstheme="minorBidi"/>
          <w:sz w:val="22"/>
          <w:szCs w:val="22"/>
          <w:lang w:eastAsia="en-GB"/>
        </w:rPr>
      </w:pPr>
      <w:hyperlink w:anchor="_Toc494973982" w:history="1">
        <w:r w:rsidR="00A1205D" w:rsidRPr="00C86D5A">
          <w:rPr>
            <w:rStyle w:val="Hyperlink"/>
          </w:rPr>
          <w:t>4.2.1</w:t>
        </w:r>
        <w:r w:rsidR="00A1205D">
          <w:rPr>
            <w:rFonts w:asciiTheme="minorHAnsi" w:eastAsiaTheme="minorEastAsia" w:hAnsiTheme="minorHAnsi" w:cstheme="minorBidi"/>
            <w:sz w:val="22"/>
            <w:szCs w:val="22"/>
            <w:lang w:eastAsia="en-GB"/>
          </w:rPr>
          <w:tab/>
        </w:r>
        <w:r w:rsidR="00A1205D" w:rsidRPr="00C86D5A">
          <w:rPr>
            <w:rStyle w:val="Hyperlink"/>
          </w:rPr>
          <w:t>Usage without vision</w:t>
        </w:r>
        <w:r w:rsidR="00A1205D">
          <w:rPr>
            <w:webHidden/>
          </w:rPr>
          <w:tab/>
        </w:r>
        <w:r w:rsidR="00A1205D">
          <w:rPr>
            <w:webHidden/>
          </w:rPr>
          <w:fldChar w:fldCharType="begin"/>
        </w:r>
        <w:r w:rsidR="00A1205D">
          <w:rPr>
            <w:webHidden/>
          </w:rPr>
          <w:instrText xml:space="preserve"> PAGEREF _Toc494973982 \h </w:instrText>
        </w:r>
        <w:r w:rsidR="00A1205D">
          <w:rPr>
            <w:webHidden/>
          </w:rPr>
        </w:r>
        <w:r w:rsidR="00A1205D">
          <w:rPr>
            <w:webHidden/>
          </w:rPr>
          <w:fldChar w:fldCharType="separate"/>
        </w:r>
        <w:r w:rsidR="00A1205D">
          <w:rPr>
            <w:webHidden/>
          </w:rPr>
          <w:t>23</w:t>
        </w:r>
        <w:r w:rsidR="00A1205D">
          <w:rPr>
            <w:webHidden/>
          </w:rPr>
          <w:fldChar w:fldCharType="end"/>
        </w:r>
      </w:hyperlink>
    </w:p>
    <w:p w14:paraId="39D41312" w14:textId="77777777" w:rsidR="00A1205D" w:rsidRDefault="00161739">
      <w:pPr>
        <w:pStyle w:val="TOC3"/>
        <w:rPr>
          <w:rFonts w:asciiTheme="minorHAnsi" w:eastAsiaTheme="minorEastAsia" w:hAnsiTheme="minorHAnsi" w:cstheme="minorBidi"/>
          <w:sz w:val="22"/>
          <w:szCs w:val="22"/>
          <w:lang w:eastAsia="en-GB"/>
        </w:rPr>
      </w:pPr>
      <w:hyperlink w:anchor="_Toc494973983" w:history="1">
        <w:r w:rsidR="00A1205D" w:rsidRPr="00C86D5A">
          <w:rPr>
            <w:rStyle w:val="Hyperlink"/>
          </w:rPr>
          <w:t>4.2.2</w:t>
        </w:r>
        <w:r w:rsidR="00A1205D">
          <w:rPr>
            <w:rFonts w:asciiTheme="minorHAnsi" w:eastAsiaTheme="minorEastAsia" w:hAnsiTheme="minorHAnsi" w:cstheme="minorBidi"/>
            <w:sz w:val="22"/>
            <w:szCs w:val="22"/>
            <w:lang w:eastAsia="en-GB"/>
          </w:rPr>
          <w:tab/>
        </w:r>
        <w:r w:rsidR="00A1205D" w:rsidRPr="00C86D5A">
          <w:rPr>
            <w:rStyle w:val="Hyperlink"/>
          </w:rPr>
          <w:t>Usage with limited vision</w:t>
        </w:r>
        <w:r w:rsidR="00A1205D">
          <w:rPr>
            <w:webHidden/>
          </w:rPr>
          <w:tab/>
        </w:r>
        <w:r w:rsidR="00A1205D">
          <w:rPr>
            <w:webHidden/>
          </w:rPr>
          <w:fldChar w:fldCharType="begin"/>
        </w:r>
        <w:r w:rsidR="00A1205D">
          <w:rPr>
            <w:webHidden/>
          </w:rPr>
          <w:instrText xml:space="preserve"> PAGEREF _Toc494973983 \h </w:instrText>
        </w:r>
        <w:r w:rsidR="00A1205D">
          <w:rPr>
            <w:webHidden/>
          </w:rPr>
        </w:r>
        <w:r w:rsidR="00A1205D">
          <w:rPr>
            <w:webHidden/>
          </w:rPr>
          <w:fldChar w:fldCharType="separate"/>
        </w:r>
        <w:r w:rsidR="00A1205D">
          <w:rPr>
            <w:webHidden/>
          </w:rPr>
          <w:t>23</w:t>
        </w:r>
        <w:r w:rsidR="00A1205D">
          <w:rPr>
            <w:webHidden/>
          </w:rPr>
          <w:fldChar w:fldCharType="end"/>
        </w:r>
      </w:hyperlink>
    </w:p>
    <w:p w14:paraId="17EC77E0" w14:textId="77777777" w:rsidR="00A1205D" w:rsidRDefault="00161739">
      <w:pPr>
        <w:pStyle w:val="TOC3"/>
        <w:rPr>
          <w:rFonts w:asciiTheme="minorHAnsi" w:eastAsiaTheme="minorEastAsia" w:hAnsiTheme="minorHAnsi" w:cstheme="minorBidi"/>
          <w:sz w:val="22"/>
          <w:szCs w:val="22"/>
          <w:lang w:eastAsia="en-GB"/>
        </w:rPr>
      </w:pPr>
      <w:hyperlink w:anchor="_Toc494973984" w:history="1">
        <w:r w:rsidR="00A1205D" w:rsidRPr="00C86D5A">
          <w:rPr>
            <w:rStyle w:val="Hyperlink"/>
          </w:rPr>
          <w:t>4.2.3</w:t>
        </w:r>
        <w:r w:rsidR="00A1205D">
          <w:rPr>
            <w:rFonts w:asciiTheme="minorHAnsi" w:eastAsiaTheme="minorEastAsia" w:hAnsiTheme="minorHAnsi" w:cstheme="minorBidi"/>
            <w:sz w:val="22"/>
            <w:szCs w:val="22"/>
            <w:lang w:eastAsia="en-GB"/>
          </w:rPr>
          <w:tab/>
        </w:r>
        <w:r w:rsidR="00A1205D" w:rsidRPr="00C86D5A">
          <w:rPr>
            <w:rStyle w:val="Hyperlink"/>
          </w:rPr>
          <w:t>Usage without perception of colour</w:t>
        </w:r>
        <w:r w:rsidR="00A1205D">
          <w:rPr>
            <w:webHidden/>
          </w:rPr>
          <w:tab/>
        </w:r>
        <w:r w:rsidR="00A1205D">
          <w:rPr>
            <w:webHidden/>
          </w:rPr>
          <w:fldChar w:fldCharType="begin"/>
        </w:r>
        <w:r w:rsidR="00A1205D">
          <w:rPr>
            <w:webHidden/>
          </w:rPr>
          <w:instrText xml:space="preserve"> PAGEREF _Toc494973984 \h </w:instrText>
        </w:r>
        <w:r w:rsidR="00A1205D">
          <w:rPr>
            <w:webHidden/>
          </w:rPr>
        </w:r>
        <w:r w:rsidR="00A1205D">
          <w:rPr>
            <w:webHidden/>
          </w:rPr>
          <w:fldChar w:fldCharType="separate"/>
        </w:r>
        <w:r w:rsidR="00A1205D">
          <w:rPr>
            <w:webHidden/>
          </w:rPr>
          <w:t>23</w:t>
        </w:r>
        <w:r w:rsidR="00A1205D">
          <w:rPr>
            <w:webHidden/>
          </w:rPr>
          <w:fldChar w:fldCharType="end"/>
        </w:r>
      </w:hyperlink>
    </w:p>
    <w:p w14:paraId="65BF9A26" w14:textId="77777777" w:rsidR="00A1205D" w:rsidRDefault="00161739">
      <w:pPr>
        <w:pStyle w:val="TOC3"/>
        <w:rPr>
          <w:rFonts w:asciiTheme="minorHAnsi" w:eastAsiaTheme="minorEastAsia" w:hAnsiTheme="minorHAnsi" w:cstheme="minorBidi"/>
          <w:sz w:val="22"/>
          <w:szCs w:val="22"/>
          <w:lang w:eastAsia="en-GB"/>
        </w:rPr>
      </w:pPr>
      <w:hyperlink w:anchor="_Toc494973985" w:history="1">
        <w:r w:rsidR="00A1205D" w:rsidRPr="00C86D5A">
          <w:rPr>
            <w:rStyle w:val="Hyperlink"/>
          </w:rPr>
          <w:t>4.2.4</w:t>
        </w:r>
        <w:r w:rsidR="00A1205D">
          <w:rPr>
            <w:rFonts w:asciiTheme="minorHAnsi" w:eastAsiaTheme="minorEastAsia" w:hAnsiTheme="minorHAnsi" w:cstheme="minorBidi"/>
            <w:sz w:val="22"/>
            <w:szCs w:val="22"/>
            <w:lang w:eastAsia="en-GB"/>
          </w:rPr>
          <w:tab/>
        </w:r>
        <w:r w:rsidR="00A1205D" w:rsidRPr="00C86D5A">
          <w:rPr>
            <w:rStyle w:val="Hyperlink"/>
          </w:rPr>
          <w:t>Usage without hearing</w:t>
        </w:r>
        <w:r w:rsidR="00A1205D">
          <w:rPr>
            <w:webHidden/>
          </w:rPr>
          <w:tab/>
        </w:r>
        <w:r w:rsidR="00A1205D">
          <w:rPr>
            <w:webHidden/>
          </w:rPr>
          <w:fldChar w:fldCharType="begin"/>
        </w:r>
        <w:r w:rsidR="00A1205D">
          <w:rPr>
            <w:webHidden/>
          </w:rPr>
          <w:instrText xml:space="preserve"> PAGEREF _Toc494973985 \h </w:instrText>
        </w:r>
        <w:r w:rsidR="00A1205D">
          <w:rPr>
            <w:webHidden/>
          </w:rPr>
        </w:r>
        <w:r w:rsidR="00A1205D">
          <w:rPr>
            <w:webHidden/>
          </w:rPr>
          <w:fldChar w:fldCharType="separate"/>
        </w:r>
        <w:r w:rsidR="00A1205D">
          <w:rPr>
            <w:webHidden/>
          </w:rPr>
          <w:t>24</w:t>
        </w:r>
        <w:r w:rsidR="00A1205D">
          <w:rPr>
            <w:webHidden/>
          </w:rPr>
          <w:fldChar w:fldCharType="end"/>
        </w:r>
      </w:hyperlink>
    </w:p>
    <w:p w14:paraId="0289927A" w14:textId="77777777" w:rsidR="00A1205D" w:rsidRDefault="00161739">
      <w:pPr>
        <w:pStyle w:val="TOC3"/>
        <w:rPr>
          <w:rFonts w:asciiTheme="minorHAnsi" w:eastAsiaTheme="minorEastAsia" w:hAnsiTheme="minorHAnsi" w:cstheme="minorBidi"/>
          <w:sz w:val="22"/>
          <w:szCs w:val="22"/>
          <w:lang w:eastAsia="en-GB"/>
        </w:rPr>
      </w:pPr>
      <w:hyperlink w:anchor="_Toc494973986" w:history="1">
        <w:r w:rsidR="00A1205D" w:rsidRPr="00C86D5A">
          <w:rPr>
            <w:rStyle w:val="Hyperlink"/>
          </w:rPr>
          <w:t>4.2.5</w:t>
        </w:r>
        <w:r w:rsidR="00A1205D">
          <w:rPr>
            <w:rFonts w:asciiTheme="minorHAnsi" w:eastAsiaTheme="minorEastAsia" w:hAnsiTheme="minorHAnsi" w:cstheme="minorBidi"/>
            <w:sz w:val="22"/>
            <w:szCs w:val="22"/>
            <w:lang w:eastAsia="en-GB"/>
          </w:rPr>
          <w:tab/>
        </w:r>
        <w:r w:rsidR="00A1205D" w:rsidRPr="00C86D5A">
          <w:rPr>
            <w:rStyle w:val="Hyperlink"/>
          </w:rPr>
          <w:t>Usage with limited hearing</w:t>
        </w:r>
        <w:r w:rsidR="00A1205D">
          <w:rPr>
            <w:webHidden/>
          </w:rPr>
          <w:tab/>
        </w:r>
        <w:r w:rsidR="00A1205D">
          <w:rPr>
            <w:webHidden/>
          </w:rPr>
          <w:fldChar w:fldCharType="begin"/>
        </w:r>
        <w:r w:rsidR="00A1205D">
          <w:rPr>
            <w:webHidden/>
          </w:rPr>
          <w:instrText xml:space="preserve"> PAGEREF _Toc494973986 \h </w:instrText>
        </w:r>
        <w:r w:rsidR="00A1205D">
          <w:rPr>
            <w:webHidden/>
          </w:rPr>
        </w:r>
        <w:r w:rsidR="00A1205D">
          <w:rPr>
            <w:webHidden/>
          </w:rPr>
          <w:fldChar w:fldCharType="separate"/>
        </w:r>
        <w:r w:rsidR="00A1205D">
          <w:rPr>
            <w:webHidden/>
          </w:rPr>
          <w:t>24</w:t>
        </w:r>
        <w:r w:rsidR="00A1205D">
          <w:rPr>
            <w:webHidden/>
          </w:rPr>
          <w:fldChar w:fldCharType="end"/>
        </w:r>
      </w:hyperlink>
    </w:p>
    <w:p w14:paraId="72C510A8" w14:textId="77777777" w:rsidR="00A1205D" w:rsidRDefault="00161739">
      <w:pPr>
        <w:pStyle w:val="TOC3"/>
        <w:rPr>
          <w:rFonts w:asciiTheme="minorHAnsi" w:eastAsiaTheme="minorEastAsia" w:hAnsiTheme="minorHAnsi" w:cstheme="minorBidi"/>
          <w:sz w:val="22"/>
          <w:szCs w:val="22"/>
          <w:lang w:eastAsia="en-GB"/>
        </w:rPr>
      </w:pPr>
      <w:hyperlink w:anchor="_Toc494973987" w:history="1">
        <w:r w:rsidR="00A1205D" w:rsidRPr="00C86D5A">
          <w:rPr>
            <w:rStyle w:val="Hyperlink"/>
          </w:rPr>
          <w:t>4.2.6</w:t>
        </w:r>
        <w:r w:rsidR="00A1205D">
          <w:rPr>
            <w:rFonts w:asciiTheme="minorHAnsi" w:eastAsiaTheme="minorEastAsia" w:hAnsiTheme="minorHAnsi" w:cstheme="minorBidi"/>
            <w:sz w:val="22"/>
            <w:szCs w:val="22"/>
            <w:lang w:eastAsia="en-GB"/>
          </w:rPr>
          <w:tab/>
        </w:r>
        <w:r w:rsidR="00A1205D" w:rsidRPr="00C86D5A">
          <w:rPr>
            <w:rStyle w:val="Hyperlink"/>
          </w:rPr>
          <w:t>Usage without vocal capability</w:t>
        </w:r>
        <w:r w:rsidR="00A1205D">
          <w:rPr>
            <w:webHidden/>
          </w:rPr>
          <w:tab/>
        </w:r>
        <w:r w:rsidR="00A1205D">
          <w:rPr>
            <w:webHidden/>
          </w:rPr>
          <w:fldChar w:fldCharType="begin"/>
        </w:r>
        <w:r w:rsidR="00A1205D">
          <w:rPr>
            <w:webHidden/>
          </w:rPr>
          <w:instrText xml:space="preserve"> PAGEREF _Toc494973987 \h </w:instrText>
        </w:r>
        <w:r w:rsidR="00A1205D">
          <w:rPr>
            <w:webHidden/>
          </w:rPr>
        </w:r>
        <w:r w:rsidR="00A1205D">
          <w:rPr>
            <w:webHidden/>
          </w:rPr>
          <w:fldChar w:fldCharType="separate"/>
        </w:r>
        <w:r w:rsidR="00A1205D">
          <w:rPr>
            <w:webHidden/>
          </w:rPr>
          <w:t>24</w:t>
        </w:r>
        <w:r w:rsidR="00A1205D">
          <w:rPr>
            <w:webHidden/>
          </w:rPr>
          <w:fldChar w:fldCharType="end"/>
        </w:r>
      </w:hyperlink>
    </w:p>
    <w:p w14:paraId="0D1D0209" w14:textId="77777777" w:rsidR="00A1205D" w:rsidRDefault="00161739">
      <w:pPr>
        <w:pStyle w:val="TOC3"/>
        <w:rPr>
          <w:rFonts w:asciiTheme="minorHAnsi" w:eastAsiaTheme="minorEastAsia" w:hAnsiTheme="minorHAnsi" w:cstheme="minorBidi"/>
          <w:sz w:val="22"/>
          <w:szCs w:val="22"/>
          <w:lang w:eastAsia="en-GB"/>
        </w:rPr>
      </w:pPr>
      <w:hyperlink w:anchor="_Toc494973988" w:history="1">
        <w:r w:rsidR="00A1205D" w:rsidRPr="00C86D5A">
          <w:rPr>
            <w:rStyle w:val="Hyperlink"/>
          </w:rPr>
          <w:t>4.2.7</w:t>
        </w:r>
        <w:r w:rsidR="00A1205D">
          <w:rPr>
            <w:rFonts w:asciiTheme="minorHAnsi" w:eastAsiaTheme="minorEastAsia" w:hAnsiTheme="minorHAnsi" w:cstheme="minorBidi"/>
            <w:sz w:val="22"/>
            <w:szCs w:val="22"/>
            <w:lang w:eastAsia="en-GB"/>
          </w:rPr>
          <w:tab/>
        </w:r>
        <w:r w:rsidR="00A1205D" w:rsidRPr="00C86D5A">
          <w:rPr>
            <w:rStyle w:val="Hyperlink"/>
          </w:rPr>
          <w:t>Usage with limited manipulation or strength</w:t>
        </w:r>
        <w:r w:rsidR="00A1205D">
          <w:rPr>
            <w:webHidden/>
          </w:rPr>
          <w:tab/>
        </w:r>
        <w:r w:rsidR="00A1205D">
          <w:rPr>
            <w:webHidden/>
          </w:rPr>
          <w:fldChar w:fldCharType="begin"/>
        </w:r>
        <w:r w:rsidR="00A1205D">
          <w:rPr>
            <w:webHidden/>
          </w:rPr>
          <w:instrText xml:space="preserve"> PAGEREF _Toc494973988 \h </w:instrText>
        </w:r>
        <w:r w:rsidR="00A1205D">
          <w:rPr>
            <w:webHidden/>
          </w:rPr>
        </w:r>
        <w:r w:rsidR="00A1205D">
          <w:rPr>
            <w:webHidden/>
          </w:rPr>
          <w:fldChar w:fldCharType="separate"/>
        </w:r>
        <w:r w:rsidR="00A1205D">
          <w:rPr>
            <w:webHidden/>
          </w:rPr>
          <w:t>24</w:t>
        </w:r>
        <w:r w:rsidR="00A1205D">
          <w:rPr>
            <w:webHidden/>
          </w:rPr>
          <w:fldChar w:fldCharType="end"/>
        </w:r>
      </w:hyperlink>
    </w:p>
    <w:p w14:paraId="2CE3C732" w14:textId="77777777" w:rsidR="00A1205D" w:rsidRDefault="00161739">
      <w:pPr>
        <w:pStyle w:val="TOC3"/>
        <w:rPr>
          <w:rFonts w:asciiTheme="minorHAnsi" w:eastAsiaTheme="minorEastAsia" w:hAnsiTheme="minorHAnsi" w:cstheme="minorBidi"/>
          <w:sz w:val="22"/>
          <w:szCs w:val="22"/>
          <w:lang w:eastAsia="en-GB"/>
        </w:rPr>
      </w:pPr>
      <w:hyperlink w:anchor="_Toc494973989" w:history="1">
        <w:r w:rsidR="00A1205D" w:rsidRPr="00C86D5A">
          <w:rPr>
            <w:rStyle w:val="Hyperlink"/>
          </w:rPr>
          <w:t>4.2.8</w:t>
        </w:r>
        <w:r w:rsidR="00A1205D">
          <w:rPr>
            <w:rFonts w:asciiTheme="minorHAnsi" w:eastAsiaTheme="minorEastAsia" w:hAnsiTheme="minorHAnsi" w:cstheme="minorBidi"/>
            <w:sz w:val="22"/>
            <w:szCs w:val="22"/>
            <w:lang w:eastAsia="en-GB"/>
          </w:rPr>
          <w:tab/>
        </w:r>
        <w:r w:rsidR="00A1205D" w:rsidRPr="00C86D5A">
          <w:rPr>
            <w:rStyle w:val="Hyperlink"/>
          </w:rPr>
          <w:t>Usage with limited reach</w:t>
        </w:r>
        <w:r w:rsidR="00A1205D">
          <w:rPr>
            <w:webHidden/>
          </w:rPr>
          <w:tab/>
        </w:r>
        <w:r w:rsidR="00A1205D">
          <w:rPr>
            <w:webHidden/>
          </w:rPr>
          <w:fldChar w:fldCharType="begin"/>
        </w:r>
        <w:r w:rsidR="00A1205D">
          <w:rPr>
            <w:webHidden/>
          </w:rPr>
          <w:instrText xml:space="preserve"> PAGEREF _Toc494973989 \h </w:instrText>
        </w:r>
        <w:r w:rsidR="00A1205D">
          <w:rPr>
            <w:webHidden/>
          </w:rPr>
        </w:r>
        <w:r w:rsidR="00A1205D">
          <w:rPr>
            <w:webHidden/>
          </w:rPr>
          <w:fldChar w:fldCharType="separate"/>
        </w:r>
        <w:r w:rsidR="00A1205D">
          <w:rPr>
            <w:webHidden/>
          </w:rPr>
          <w:t>24</w:t>
        </w:r>
        <w:r w:rsidR="00A1205D">
          <w:rPr>
            <w:webHidden/>
          </w:rPr>
          <w:fldChar w:fldCharType="end"/>
        </w:r>
      </w:hyperlink>
    </w:p>
    <w:p w14:paraId="395D9E49" w14:textId="77777777" w:rsidR="00A1205D" w:rsidRDefault="00161739">
      <w:pPr>
        <w:pStyle w:val="TOC3"/>
        <w:rPr>
          <w:rFonts w:asciiTheme="minorHAnsi" w:eastAsiaTheme="minorEastAsia" w:hAnsiTheme="minorHAnsi" w:cstheme="minorBidi"/>
          <w:sz w:val="22"/>
          <w:szCs w:val="22"/>
          <w:lang w:eastAsia="en-GB"/>
        </w:rPr>
      </w:pPr>
      <w:hyperlink w:anchor="_Toc494973990" w:history="1">
        <w:r w:rsidR="00A1205D" w:rsidRPr="00C86D5A">
          <w:rPr>
            <w:rStyle w:val="Hyperlink"/>
          </w:rPr>
          <w:t>4.2.9</w:t>
        </w:r>
        <w:r w:rsidR="00A1205D">
          <w:rPr>
            <w:rFonts w:asciiTheme="minorHAnsi" w:eastAsiaTheme="minorEastAsia" w:hAnsiTheme="minorHAnsi" w:cstheme="minorBidi"/>
            <w:sz w:val="22"/>
            <w:szCs w:val="22"/>
            <w:lang w:eastAsia="en-GB"/>
          </w:rPr>
          <w:tab/>
        </w:r>
        <w:r w:rsidR="00A1205D" w:rsidRPr="00C86D5A">
          <w:rPr>
            <w:rStyle w:val="Hyperlink"/>
          </w:rPr>
          <w:t>Minimize photosensitive seizure triggers</w:t>
        </w:r>
        <w:r w:rsidR="00A1205D">
          <w:rPr>
            <w:webHidden/>
          </w:rPr>
          <w:tab/>
        </w:r>
        <w:r w:rsidR="00A1205D">
          <w:rPr>
            <w:webHidden/>
          </w:rPr>
          <w:fldChar w:fldCharType="begin"/>
        </w:r>
        <w:r w:rsidR="00A1205D">
          <w:rPr>
            <w:webHidden/>
          </w:rPr>
          <w:instrText xml:space="preserve"> PAGEREF _Toc494973990 \h </w:instrText>
        </w:r>
        <w:r w:rsidR="00A1205D">
          <w:rPr>
            <w:webHidden/>
          </w:rPr>
        </w:r>
        <w:r w:rsidR="00A1205D">
          <w:rPr>
            <w:webHidden/>
          </w:rPr>
          <w:fldChar w:fldCharType="separate"/>
        </w:r>
        <w:r w:rsidR="00A1205D">
          <w:rPr>
            <w:webHidden/>
          </w:rPr>
          <w:t>24</w:t>
        </w:r>
        <w:r w:rsidR="00A1205D">
          <w:rPr>
            <w:webHidden/>
          </w:rPr>
          <w:fldChar w:fldCharType="end"/>
        </w:r>
      </w:hyperlink>
    </w:p>
    <w:p w14:paraId="578E172E" w14:textId="77777777" w:rsidR="00A1205D" w:rsidRDefault="00161739">
      <w:pPr>
        <w:pStyle w:val="TOC3"/>
        <w:rPr>
          <w:rFonts w:asciiTheme="minorHAnsi" w:eastAsiaTheme="minorEastAsia" w:hAnsiTheme="minorHAnsi" w:cstheme="minorBidi"/>
          <w:sz w:val="22"/>
          <w:szCs w:val="22"/>
          <w:lang w:eastAsia="en-GB"/>
        </w:rPr>
      </w:pPr>
      <w:hyperlink w:anchor="_Toc494973991" w:history="1">
        <w:r w:rsidR="00A1205D" w:rsidRPr="00C86D5A">
          <w:rPr>
            <w:rStyle w:val="Hyperlink"/>
          </w:rPr>
          <w:t>4.2.10</w:t>
        </w:r>
        <w:r w:rsidR="00A1205D">
          <w:rPr>
            <w:rFonts w:asciiTheme="minorHAnsi" w:eastAsiaTheme="minorEastAsia" w:hAnsiTheme="minorHAnsi" w:cstheme="minorBidi"/>
            <w:sz w:val="22"/>
            <w:szCs w:val="22"/>
            <w:lang w:eastAsia="en-GB"/>
          </w:rPr>
          <w:tab/>
        </w:r>
        <w:r w:rsidR="00A1205D" w:rsidRPr="00C86D5A">
          <w:rPr>
            <w:rStyle w:val="Hyperlink"/>
          </w:rPr>
          <w:t>Usage with limited cognition</w:t>
        </w:r>
        <w:r w:rsidR="00A1205D">
          <w:rPr>
            <w:webHidden/>
          </w:rPr>
          <w:tab/>
        </w:r>
        <w:r w:rsidR="00A1205D">
          <w:rPr>
            <w:webHidden/>
          </w:rPr>
          <w:fldChar w:fldCharType="begin"/>
        </w:r>
        <w:r w:rsidR="00A1205D">
          <w:rPr>
            <w:webHidden/>
          </w:rPr>
          <w:instrText xml:space="preserve"> PAGEREF _Toc494973991 \h </w:instrText>
        </w:r>
        <w:r w:rsidR="00A1205D">
          <w:rPr>
            <w:webHidden/>
          </w:rPr>
        </w:r>
        <w:r w:rsidR="00A1205D">
          <w:rPr>
            <w:webHidden/>
          </w:rPr>
          <w:fldChar w:fldCharType="separate"/>
        </w:r>
        <w:r w:rsidR="00A1205D">
          <w:rPr>
            <w:webHidden/>
          </w:rPr>
          <w:t>24</w:t>
        </w:r>
        <w:r w:rsidR="00A1205D">
          <w:rPr>
            <w:webHidden/>
          </w:rPr>
          <w:fldChar w:fldCharType="end"/>
        </w:r>
      </w:hyperlink>
    </w:p>
    <w:p w14:paraId="011C368D" w14:textId="77777777" w:rsidR="00A1205D" w:rsidRDefault="00161739">
      <w:pPr>
        <w:pStyle w:val="TOC3"/>
        <w:rPr>
          <w:rFonts w:asciiTheme="minorHAnsi" w:eastAsiaTheme="minorEastAsia" w:hAnsiTheme="minorHAnsi" w:cstheme="minorBidi"/>
          <w:sz w:val="22"/>
          <w:szCs w:val="22"/>
          <w:lang w:eastAsia="en-GB"/>
        </w:rPr>
      </w:pPr>
      <w:hyperlink w:anchor="_Toc494973992" w:history="1">
        <w:r w:rsidR="00A1205D" w:rsidRPr="00C86D5A">
          <w:rPr>
            <w:rStyle w:val="Hyperlink"/>
          </w:rPr>
          <w:t>4.2.11</w:t>
        </w:r>
        <w:r w:rsidR="00A1205D">
          <w:rPr>
            <w:rFonts w:asciiTheme="minorHAnsi" w:eastAsiaTheme="minorEastAsia" w:hAnsiTheme="minorHAnsi" w:cstheme="minorBidi"/>
            <w:sz w:val="22"/>
            <w:szCs w:val="22"/>
            <w:lang w:eastAsia="en-GB"/>
          </w:rPr>
          <w:tab/>
        </w:r>
        <w:r w:rsidR="00A1205D" w:rsidRPr="00C86D5A">
          <w:rPr>
            <w:rStyle w:val="Hyperlink"/>
          </w:rPr>
          <w:t>Privacy</w:t>
        </w:r>
        <w:r w:rsidR="00A1205D">
          <w:rPr>
            <w:webHidden/>
          </w:rPr>
          <w:tab/>
        </w:r>
        <w:r w:rsidR="00A1205D">
          <w:rPr>
            <w:webHidden/>
          </w:rPr>
          <w:fldChar w:fldCharType="begin"/>
        </w:r>
        <w:r w:rsidR="00A1205D">
          <w:rPr>
            <w:webHidden/>
          </w:rPr>
          <w:instrText xml:space="preserve"> PAGEREF _Toc494973992 \h </w:instrText>
        </w:r>
        <w:r w:rsidR="00A1205D">
          <w:rPr>
            <w:webHidden/>
          </w:rPr>
        </w:r>
        <w:r w:rsidR="00A1205D">
          <w:rPr>
            <w:webHidden/>
          </w:rPr>
          <w:fldChar w:fldCharType="separate"/>
        </w:r>
        <w:r w:rsidR="00A1205D">
          <w:rPr>
            <w:webHidden/>
          </w:rPr>
          <w:t>25</w:t>
        </w:r>
        <w:r w:rsidR="00A1205D">
          <w:rPr>
            <w:webHidden/>
          </w:rPr>
          <w:fldChar w:fldCharType="end"/>
        </w:r>
      </w:hyperlink>
    </w:p>
    <w:p w14:paraId="326575D9" w14:textId="77777777" w:rsidR="00A1205D" w:rsidRDefault="00161739">
      <w:pPr>
        <w:pStyle w:val="TOC1"/>
        <w:rPr>
          <w:rFonts w:asciiTheme="minorHAnsi" w:eastAsiaTheme="minorEastAsia" w:hAnsiTheme="minorHAnsi" w:cstheme="minorBidi"/>
          <w:szCs w:val="22"/>
          <w:lang w:eastAsia="en-GB"/>
        </w:rPr>
      </w:pPr>
      <w:hyperlink w:anchor="_Toc494973993" w:history="1">
        <w:r w:rsidR="00A1205D" w:rsidRPr="00C86D5A">
          <w:rPr>
            <w:rStyle w:val="Hyperlink"/>
          </w:rPr>
          <w:t>5</w:t>
        </w:r>
        <w:r w:rsidR="00A1205D">
          <w:rPr>
            <w:rFonts w:asciiTheme="minorHAnsi" w:eastAsiaTheme="minorEastAsia" w:hAnsiTheme="minorHAnsi" w:cstheme="minorBidi"/>
            <w:szCs w:val="22"/>
            <w:lang w:eastAsia="en-GB"/>
          </w:rPr>
          <w:tab/>
        </w:r>
        <w:r w:rsidR="00A1205D" w:rsidRPr="00C86D5A">
          <w:rPr>
            <w:rStyle w:val="Hyperlink"/>
          </w:rPr>
          <w:t>Generic requirements</w:t>
        </w:r>
        <w:r w:rsidR="00A1205D">
          <w:rPr>
            <w:webHidden/>
          </w:rPr>
          <w:tab/>
        </w:r>
        <w:r w:rsidR="00A1205D">
          <w:rPr>
            <w:webHidden/>
          </w:rPr>
          <w:fldChar w:fldCharType="begin"/>
        </w:r>
        <w:r w:rsidR="00A1205D">
          <w:rPr>
            <w:webHidden/>
          </w:rPr>
          <w:instrText xml:space="preserve"> PAGEREF _Toc494973993 \h </w:instrText>
        </w:r>
        <w:r w:rsidR="00A1205D">
          <w:rPr>
            <w:webHidden/>
          </w:rPr>
        </w:r>
        <w:r w:rsidR="00A1205D">
          <w:rPr>
            <w:webHidden/>
          </w:rPr>
          <w:fldChar w:fldCharType="separate"/>
        </w:r>
        <w:r w:rsidR="00A1205D">
          <w:rPr>
            <w:webHidden/>
          </w:rPr>
          <w:t>25</w:t>
        </w:r>
        <w:r w:rsidR="00A1205D">
          <w:rPr>
            <w:webHidden/>
          </w:rPr>
          <w:fldChar w:fldCharType="end"/>
        </w:r>
      </w:hyperlink>
    </w:p>
    <w:p w14:paraId="7966C944" w14:textId="77777777" w:rsidR="00A1205D" w:rsidRDefault="00161739">
      <w:pPr>
        <w:pStyle w:val="TOC2"/>
        <w:rPr>
          <w:rFonts w:asciiTheme="minorHAnsi" w:eastAsiaTheme="minorEastAsia" w:hAnsiTheme="minorHAnsi" w:cstheme="minorBidi"/>
          <w:sz w:val="22"/>
          <w:szCs w:val="22"/>
          <w:lang w:eastAsia="en-GB"/>
        </w:rPr>
      </w:pPr>
      <w:hyperlink w:anchor="_Toc494973994" w:history="1">
        <w:r w:rsidR="00A1205D" w:rsidRPr="00C86D5A">
          <w:rPr>
            <w:rStyle w:val="Hyperlink"/>
          </w:rPr>
          <w:t>5.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3994 \h </w:instrText>
        </w:r>
        <w:r w:rsidR="00A1205D">
          <w:rPr>
            <w:webHidden/>
          </w:rPr>
        </w:r>
        <w:r w:rsidR="00A1205D">
          <w:rPr>
            <w:webHidden/>
          </w:rPr>
          <w:fldChar w:fldCharType="separate"/>
        </w:r>
        <w:r w:rsidR="00A1205D">
          <w:rPr>
            <w:webHidden/>
          </w:rPr>
          <w:t>25</w:t>
        </w:r>
        <w:r w:rsidR="00A1205D">
          <w:rPr>
            <w:webHidden/>
          </w:rPr>
          <w:fldChar w:fldCharType="end"/>
        </w:r>
      </w:hyperlink>
    </w:p>
    <w:p w14:paraId="77442D53" w14:textId="77777777" w:rsidR="00A1205D" w:rsidRDefault="00161739">
      <w:pPr>
        <w:pStyle w:val="TOC3"/>
        <w:rPr>
          <w:rFonts w:asciiTheme="minorHAnsi" w:eastAsiaTheme="minorEastAsia" w:hAnsiTheme="minorHAnsi" w:cstheme="minorBidi"/>
          <w:sz w:val="22"/>
          <w:szCs w:val="22"/>
          <w:lang w:eastAsia="en-GB"/>
        </w:rPr>
      </w:pPr>
      <w:hyperlink w:anchor="_Toc494973995" w:history="1">
        <w:r w:rsidR="00A1205D" w:rsidRPr="00C86D5A">
          <w:rPr>
            <w:rStyle w:val="Hyperlink"/>
          </w:rPr>
          <w:t>5.1.1</w:t>
        </w:r>
        <w:r w:rsidR="00A1205D">
          <w:rPr>
            <w:rFonts w:asciiTheme="minorHAnsi" w:eastAsiaTheme="minorEastAsia" w:hAnsiTheme="minorHAnsi" w:cstheme="minorBidi"/>
            <w:sz w:val="22"/>
            <w:szCs w:val="22"/>
            <w:lang w:eastAsia="en-GB"/>
          </w:rPr>
          <w:tab/>
        </w:r>
        <w:r w:rsidR="00A1205D" w:rsidRPr="00C86D5A">
          <w:rPr>
            <w:rStyle w:val="Hyperlink"/>
          </w:rPr>
          <w:t>Introduction (Informative)</w:t>
        </w:r>
        <w:r w:rsidR="00A1205D">
          <w:rPr>
            <w:webHidden/>
          </w:rPr>
          <w:tab/>
        </w:r>
        <w:r w:rsidR="00A1205D">
          <w:rPr>
            <w:webHidden/>
          </w:rPr>
          <w:fldChar w:fldCharType="begin"/>
        </w:r>
        <w:r w:rsidR="00A1205D">
          <w:rPr>
            <w:webHidden/>
          </w:rPr>
          <w:instrText xml:space="preserve"> PAGEREF _Toc494973995 \h </w:instrText>
        </w:r>
        <w:r w:rsidR="00A1205D">
          <w:rPr>
            <w:webHidden/>
          </w:rPr>
        </w:r>
        <w:r w:rsidR="00A1205D">
          <w:rPr>
            <w:webHidden/>
          </w:rPr>
          <w:fldChar w:fldCharType="separate"/>
        </w:r>
        <w:r w:rsidR="00A1205D">
          <w:rPr>
            <w:webHidden/>
          </w:rPr>
          <w:t>25</w:t>
        </w:r>
        <w:r w:rsidR="00A1205D">
          <w:rPr>
            <w:webHidden/>
          </w:rPr>
          <w:fldChar w:fldCharType="end"/>
        </w:r>
      </w:hyperlink>
    </w:p>
    <w:p w14:paraId="0D8BB5E0" w14:textId="77777777" w:rsidR="00A1205D" w:rsidRDefault="00161739">
      <w:pPr>
        <w:pStyle w:val="TOC3"/>
        <w:rPr>
          <w:rFonts w:asciiTheme="minorHAnsi" w:eastAsiaTheme="minorEastAsia" w:hAnsiTheme="minorHAnsi" w:cstheme="minorBidi"/>
          <w:sz w:val="22"/>
          <w:szCs w:val="22"/>
          <w:lang w:eastAsia="en-GB"/>
        </w:rPr>
      </w:pPr>
      <w:hyperlink w:anchor="_Toc494973996" w:history="1">
        <w:r w:rsidR="00A1205D" w:rsidRPr="00C86D5A">
          <w:rPr>
            <w:rStyle w:val="Hyperlink"/>
          </w:rPr>
          <w:t>5.1.2</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3996 \h </w:instrText>
        </w:r>
        <w:r w:rsidR="00A1205D">
          <w:rPr>
            <w:webHidden/>
          </w:rPr>
        </w:r>
        <w:r w:rsidR="00A1205D">
          <w:rPr>
            <w:webHidden/>
          </w:rPr>
          <w:fldChar w:fldCharType="separate"/>
        </w:r>
        <w:r w:rsidR="00A1205D">
          <w:rPr>
            <w:webHidden/>
          </w:rPr>
          <w:t>25</w:t>
        </w:r>
        <w:r w:rsidR="00A1205D">
          <w:rPr>
            <w:webHidden/>
          </w:rPr>
          <w:fldChar w:fldCharType="end"/>
        </w:r>
      </w:hyperlink>
    </w:p>
    <w:p w14:paraId="43CD1B6E" w14:textId="77777777" w:rsidR="00A1205D" w:rsidRDefault="00161739">
      <w:pPr>
        <w:pStyle w:val="TOC4"/>
        <w:rPr>
          <w:rFonts w:asciiTheme="minorHAnsi" w:eastAsiaTheme="minorEastAsia" w:hAnsiTheme="minorHAnsi" w:cstheme="minorBidi"/>
          <w:sz w:val="22"/>
          <w:szCs w:val="22"/>
          <w:lang w:eastAsia="en-GB"/>
        </w:rPr>
      </w:pPr>
      <w:hyperlink w:anchor="_Toc494973997" w:history="1">
        <w:r w:rsidR="00A1205D" w:rsidRPr="00C86D5A">
          <w:rPr>
            <w:rStyle w:val="Hyperlink"/>
          </w:rPr>
          <w:t>5.1.2.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3997 \h </w:instrText>
        </w:r>
        <w:r w:rsidR="00A1205D">
          <w:rPr>
            <w:webHidden/>
          </w:rPr>
        </w:r>
        <w:r w:rsidR="00A1205D">
          <w:rPr>
            <w:webHidden/>
          </w:rPr>
          <w:fldChar w:fldCharType="separate"/>
        </w:r>
        <w:r w:rsidR="00A1205D">
          <w:rPr>
            <w:webHidden/>
          </w:rPr>
          <w:t>25</w:t>
        </w:r>
        <w:r w:rsidR="00A1205D">
          <w:rPr>
            <w:webHidden/>
          </w:rPr>
          <w:fldChar w:fldCharType="end"/>
        </w:r>
      </w:hyperlink>
    </w:p>
    <w:p w14:paraId="2EA2289F" w14:textId="77777777" w:rsidR="00A1205D" w:rsidRDefault="00161739">
      <w:pPr>
        <w:pStyle w:val="TOC4"/>
        <w:rPr>
          <w:rFonts w:asciiTheme="minorHAnsi" w:eastAsiaTheme="minorEastAsia" w:hAnsiTheme="minorHAnsi" w:cstheme="minorBidi"/>
          <w:sz w:val="22"/>
          <w:szCs w:val="22"/>
          <w:lang w:eastAsia="en-GB"/>
        </w:rPr>
      </w:pPr>
      <w:hyperlink w:anchor="_Toc494973998" w:history="1">
        <w:r w:rsidR="00A1205D" w:rsidRPr="00C86D5A">
          <w:rPr>
            <w:rStyle w:val="Hyperlink"/>
          </w:rPr>
          <w:t>5.1.2.2</w:t>
        </w:r>
        <w:r w:rsidR="00A1205D">
          <w:rPr>
            <w:rFonts w:asciiTheme="minorHAnsi" w:eastAsiaTheme="minorEastAsia" w:hAnsiTheme="minorHAnsi" w:cstheme="minorBidi"/>
            <w:sz w:val="22"/>
            <w:szCs w:val="22"/>
            <w:lang w:eastAsia="en-GB"/>
          </w:rPr>
          <w:tab/>
        </w:r>
        <w:r w:rsidR="00A1205D" w:rsidRPr="00C86D5A">
          <w:rPr>
            <w:rStyle w:val="Hyperlink"/>
          </w:rPr>
          <w:t>Assistive technology</w:t>
        </w:r>
        <w:r w:rsidR="00A1205D">
          <w:rPr>
            <w:webHidden/>
          </w:rPr>
          <w:tab/>
        </w:r>
        <w:r w:rsidR="00A1205D">
          <w:rPr>
            <w:webHidden/>
          </w:rPr>
          <w:fldChar w:fldCharType="begin"/>
        </w:r>
        <w:r w:rsidR="00A1205D">
          <w:rPr>
            <w:webHidden/>
          </w:rPr>
          <w:instrText xml:space="preserve"> PAGEREF _Toc494973998 \h </w:instrText>
        </w:r>
        <w:r w:rsidR="00A1205D">
          <w:rPr>
            <w:webHidden/>
          </w:rPr>
        </w:r>
        <w:r w:rsidR="00A1205D">
          <w:rPr>
            <w:webHidden/>
          </w:rPr>
          <w:fldChar w:fldCharType="separate"/>
        </w:r>
        <w:r w:rsidR="00A1205D">
          <w:rPr>
            <w:webHidden/>
          </w:rPr>
          <w:t>25</w:t>
        </w:r>
        <w:r w:rsidR="00A1205D">
          <w:rPr>
            <w:webHidden/>
          </w:rPr>
          <w:fldChar w:fldCharType="end"/>
        </w:r>
      </w:hyperlink>
    </w:p>
    <w:p w14:paraId="1DFD378D" w14:textId="77777777" w:rsidR="00A1205D" w:rsidRDefault="00161739">
      <w:pPr>
        <w:pStyle w:val="TOC3"/>
        <w:rPr>
          <w:rFonts w:asciiTheme="minorHAnsi" w:eastAsiaTheme="minorEastAsia" w:hAnsiTheme="minorHAnsi" w:cstheme="minorBidi"/>
          <w:sz w:val="22"/>
          <w:szCs w:val="22"/>
          <w:lang w:eastAsia="en-GB"/>
        </w:rPr>
      </w:pPr>
      <w:hyperlink w:anchor="_Toc494973999" w:history="1">
        <w:r w:rsidR="00A1205D" w:rsidRPr="00C86D5A">
          <w:rPr>
            <w:rStyle w:val="Hyperlink"/>
          </w:rPr>
          <w:t>5.1.3</w:t>
        </w:r>
        <w:r w:rsidR="00A1205D">
          <w:rPr>
            <w:rFonts w:asciiTheme="minorHAnsi" w:eastAsiaTheme="minorEastAsia" w:hAnsiTheme="minorHAnsi" w:cstheme="minorBidi"/>
            <w:sz w:val="22"/>
            <w:szCs w:val="22"/>
            <w:lang w:eastAsia="en-GB"/>
          </w:rPr>
          <w:tab/>
        </w:r>
        <w:r w:rsidR="00A1205D" w:rsidRPr="00C86D5A">
          <w:rPr>
            <w:rStyle w:val="Hyperlink"/>
          </w:rPr>
          <w:t>Non-visual access</w:t>
        </w:r>
        <w:r w:rsidR="00A1205D">
          <w:rPr>
            <w:webHidden/>
          </w:rPr>
          <w:tab/>
        </w:r>
        <w:r w:rsidR="00A1205D">
          <w:rPr>
            <w:webHidden/>
          </w:rPr>
          <w:fldChar w:fldCharType="begin"/>
        </w:r>
        <w:r w:rsidR="00A1205D">
          <w:rPr>
            <w:webHidden/>
          </w:rPr>
          <w:instrText xml:space="preserve"> PAGEREF _Toc494973999 \h </w:instrText>
        </w:r>
        <w:r w:rsidR="00A1205D">
          <w:rPr>
            <w:webHidden/>
          </w:rPr>
        </w:r>
        <w:r w:rsidR="00A1205D">
          <w:rPr>
            <w:webHidden/>
          </w:rPr>
          <w:fldChar w:fldCharType="separate"/>
        </w:r>
        <w:r w:rsidR="00A1205D">
          <w:rPr>
            <w:webHidden/>
          </w:rPr>
          <w:t>25</w:t>
        </w:r>
        <w:r w:rsidR="00A1205D">
          <w:rPr>
            <w:webHidden/>
          </w:rPr>
          <w:fldChar w:fldCharType="end"/>
        </w:r>
      </w:hyperlink>
    </w:p>
    <w:p w14:paraId="1648E342" w14:textId="77777777" w:rsidR="00A1205D" w:rsidRDefault="00161739">
      <w:pPr>
        <w:pStyle w:val="TOC4"/>
        <w:rPr>
          <w:rFonts w:asciiTheme="minorHAnsi" w:eastAsiaTheme="minorEastAsia" w:hAnsiTheme="minorHAnsi" w:cstheme="minorBidi"/>
          <w:sz w:val="22"/>
          <w:szCs w:val="22"/>
          <w:lang w:eastAsia="en-GB"/>
        </w:rPr>
      </w:pPr>
      <w:hyperlink w:anchor="_Toc494974000" w:history="1">
        <w:r w:rsidR="00A1205D" w:rsidRPr="00C86D5A">
          <w:rPr>
            <w:rStyle w:val="Hyperlink"/>
          </w:rPr>
          <w:t>5.1.3.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000 \h </w:instrText>
        </w:r>
        <w:r w:rsidR="00A1205D">
          <w:rPr>
            <w:webHidden/>
          </w:rPr>
        </w:r>
        <w:r w:rsidR="00A1205D">
          <w:rPr>
            <w:webHidden/>
          </w:rPr>
          <w:fldChar w:fldCharType="separate"/>
        </w:r>
        <w:r w:rsidR="00A1205D">
          <w:rPr>
            <w:webHidden/>
          </w:rPr>
          <w:t>25</w:t>
        </w:r>
        <w:r w:rsidR="00A1205D">
          <w:rPr>
            <w:webHidden/>
          </w:rPr>
          <w:fldChar w:fldCharType="end"/>
        </w:r>
      </w:hyperlink>
    </w:p>
    <w:p w14:paraId="054315F3" w14:textId="77777777" w:rsidR="00A1205D" w:rsidRDefault="00161739">
      <w:pPr>
        <w:pStyle w:val="TOC4"/>
        <w:rPr>
          <w:rFonts w:asciiTheme="minorHAnsi" w:eastAsiaTheme="minorEastAsia" w:hAnsiTheme="minorHAnsi" w:cstheme="minorBidi"/>
          <w:sz w:val="22"/>
          <w:szCs w:val="22"/>
          <w:lang w:eastAsia="en-GB"/>
        </w:rPr>
      </w:pPr>
      <w:hyperlink w:anchor="_Toc494974001" w:history="1">
        <w:r w:rsidR="00A1205D" w:rsidRPr="00C86D5A">
          <w:rPr>
            <w:rStyle w:val="Hyperlink"/>
          </w:rPr>
          <w:t>5.1.3.2</w:t>
        </w:r>
        <w:r w:rsidR="00A1205D">
          <w:rPr>
            <w:rFonts w:asciiTheme="minorHAnsi" w:eastAsiaTheme="minorEastAsia" w:hAnsiTheme="minorHAnsi" w:cstheme="minorBidi"/>
            <w:sz w:val="22"/>
            <w:szCs w:val="22"/>
            <w:lang w:eastAsia="en-GB"/>
          </w:rPr>
          <w:tab/>
        </w:r>
        <w:r w:rsidR="00A1205D" w:rsidRPr="00C86D5A">
          <w:rPr>
            <w:rStyle w:val="Hyperlink"/>
          </w:rPr>
          <w:t>Auditory output delivery including speech</w:t>
        </w:r>
        <w:r w:rsidR="00A1205D">
          <w:rPr>
            <w:webHidden/>
          </w:rPr>
          <w:tab/>
        </w:r>
        <w:r w:rsidR="00A1205D">
          <w:rPr>
            <w:webHidden/>
          </w:rPr>
          <w:fldChar w:fldCharType="begin"/>
        </w:r>
        <w:r w:rsidR="00A1205D">
          <w:rPr>
            <w:webHidden/>
          </w:rPr>
          <w:instrText xml:space="preserve"> PAGEREF _Toc494974001 \h </w:instrText>
        </w:r>
        <w:r w:rsidR="00A1205D">
          <w:rPr>
            <w:webHidden/>
          </w:rPr>
        </w:r>
        <w:r w:rsidR="00A1205D">
          <w:rPr>
            <w:webHidden/>
          </w:rPr>
          <w:fldChar w:fldCharType="separate"/>
        </w:r>
        <w:r w:rsidR="00A1205D">
          <w:rPr>
            <w:webHidden/>
          </w:rPr>
          <w:t>26</w:t>
        </w:r>
        <w:r w:rsidR="00A1205D">
          <w:rPr>
            <w:webHidden/>
          </w:rPr>
          <w:fldChar w:fldCharType="end"/>
        </w:r>
      </w:hyperlink>
    </w:p>
    <w:p w14:paraId="79ADBCE0" w14:textId="77777777" w:rsidR="00A1205D" w:rsidRDefault="00161739">
      <w:pPr>
        <w:pStyle w:val="TOC4"/>
        <w:rPr>
          <w:rFonts w:asciiTheme="minorHAnsi" w:eastAsiaTheme="minorEastAsia" w:hAnsiTheme="minorHAnsi" w:cstheme="minorBidi"/>
          <w:sz w:val="22"/>
          <w:szCs w:val="22"/>
          <w:lang w:eastAsia="en-GB"/>
        </w:rPr>
      </w:pPr>
      <w:hyperlink w:anchor="_Toc494974002" w:history="1">
        <w:r w:rsidR="00A1205D" w:rsidRPr="00C86D5A">
          <w:rPr>
            <w:rStyle w:val="Hyperlink"/>
          </w:rPr>
          <w:t>5.1.3.3</w:t>
        </w:r>
        <w:r w:rsidR="00A1205D">
          <w:rPr>
            <w:rFonts w:asciiTheme="minorHAnsi" w:eastAsiaTheme="minorEastAsia" w:hAnsiTheme="minorHAnsi" w:cstheme="minorBidi"/>
            <w:sz w:val="22"/>
            <w:szCs w:val="22"/>
            <w:lang w:eastAsia="en-GB"/>
          </w:rPr>
          <w:tab/>
        </w:r>
        <w:r w:rsidR="00A1205D" w:rsidRPr="00C86D5A">
          <w:rPr>
            <w:rStyle w:val="Hyperlink"/>
          </w:rPr>
          <w:t>Auditory output correlation</w:t>
        </w:r>
        <w:r w:rsidR="00A1205D">
          <w:rPr>
            <w:webHidden/>
          </w:rPr>
          <w:tab/>
        </w:r>
        <w:r w:rsidR="00A1205D">
          <w:rPr>
            <w:webHidden/>
          </w:rPr>
          <w:fldChar w:fldCharType="begin"/>
        </w:r>
        <w:r w:rsidR="00A1205D">
          <w:rPr>
            <w:webHidden/>
          </w:rPr>
          <w:instrText xml:space="preserve"> PAGEREF _Toc494974002 \h </w:instrText>
        </w:r>
        <w:r w:rsidR="00A1205D">
          <w:rPr>
            <w:webHidden/>
          </w:rPr>
        </w:r>
        <w:r w:rsidR="00A1205D">
          <w:rPr>
            <w:webHidden/>
          </w:rPr>
          <w:fldChar w:fldCharType="separate"/>
        </w:r>
        <w:r w:rsidR="00A1205D">
          <w:rPr>
            <w:webHidden/>
          </w:rPr>
          <w:t>26</w:t>
        </w:r>
        <w:r w:rsidR="00A1205D">
          <w:rPr>
            <w:webHidden/>
          </w:rPr>
          <w:fldChar w:fldCharType="end"/>
        </w:r>
      </w:hyperlink>
    </w:p>
    <w:p w14:paraId="1933E705" w14:textId="77777777" w:rsidR="00A1205D" w:rsidRDefault="00161739">
      <w:pPr>
        <w:pStyle w:val="TOC4"/>
        <w:rPr>
          <w:rFonts w:asciiTheme="minorHAnsi" w:eastAsiaTheme="minorEastAsia" w:hAnsiTheme="minorHAnsi" w:cstheme="minorBidi"/>
          <w:sz w:val="22"/>
          <w:szCs w:val="22"/>
          <w:lang w:eastAsia="en-GB"/>
        </w:rPr>
      </w:pPr>
      <w:hyperlink w:anchor="_Toc494974003" w:history="1">
        <w:r w:rsidR="00A1205D" w:rsidRPr="00C86D5A">
          <w:rPr>
            <w:rStyle w:val="Hyperlink"/>
          </w:rPr>
          <w:t>5.1.3.4</w:t>
        </w:r>
        <w:r w:rsidR="00A1205D">
          <w:rPr>
            <w:rFonts w:asciiTheme="minorHAnsi" w:eastAsiaTheme="minorEastAsia" w:hAnsiTheme="minorHAnsi" w:cstheme="minorBidi"/>
            <w:sz w:val="22"/>
            <w:szCs w:val="22"/>
            <w:lang w:eastAsia="en-GB"/>
          </w:rPr>
          <w:tab/>
        </w:r>
        <w:r w:rsidR="00A1205D" w:rsidRPr="00C86D5A">
          <w:rPr>
            <w:rStyle w:val="Hyperlink"/>
          </w:rPr>
          <w:t>Speech output user control</w:t>
        </w:r>
        <w:r w:rsidR="00A1205D">
          <w:rPr>
            <w:webHidden/>
          </w:rPr>
          <w:tab/>
        </w:r>
        <w:r w:rsidR="00A1205D">
          <w:rPr>
            <w:webHidden/>
          </w:rPr>
          <w:fldChar w:fldCharType="begin"/>
        </w:r>
        <w:r w:rsidR="00A1205D">
          <w:rPr>
            <w:webHidden/>
          </w:rPr>
          <w:instrText xml:space="preserve"> PAGEREF _Toc494974003 \h </w:instrText>
        </w:r>
        <w:r w:rsidR="00A1205D">
          <w:rPr>
            <w:webHidden/>
          </w:rPr>
        </w:r>
        <w:r w:rsidR="00A1205D">
          <w:rPr>
            <w:webHidden/>
          </w:rPr>
          <w:fldChar w:fldCharType="separate"/>
        </w:r>
        <w:r w:rsidR="00A1205D">
          <w:rPr>
            <w:webHidden/>
          </w:rPr>
          <w:t>26</w:t>
        </w:r>
        <w:r w:rsidR="00A1205D">
          <w:rPr>
            <w:webHidden/>
          </w:rPr>
          <w:fldChar w:fldCharType="end"/>
        </w:r>
      </w:hyperlink>
    </w:p>
    <w:p w14:paraId="77327837" w14:textId="77777777" w:rsidR="00A1205D" w:rsidRDefault="00161739">
      <w:pPr>
        <w:pStyle w:val="TOC4"/>
        <w:rPr>
          <w:rFonts w:asciiTheme="minorHAnsi" w:eastAsiaTheme="minorEastAsia" w:hAnsiTheme="minorHAnsi" w:cstheme="minorBidi"/>
          <w:sz w:val="22"/>
          <w:szCs w:val="22"/>
          <w:lang w:eastAsia="en-GB"/>
        </w:rPr>
      </w:pPr>
      <w:hyperlink w:anchor="_Toc494974004" w:history="1">
        <w:r w:rsidR="00A1205D" w:rsidRPr="00C86D5A">
          <w:rPr>
            <w:rStyle w:val="Hyperlink"/>
          </w:rPr>
          <w:t>5.1.3.5</w:t>
        </w:r>
        <w:r w:rsidR="00A1205D">
          <w:rPr>
            <w:rFonts w:asciiTheme="minorHAnsi" w:eastAsiaTheme="minorEastAsia" w:hAnsiTheme="minorHAnsi" w:cstheme="minorBidi"/>
            <w:sz w:val="22"/>
            <w:szCs w:val="22"/>
            <w:lang w:eastAsia="en-GB"/>
          </w:rPr>
          <w:tab/>
        </w:r>
        <w:r w:rsidR="00A1205D" w:rsidRPr="00C86D5A">
          <w:rPr>
            <w:rStyle w:val="Hyperlink"/>
          </w:rPr>
          <w:t>Speech output automatic interruption</w:t>
        </w:r>
        <w:r w:rsidR="00A1205D">
          <w:rPr>
            <w:webHidden/>
          </w:rPr>
          <w:tab/>
        </w:r>
        <w:r w:rsidR="00A1205D">
          <w:rPr>
            <w:webHidden/>
          </w:rPr>
          <w:fldChar w:fldCharType="begin"/>
        </w:r>
        <w:r w:rsidR="00A1205D">
          <w:rPr>
            <w:webHidden/>
          </w:rPr>
          <w:instrText xml:space="preserve"> PAGEREF _Toc494974004 \h </w:instrText>
        </w:r>
        <w:r w:rsidR="00A1205D">
          <w:rPr>
            <w:webHidden/>
          </w:rPr>
        </w:r>
        <w:r w:rsidR="00A1205D">
          <w:rPr>
            <w:webHidden/>
          </w:rPr>
          <w:fldChar w:fldCharType="separate"/>
        </w:r>
        <w:r w:rsidR="00A1205D">
          <w:rPr>
            <w:webHidden/>
          </w:rPr>
          <w:t>26</w:t>
        </w:r>
        <w:r w:rsidR="00A1205D">
          <w:rPr>
            <w:webHidden/>
          </w:rPr>
          <w:fldChar w:fldCharType="end"/>
        </w:r>
      </w:hyperlink>
    </w:p>
    <w:p w14:paraId="663AC82B" w14:textId="77777777" w:rsidR="00A1205D" w:rsidRDefault="00161739">
      <w:pPr>
        <w:pStyle w:val="TOC4"/>
        <w:rPr>
          <w:rFonts w:asciiTheme="minorHAnsi" w:eastAsiaTheme="minorEastAsia" w:hAnsiTheme="minorHAnsi" w:cstheme="minorBidi"/>
          <w:sz w:val="22"/>
          <w:szCs w:val="22"/>
          <w:lang w:eastAsia="en-GB"/>
        </w:rPr>
      </w:pPr>
      <w:hyperlink w:anchor="_Toc494974005" w:history="1">
        <w:r w:rsidR="00A1205D" w:rsidRPr="00C86D5A">
          <w:rPr>
            <w:rStyle w:val="Hyperlink"/>
          </w:rPr>
          <w:t>5.1.3.6</w:t>
        </w:r>
        <w:r w:rsidR="00A1205D">
          <w:rPr>
            <w:rFonts w:asciiTheme="minorHAnsi" w:eastAsiaTheme="minorEastAsia" w:hAnsiTheme="minorHAnsi" w:cstheme="minorBidi"/>
            <w:sz w:val="22"/>
            <w:szCs w:val="22"/>
            <w:lang w:eastAsia="en-GB"/>
          </w:rPr>
          <w:tab/>
        </w:r>
        <w:r w:rsidR="00A1205D" w:rsidRPr="00C86D5A">
          <w:rPr>
            <w:rStyle w:val="Hyperlink"/>
            <w:lang w:bidi="en-US"/>
          </w:rPr>
          <w:t>Speech output for non-text content</w:t>
        </w:r>
        <w:r w:rsidR="00A1205D">
          <w:rPr>
            <w:webHidden/>
          </w:rPr>
          <w:tab/>
        </w:r>
        <w:r w:rsidR="00A1205D">
          <w:rPr>
            <w:webHidden/>
          </w:rPr>
          <w:fldChar w:fldCharType="begin"/>
        </w:r>
        <w:r w:rsidR="00A1205D">
          <w:rPr>
            <w:webHidden/>
          </w:rPr>
          <w:instrText xml:space="preserve"> PAGEREF _Toc494974005 \h </w:instrText>
        </w:r>
        <w:r w:rsidR="00A1205D">
          <w:rPr>
            <w:webHidden/>
          </w:rPr>
        </w:r>
        <w:r w:rsidR="00A1205D">
          <w:rPr>
            <w:webHidden/>
          </w:rPr>
          <w:fldChar w:fldCharType="separate"/>
        </w:r>
        <w:r w:rsidR="00A1205D">
          <w:rPr>
            <w:webHidden/>
          </w:rPr>
          <w:t>26</w:t>
        </w:r>
        <w:r w:rsidR="00A1205D">
          <w:rPr>
            <w:webHidden/>
          </w:rPr>
          <w:fldChar w:fldCharType="end"/>
        </w:r>
      </w:hyperlink>
    </w:p>
    <w:p w14:paraId="781E12ED" w14:textId="77777777" w:rsidR="00A1205D" w:rsidRDefault="00161739">
      <w:pPr>
        <w:pStyle w:val="TOC4"/>
        <w:rPr>
          <w:rFonts w:asciiTheme="minorHAnsi" w:eastAsiaTheme="minorEastAsia" w:hAnsiTheme="minorHAnsi" w:cstheme="minorBidi"/>
          <w:sz w:val="22"/>
          <w:szCs w:val="22"/>
          <w:lang w:eastAsia="en-GB"/>
        </w:rPr>
      </w:pPr>
      <w:hyperlink w:anchor="_Toc494974006" w:history="1">
        <w:r w:rsidR="00A1205D" w:rsidRPr="00C86D5A">
          <w:rPr>
            <w:rStyle w:val="Hyperlink"/>
          </w:rPr>
          <w:t>5.1.3.7</w:t>
        </w:r>
        <w:r w:rsidR="00A1205D">
          <w:rPr>
            <w:rFonts w:asciiTheme="minorHAnsi" w:eastAsiaTheme="minorEastAsia" w:hAnsiTheme="minorHAnsi" w:cstheme="minorBidi"/>
            <w:sz w:val="22"/>
            <w:szCs w:val="22"/>
            <w:lang w:eastAsia="en-GB"/>
          </w:rPr>
          <w:tab/>
        </w:r>
        <w:r w:rsidR="00A1205D" w:rsidRPr="00C86D5A">
          <w:rPr>
            <w:rStyle w:val="Hyperlink"/>
          </w:rPr>
          <w:t>Speech output for video information</w:t>
        </w:r>
        <w:r w:rsidR="00A1205D">
          <w:rPr>
            <w:webHidden/>
          </w:rPr>
          <w:tab/>
        </w:r>
        <w:r w:rsidR="00A1205D">
          <w:rPr>
            <w:webHidden/>
          </w:rPr>
          <w:fldChar w:fldCharType="begin"/>
        </w:r>
        <w:r w:rsidR="00A1205D">
          <w:rPr>
            <w:webHidden/>
          </w:rPr>
          <w:instrText xml:space="preserve"> PAGEREF _Toc494974006 \h </w:instrText>
        </w:r>
        <w:r w:rsidR="00A1205D">
          <w:rPr>
            <w:webHidden/>
          </w:rPr>
        </w:r>
        <w:r w:rsidR="00A1205D">
          <w:rPr>
            <w:webHidden/>
          </w:rPr>
          <w:fldChar w:fldCharType="separate"/>
        </w:r>
        <w:r w:rsidR="00A1205D">
          <w:rPr>
            <w:webHidden/>
          </w:rPr>
          <w:t>26</w:t>
        </w:r>
        <w:r w:rsidR="00A1205D">
          <w:rPr>
            <w:webHidden/>
          </w:rPr>
          <w:fldChar w:fldCharType="end"/>
        </w:r>
      </w:hyperlink>
    </w:p>
    <w:p w14:paraId="34C91139" w14:textId="77777777" w:rsidR="00A1205D" w:rsidRDefault="00161739">
      <w:pPr>
        <w:pStyle w:val="TOC4"/>
        <w:rPr>
          <w:rFonts w:asciiTheme="minorHAnsi" w:eastAsiaTheme="minorEastAsia" w:hAnsiTheme="minorHAnsi" w:cstheme="minorBidi"/>
          <w:sz w:val="22"/>
          <w:szCs w:val="22"/>
          <w:lang w:eastAsia="en-GB"/>
        </w:rPr>
      </w:pPr>
      <w:hyperlink w:anchor="_Toc494974007" w:history="1">
        <w:r w:rsidR="00A1205D" w:rsidRPr="00C86D5A">
          <w:rPr>
            <w:rStyle w:val="Hyperlink"/>
          </w:rPr>
          <w:t>5.1.3.8</w:t>
        </w:r>
        <w:r w:rsidR="00A1205D">
          <w:rPr>
            <w:rFonts w:asciiTheme="minorHAnsi" w:eastAsiaTheme="minorEastAsia" w:hAnsiTheme="minorHAnsi" w:cstheme="minorBidi"/>
            <w:sz w:val="22"/>
            <w:szCs w:val="22"/>
            <w:lang w:eastAsia="en-GB"/>
          </w:rPr>
          <w:tab/>
        </w:r>
        <w:r w:rsidR="00A1205D" w:rsidRPr="00C86D5A">
          <w:rPr>
            <w:rStyle w:val="Hyperlink"/>
          </w:rPr>
          <w:t>Masked entry</w:t>
        </w:r>
        <w:r w:rsidR="00A1205D">
          <w:rPr>
            <w:webHidden/>
          </w:rPr>
          <w:tab/>
        </w:r>
        <w:r w:rsidR="00A1205D">
          <w:rPr>
            <w:webHidden/>
          </w:rPr>
          <w:fldChar w:fldCharType="begin"/>
        </w:r>
        <w:r w:rsidR="00A1205D">
          <w:rPr>
            <w:webHidden/>
          </w:rPr>
          <w:instrText xml:space="preserve"> PAGEREF _Toc494974007 \h </w:instrText>
        </w:r>
        <w:r w:rsidR="00A1205D">
          <w:rPr>
            <w:webHidden/>
          </w:rPr>
        </w:r>
        <w:r w:rsidR="00A1205D">
          <w:rPr>
            <w:webHidden/>
          </w:rPr>
          <w:fldChar w:fldCharType="separate"/>
        </w:r>
        <w:r w:rsidR="00A1205D">
          <w:rPr>
            <w:webHidden/>
          </w:rPr>
          <w:t>27</w:t>
        </w:r>
        <w:r w:rsidR="00A1205D">
          <w:rPr>
            <w:webHidden/>
          </w:rPr>
          <w:fldChar w:fldCharType="end"/>
        </w:r>
      </w:hyperlink>
    </w:p>
    <w:p w14:paraId="20A68CC1" w14:textId="77777777" w:rsidR="00A1205D" w:rsidRDefault="00161739">
      <w:pPr>
        <w:pStyle w:val="TOC4"/>
        <w:rPr>
          <w:rFonts w:asciiTheme="minorHAnsi" w:eastAsiaTheme="minorEastAsia" w:hAnsiTheme="minorHAnsi" w:cstheme="minorBidi"/>
          <w:sz w:val="22"/>
          <w:szCs w:val="22"/>
          <w:lang w:eastAsia="en-GB"/>
        </w:rPr>
      </w:pPr>
      <w:hyperlink w:anchor="_Toc494974008" w:history="1">
        <w:r w:rsidR="00A1205D" w:rsidRPr="00C86D5A">
          <w:rPr>
            <w:rStyle w:val="Hyperlink"/>
          </w:rPr>
          <w:t>5.1.3.9</w:t>
        </w:r>
        <w:r w:rsidR="00A1205D">
          <w:rPr>
            <w:rFonts w:asciiTheme="minorHAnsi" w:eastAsiaTheme="minorEastAsia" w:hAnsiTheme="minorHAnsi" w:cstheme="minorBidi"/>
            <w:sz w:val="22"/>
            <w:szCs w:val="22"/>
            <w:lang w:eastAsia="en-GB"/>
          </w:rPr>
          <w:tab/>
        </w:r>
        <w:r w:rsidR="00A1205D" w:rsidRPr="00C86D5A">
          <w:rPr>
            <w:rStyle w:val="Hyperlink"/>
          </w:rPr>
          <w:t>Private access to personal data</w:t>
        </w:r>
        <w:r w:rsidR="00A1205D">
          <w:rPr>
            <w:webHidden/>
          </w:rPr>
          <w:tab/>
        </w:r>
        <w:r w:rsidR="00A1205D">
          <w:rPr>
            <w:webHidden/>
          </w:rPr>
          <w:fldChar w:fldCharType="begin"/>
        </w:r>
        <w:r w:rsidR="00A1205D">
          <w:rPr>
            <w:webHidden/>
          </w:rPr>
          <w:instrText xml:space="preserve"> PAGEREF _Toc494974008 \h </w:instrText>
        </w:r>
        <w:r w:rsidR="00A1205D">
          <w:rPr>
            <w:webHidden/>
          </w:rPr>
        </w:r>
        <w:r w:rsidR="00A1205D">
          <w:rPr>
            <w:webHidden/>
          </w:rPr>
          <w:fldChar w:fldCharType="separate"/>
        </w:r>
        <w:r w:rsidR="00A1205D">
          <w:rPr>
            <w:webHidden/>
          </w:rPr>
          <w:t>27</w:t>
        </w:r>
        <w:r w:rsidR="00A1205D">
          <w:rPr>
            <w:webHidden/>
          </w:rPr>
          <w:fldChar w:fldCharType="end"/>
        </w:r>
      </w:hyperlink>
    </w:p>
    <w:p w14:paraId="307281CF" w14:textId="77777777" w:rsidR="00A1205D" w:rsidRDefault="00161739">
      <w:pPr>
        <w:pStyle w:val="TOC4"/>
        <w:rPr>
          <w:rFonts w:asciiTheme="minorHAnsi" w:eastAsiaTheme="minorEastAsia" w:hAnsiTheme="minorHAnsi" w:cstheme="minorBidi"/>
          <w:sz w:val="22"/>
          <w:szCs w:val="22"/>
          <w:lang w:eastAsia="en-GB"/>
        </w:rPr>
      </w:pPr>
      <w:hyperlink w:anchor="_Toc494974009" w:history="1">
        <w:r w:rsidR="00A1205D" w:rsidRPr="00C86D5A">
          <w:rPr>
            <w:rStyle w:val="Hyperlink"/>
          </w:rPr>
          <w:t>5.1.3.10</w:t>
        </w:r>
        <w:r w:rsidR="00A1205D">
          <w:rPr>
            <w:rFonts w:asciiTheme="minorHAnsi" w:eastAsiaTheme="minorEastAsia" w:hAnsiTheme="minorHAnsi" w:cstheme="minorBidi"/>
            <w:sz w:val="22"/>
            <w:szCs w:val="22"/>
            <w:lang w:eastAsia="en-GB"/>
          </w:rPr>
          <w:tab/>
        </w:r>
        <w:r w:rsidR="00A1205D" w:rsidRPr="00C86D5A">
          <w:rPr>
            <w:rStyle w:val="Hyperlink"/>
          </w:rPr>
          <w:t>Non-interfering audio output</w:t>
        </w:r>
        <w:r w:rsidR="00A1205D">
          <w:rPr>
            <w:webHidden/>
          </w:rPr>
          <w:tab/>
        </w:r>
        <w:r w:rsidR="00A1205D">
          <w:rPr>
            <w:webHidden/>
          </w:rPr>
          <w:fldChar w:fldCharType="begin"/>
        </w:r>
        <w:r w:rsidR="00A1205D">
          <w:rPr>
            <w:webHidden/>
          </w:rPr>
          <w:instrText xml:space="preserve"> PAGEREF _Toc494974009 \h </w:instrText>
        </w:r>
        <w:r w:rsidR="00A1205D">
          <w:rPr>
            <w:webHidden/>
          </w:rPr>
        </w:r>
        <w:r w:rsidR="00A1205D">
          <w:rPr>
            <w:webHidden/>
          </w:rPr>
          <w:fldChar w:fldCharType="separate"/>
        </w:r>
        <w:r w:rsidR="00A1205D">
          <w:rPr>
            <w:webHidden/>
          </w:rPr>
          <w:t>27</w:t>
        </w:r>
        <w:r w:rsidR="00A1205D">
          <w:rPr>
            <w:webHidden/>
          </w:rPr>
          <w:fldChar w:fldCharType="end"/>
        </w:r>
      </w:hyperlink>
    </w:p>
    <w:p w14:paraId="33EAB6CB" w14:textId="77777777" w:rsidR="00A1205D" w:rsidRDefault="00161739">
      <w:pPr>
        <w:pStyle w:val="TOC4"/>
        <w:rPr>
          <w:rFonts w:asciiTheme="minorHAnsi" w:eastAsiaTheme="minorEastAsia" w:hAnsiTheme="minorHAnsi" w:cstheme="minorBidi"/>
          <w:sz w:val="22"/>
          <w:szCs w:val="22"/>
          <w:lang w:eastAsia="en-GB"/>
        </w:rPr>
      </w:pPr>
      <w:hyperlink w:anchor="_Toc494974010" w:history="1">
        <w:r w:rsidR="00A1205D" w:rsidRPr="00C86D5A">
          <w:rPr>
            <w:rStyle w:val="Hyperlink"/>
            <w:lang w:bidi="en-US"/>
          </w:rPr>
          <w:t>5.1.3.11</w:t>
        </w:r>
        <w:r w:rsidR="00A1205D">
          <w:rPr>
            <w:rFonts w:asciiTheme="minorHAnsi" w:eastAsiaTheme="minorEastAsia" w:hAnsiTheme="minorHAnsi" w:cstheme="minorBidi"/>
            <w:sz w:val="22"/>
            <w:szCs w:val="22"/>
            <w:lang w:eastAsia="en-GB"/>
          </w:rPr>
          <w:tab/>
        </w:r>
        <w:r w:rsidR="00A1205D" w:rsidRPr="00C86D5A">
          <w:rPr>
            <w:rStyle w:val="Hyperlink"/>
            <w:lang w:bidi="en-US"/>
          </w:rPr>
          <w:t>Private listening volume</w:t>
        </w:r>
        <w:r w:rsidR="00A1205D">
          <w:rPr>
            <w:webHidden/>
          </w:rPr>
          <w:tab/>
        </w:r>
        <w:r w:rsidR="00A1205D">
          <w:rPr>
            <w:webHidden/>
          </w:rPr>
          <w:fldChar w:fldCharType="begin"/>
        </w:r>
        <w:r w:rsidR="00A1205D">
          <w:rPr>
            <w:webHidden/>
          </w:rPr>
          <w:instrText xml:space="preserve"> PAGEREF _Toc494974010 \h </w:instrText>
        </w:r>
        <w:r w:rsidR="00A1205D">
          <w:rPr>
            <w:webHidden/>
          </w:rPr>
        </w:r>
        <w:r w:rsidR="00A1205D">
          <w:rPr>
            <w:webHidden/>
          </w:rPr>
          <w:fldChar w:fldCharType="separate"/>
        </w:r>
        <w:r w:rsidR="00A1205D">
          <w:rPr>
            <w:webHidden/>
          </w:rPr>
          <w:t>27</w:t>
        </w:r>
        <w:r w:rsidR="00A1205D">
          <w:rPr>
            <w:webHidden/>
          </w:rPr>
          <w:fldChar w:fldCharType="end"/>
        </w:r>
      </w:hyperlink>
    </w:p>
    <w:p w14:paraId="4E73665B" w14:textId="77777777" w:rsidR="00A1205D" w:rsidRDefault="00161739">
      <w:pPr>
        <w:pStyle w:val="TOC4"/>
        <w:rPr>
          <w:rFonts w:asciiTheme="minorHAnsi" w:eastAsiaTheme="minorEastAsia" w:hAnsiTheme="minorHAnsi" w:cstheme="minorBidi"/>
          <w:sz w:val="22"/>
          <w:szCs w:val="22"/>
          <w:lang w:eastAsia="en-GB"/>
        </w:rPr>
      </w:pPr>
      <w:hyperlink w:anchor="_Toc494974011" w:history="1">
        <w:r w:rsidR="00A1205D" w:rsidRPr="00C86D5A">
          <w:rPr>
            <w:rStyle w:val="Hyperlink"/>
            <w:lang w:bidi="en-US"/>
          </w:rPr>
          <w:t>5.1.3.12</w:t>
        </w:r>
        <w:r w:rsidR="00A1205D">
          <w:rPr>
            <w:rFonts w:asciiTheme="minorHAnsi" w:eastAsiaTheme="minorEastAsia" w:hAnsiTheme="minorHAnsi" w:cstheme="minorBidi"/>
            <w:sz w:val="22"/>
            <w:szCs w:val="22"/>
            <w:lang w:eastAsia="en-GB"/>
          </w:rPr>
          <w:tab/>
        </w:r>
        <w:r w:rsidR="00A1205D" w:rsidRPr="00C86D5A">
          <w:rPr>
            <w:rStyle w:val="Hyperlink"/>
            <w:lang w:bidi="en-US"/>
          </w:rPr>
          <w:t>Speaker volume</w:t>
        </w:r>
        <w:r w:rsidR="00A1205D">
          <w:rPr>
            <w:webHidden/>
          </w:rPr>
          <w:tab/>
        </w:r>
        <w:r w:rsidR="00A1205D">
          <w:rPr>
            <w:webHidden/>
          </w:rPr>
          <w:fldChar w:fldCharType="begin"/>
        </w:r>
        <w:r w:rsidR="00A1205D">
          <w:rPr>
            <w:webHidden/>
          </w:rPr>
          <w:instrText xml:space="preserve"> PAGEREF _Toc494974011 \h </w:instrText>
        </w:r>
        <w:r w:rsidR="00A1205D">
          <w:rPr>
            <w:webHidden/>
          </w:rPr>
        </w:r>
        <w:r w:rsidR="00A1205D">
          <w:rPr>
            <w:webHidden/>
          </w:rPr>
          <w:fldChar w:fldCharType="separate"/>
        </w:r>
        <w:r w:rsidR="00A1205D">
          <w:rPr>
            <w:webHidden/>
          </w:rPr>
          <w:t>27</w:t>
        </w:r>
        <w:r w:rsidR="00A1205D">
          <w:rPr>
            <w:webHidden/>
          </w:rPr>
          <w:fldChar w:fldCharType="end"/>
        </w:r>
      </w:hyperlink>
    </w:p>
    <w:p w14:paraId="3C2A9E61" w14:textId="77777777" w:rsidR="00A1205D" w:rsidRDefault="00161739">
      <w:pPr>
        <w:pStyle w:val="TOC4"/>
        <w:rPr>
          <w:rFonts w:asciiTheme="minorHAnsi" w:eastAsiaTheme="minorEastAsia" w:hAnsiTheme="minorHAnsi" w:cstheme="minorBidi"/>
          <w:sz w:val="22"/>
          <w:szCs w:val="22"/>
          <w:lang w:eastAsia="en-GB"/>
        </w:rPr>
      </w:pPr>
      <w:hyperlink w:anchor="_Toc494974012" w:history="1">
        <w:r w:rsidR="00A1205D" w:rsidRPr="00C86D5A">
          <w:rPr>
            <w:rStyle w:val="Hyperlink"/>
          </w:rPr>
          <w:t>5.1.3.13</w:t>
        </w:r>
        <w:r w:rsidR="00A1205D">
          <w:rPr>
            <w:rFonts w:asciiTheme="minorHAnsi" w:eastAsiaTheme="minorEastAsia" w:hAnsiTheme="minorHAnsi" w:cstheme="minorBidi"/>
            <w:sz w:val="22"/>
            <w:szCs w:val="22"/>
            <w:lang w:eastAsia="en-GB"/>
          </w:rPr>
          <w:tab/>
        </w:r>
        <w:r w:rsidR="00A1205D" w:rsidRPr="00C86D5A">
          <w:rPr>
            <w:rStyle w:val="Hyperlink"/>
          </w:rPr>
          <w:t>Volume reset</w:t>
        </w:r>
        <w:r w:rsidR="00A1205D">
          <w:rPr>
            <w:webHidden/>
          </w:rPr>
          <w:tab/>
        </w:r>
        <w:r w:rsidR="00A1205D">
          <w:rPr>
            <w:webHidden/>
          </w:rPr>
          <w:fldChar w:fldCharType="begin"/>
        </w:r>
        <w:r w:rsidR="00A1205D">
          <w:rPr>
            <w:webHidden/>
          </w:rPr>
          <w:instrText xml:space="preserve"> PAGEREF _Toc494974012 \h </w:instrText>
        </w:r>
        <w:r w:rsidR="00A1205D">
          <w:rPr>
            <w:webHidden/>
          </w:rPr>
        </w:r>
        <w:r w:rsidR="00A1205D">
          <w:rPr>
            <w:webHidden/>
          </w:rPr>
          <w:fldChar w:fldCharType="separate"/>
        </w:r>
        <w:r w:rsidR="00A1205D">
          <w:rPr>
            <w:webHidden/>
          </w:rPr>
          <w:t>27</w:t>
        </w:r>
        <w:r w:rsidR="00A1205D">
          <w:rPr>
            <w:webHidden/>
          </w:rPr>
          <w:fldChar w:fldCharType="end"/>
        </w:r>
      </w:hyperlink>
    </w:p>
    <w:p w14:paraId="4A0AC99A" w14:textId="77777777" w:rsidR="00A1205D" w:rsidRDefault="00161739">
      <w:pPr>
        <w:pStyle w:val="TOC4"/>
        <w:rPr>
          <w:rFonts w:asciiTheme="minorHAnsi" w:eastAsiaTheme="minorEastAsia" w:hAnsiTheme="minorHAnsi" w:cstheme="minorBidi"/>
          <w:sz w:val="22"/>
          <w:szCs w:val="22"/>
          <w:lang w:eastAsia="en-GB"/>
        </w:rPr>
      </w:pPr>
      <w:hyperlink w:anchor="_Toc494974013" w:history="1">
        <w:r w:rsidR="00A1205D" w:rsidRPr="00C86D5A">
          <w:rPr>
            <w:rStyle w:val="Hyperlink"/>
          </w:rPr>
          <w:t>5.1.3.14</w:t>
        </w:r>
        <w:r w:rsidR="00A1205D">
          <w:rPr>
            <w:rFonts w:asciiTheme="minorHAnsi" w:eastAsiaTheme="minorEastAsia" w:hAnsiTheme="minorHAnsi" w:cstheme="minorBidi"/>
            <w:sz w:val="22"/>
            <w:szCs w:val="22"/>
            <w:lang w:eastAsia="en-GB"/>
          </w:rPr>
          <w:tab/>
        </w:r>
        <w:r w:rsidR="00A1205D" w:rsidRPr="00C86D5A">
          <w:rPr>
            <w:rStyle w:val="Hyperlink"/>
          </w:rPr>
          <w:t>Spoken languages</w:t>
        </w:r>
        <w:r w:rsidR="00A1205D">
          <w:rPr>
            <w:webHidden/>
          </w:rPr>
          <w:tab/>
        </w:r>
        <w:r w:rsidR="00A1205D">
          <w:rPr>
            <w:webHidden/>
          </w:rPr>
          <w:fldChar w:fldCharType="begin"/>
        </w:r>
        <w:r w:rsidR="00A1205D">
          <w:rPr>
            <w:webHidden/>
          </w:rPr>
          <w:instrText xml:space="preserve"> PAGEREF _Toc494974013 \h </w:instrText>
        </w:r>
        <w:r w:rsidR="00A1205D">
          <w:rPr>
            <w:webHidden/>
          </w:rPr>
        </w:r>
        <w:r w:rsidR="00A1205D">
          <w:rPr>
            <w:webHidden/>
          </w:rPr>
          <w:fldChar w:fldCharType="separate"/>
        </w:r>
        <w:r w:rsidR="00A1205D">
          <w:rPr>
            <w:webHidden/>
          </w:rPr>
          <w:t>27</w:t>
        </w:r>
        <w:r w:rsidR="00A1205D">
          <w:rPr>
            <w:webHidden/>
          </w:rPr>
          <w:fldChar w:fldCharType="end"/>
        </w:r>
      </w:hyperlink>
    </w:p>
    <w:p w14:paraId="1AE4F509" w14:textId="77777777" w:rsidR="00A1205D" w:rsidRDefault="00161739">
      <w:pPr>
        <w:pStyle w:val="TOC4"/>
        <w:rPr>
          <w:rFonts w:asciiTheme="minorHAnsi" w:eastAsiaTheme="minorEastAsia" w:hAnsiTheme="minorHAnsi" w:cstheme="minorBidi"/>
          <w:sz w:val="22"/>
          <w:szCs w:val="22"/>
          <w:lang w:eastAsia="en-GB"/>
        </w:rPr>
      </w:pPr>
      <w:hyperlink w:anchor="_Toc494974014" w:history="1">
        <w:r w:rsidR="00A1205D" w:rsidRPr="00C86D5A">
          <w:rPr>
            <w:rStyle w:val="Hyperlink"/>
          </w:rPr>
          <w:t>5.1.3.15</w:t>
        </w:r>
        <w:r w:rsidR="00A1205D">
          <w:rPr>
            <w:rFonts w:asciiTheme="minorHAnsi" w:eastAsiaTheme="minorEastAsia" w:hAnsiTheme="minorHAnsi" w:cstheme="minorBidi"/>
            <w:sz w:val="22"/>
            <w:szCs w:val="22"/>
            <w:lang w:eastAsia="en-GB"/>
          </w:rPr>
          <w:tab/>
        </w:r>
        <w:r w:rsidR="00A1205D" w:rsidRPr="00C86D5A">
          <w:rPr>
            <w:rStyle w:val="Hyperlink"/>
          </w:rPr>
          <w:t>Non-visual error identification</w:t>
        </w:r>
        <w:r w:rsidR="00A1205D">
          <w:rPr>
            <w:webHidden/>
          </w:rPr>
          <w:tab/>
        </w:r>
        <w:r w:rsidR="00A1205D">
          <w:rPr>
            <w:webHidden/>
          </w:rPr>
          <w:fldChar w:fldCharType="begin"/>
        </w:r>
        <w:r w:rsidR="00A1205D">
          <w:rPr>
            <w:webHidden/>
          </w:rPr>
          <w:instrText xml:space="preserve"> PAGEREF _Toc494974014 \h </w:instrText>
        </w:r>
        <w:r w:rsidR="00A1205D">
          <w:rPr>
            <w:webHidden/>
          </w:rPr>
        </w:r>
        <w:r w:rsidR="00A1205D">
          <w:rPr>
            <w:webHidden/>
          </w:rPr>
          <w:fldChar w:fldCharType="separate"/>
        </w:r>
        <w:r w:rsidR="00A1205D">
          <w:rPr>
            <w:webHidden/>
          </w:rPr>
          <w:t>28</w:t>
        </w:r>
        <w:r w:rsidR="00A1205D">
          <w:rPr>
            <w:webHidden/>
          </w:rPr>
          <w:fldChar w:fldCharType="end"/>
        </w:r>
      </w:hyperlink>
    </w:p>
    <w:p w14:paraId="5C9916CF" w14:textId="77777777" w:rsidR="00A1205D" w:rsidRDefault="00161739">
      <w:pPr>
        <w:pStyle w:val="TOC4"/>
        <w:rPr>
          <w:rFonts w:asciiTheme="minorHAnsi" w:eastAsiaTheme="minorEastAsia" w:hAnsiTheme="minorHAnsi" w:cstheme="minorBidi"/>
          <w:sz w:val="22"/>
          <w:szCs w:val="22"/>
          <w:lang w:eastAsia="en-GB"/>
        </w:rPr>
      </w:pPr>
      <w:hyperlink w:anchor="_Toc494974015" w:history="1">
        <w:r w:rsidR="00A1205D" w:rsidRPr="00C86D5A">
          <w:rPr>
            <w:rStyle w:val="Hyperlink"/>
          </w:rPr>
          <w:t>5.1.3.16</w:t>
        </w:r>
        <w:r w:rsidR="00A1205D">
          <w:rPr>
            <w:rFonts w:asciiTheme="minorHAnsi" w:eastAsiaTheme="minorEastAsia" w:hAnsiTheme="minorHAnsi" w:cstheme="minorBidi"/>
            <w:sz w:val="22"/>
            <w:szCs w:val="22"/>
            <w:lang w:eastAsia="en-GB"/>
          </w:rPr>
          <w:tab/>
        </w:r>
        <w:r w:rsidR="00A1205D" w:rsidRPr="00C86D5A">
          <w:rPr>
            <w:rStyle w:val="Hyperlink"/>
          </w:rPr>
          <w:t>Receipts, tickets, and transactional outputs</w:t>
        </w:r>
        <w:r w:rsidR="00A1205D">
          <w:rPr>
            <w:webHidden/>
          </w:rPr>
          <w:tab/>
        </w:r>
        <w:r w:rsidR="00A1205D">
          <w:rPr>
            <w:webHidden/>
          </w:rPr>
          <w:fldChar w:fldCharType="begin"/>
        </w:r>
        <w:r w:rsidR="00A1205D">
          <w:rPr>
            <w:webHidden/>
          </w:rPr>
          <w:instrText xml:space="preserve"> PAGEREF _Toc494974015 \h </w:instrText>
        </w:r>
        <w:r w:rsidR="00A1205D">
          <w:rPr>
            <w:webHidden/>
          </w:rPr>
        </w:r>
        <w:r w:rsidR="00A1205D">
          <w:rPr>
            <w:webHidden/>
          </w:rPr>
          <w:fldChar w:fldCharType="separate"/>
        </w:r>
        <w:r w:rsidR="00A1205D">
          <w:rPr>
            <w:webHidden/>
          </w:rPr>
          <w:t>28</w:t>
        </w:r>
        <w:r w:rsidR="00A1205D">
          <w:rPr>
            <w:webHidden/>
          </w:rPr>
          <w:fldChar w:fldCharType="end"/>
        </w:r>
      </w:hyperlink>
    </w:p>
    <w:p w14:paraId="780CFA68" w14:textId="77777777" w:rsidR="00A1205D" w:rsidRDefault="00161739">
      <w:pPr>
        <w:pStyle w:val="TOC3"/>
        <w:rPr>
          <w:rFonts w:asciiTheme="minorHAnsi" w:eastAsiaTheme="minorEastAsia" w:hAnsiTheme="minorHAnsi" w:cstheme="minorBidi"/>
          <w:sz w:val="22"/>
          <w:szCs w:val="22"/>
          <w:lang w:eastAsia="en-GB"/>
        </w:rPr>
      </w:pPr>
      <w:hyperlink w:anchor="_Toc494974016" w:history="1">
        <w:r w:rsidR="00A1205D" w:rsidRPr="00C86D5A">
          <w:rPr>
            <w:rStyle w:val="Hyperlink"/>
          </w:rPr>
          <w:t>5.1.4</w:t>
        </w:r>
        <w:r w:rsidR="00A1205D">
          <w:rPr>
            <w:rFonts w:asciiTheme="minorHAnsi" w:eastAsiaTheme="minorEastAsia" w:hAnsiTheme="minorHAnsi" w:cstheme="minorBidi"/>
            <w:sz w:val="22"/>
            <w:szCs w:val="22"/>
            <w:lang w:eastAsia="en-GB"/>
          </w:rPr>
          <w:tab/>
        </w:r>
        <w:r w:rsidR="00A1205D" w:rsidRPr="00C86D5A">
          <w:rPr>
            <w:rStyle w:val="Hyperlink"/>
          </w:rPr>
          <w:t>Functionality closed to text enlargement</w:t>
        </w:r>
        <w:r w:rsidR="00A1205D">
          <w:rPr>
            <w:webHidden/>
          </w:rPr>
          <w:tab/>
        </w:r>
        <w:r w:rsidR="00A1205D">
          <w:rPr>
            <w:webHidden/>
          </w:rPr>
          <w:fldChar w:fldCharType="begin"/>
        </w:r>
        <w:r w:rsidR="00A1205D">
          <w:rPr>
            <w:webHidden/>
          </w:rPr>
          <w:instrText xml:space="preserve"> PAGEREF _Toc494974016 \h </w:instrText>
        </w:r>
        <w:r w:rsidR="00A1205D">
          <w:rPr>
            <w:webHidden/>
          </w:rPr>
        </w:r>
        <w:r w:rsidR="00A1205D">
          <w:rPr>
            <w:webHidden/>
          </w:rPr>
          <w:fldChar w:fldCharType="separate"/>
        </w:r>
        <w:r w:rsidR="00A1205D">
          <w:rPr>
            <w:webHidden/>
          </w:rPr>
          <w:t>28</w:t>
        </w:r>
        <w:r w:rsidR="00A1205D">
          <w:rPr>
            <w:webHidden/>
          </w:rPr>
          <w:fldChar w:fldCharType="end"/>
        </w:r>
      </w:hyperlink>
    </w:p>
    <w:p w14:paraId="24EF679C" w14:textId="77777777" w:rsidR="00A1205D" w:rsidRDefault="00161739">
      <w:pPr>
        <w:pStyle w:val="TOC3"/>
        <w:rPr>
          <w:rFonts w:asciiTheme="minorHAnsi" w:eastAsiaTheme="minorEastAsia" w:hAnsiTheme="minorHAnsi" w:cstheme="minorBidi"/>
          <w:sz w:val="22"/>
          <w:szCs w:val="22"/>
          <w:lang w:eastAsia="en-GB"/>
        </w:rPr>
      </w:pPr>
      <w:hyperlink w:anchor="_Toc494974017" w:history="1">
        <w:r w:rsidR="00A1205D" w:rsidRPr="00C86D5A">
          <w:rPr>
            <w:rStyle w:val="Hyperlink"/>
          </w:rPr>
          <w:t>5.1.5</w:t>
        </w:r>
        <w:r w:rsidR="00A1205D">
          <w:rPr>
            <w:rFonts w:asciiTheme="minorHAnsi" w:eastAsiaTheme="minorEastAsia" w:hAnsiTheme="minorHAnsi" w:cstheme="minorBidi"/>
            <w:sz w:val="22"/>
            <w:szCs w:val="22"/>
            <w:lang w:eastAsia="en-GB"/>
          </w:rPr>
          <w:tab/>
        </w:r>
        <w:r w:rsidR="00A1205D" w:rsidRPr="00C86D5A">
          <w:rPr>
            <w:rStyle w:val="Hyperlink"/>
          </w:rPr>
          <w:t>Visual output for auditory information</w:t>
        </w:r>
        <w:r w:rsidR="00A1205D">
          <w:rPr>
            <w:webHidden/>
          </w:rPr>
          <w:tab/>
        </w:r>
        <w:r w:rsidR="00A1205D">
          <w:rPr>
            <w:webHidden/>
          </w:rPr>
          <w:fldChar w:fldCharType="begin"/>
        </w:r>
        <w:r w:rsidR="00A1205D">
          <w:rPr>
            <w:webHidden/>
          </w:rPr>
          <w:instrText xml:space="preserve"> PAGEREF _Toc494974017 \h </w:instrText>
        </w:r>
        <w:r w:rsidR="00A1205D">
          <w:rPr>
            <w:webHidden/>
          </w:rPr>
        </w:r>
        <w:r w:rsidR="00A1205D">
          <w:rPr>
            <w:webHidden/>
          </w:rPr>
          <w:fldChar w:fldCharType="separate"/>
        </w:r>
        <w:r w:rsidR="00A1205D">
          <w:rPr>
            <w:webHidden/>
          </w:rPr>
          <w:t>29</w:t>
        </w:r>
        <w:r w:rsidR="00A1205D">
          <w:rPr>
            <w:webHidden/>
          </w:rPr>
          <w:fldChar w:fldCharType="end"/>
        </w:r>
      </w:hyperlink>
    </w:p>
    <w:p w14:paraId="0F66A105" w14:textId="77777777" w:rsidR="00A1205D" w:rsidRDefault="00161739">
      <w:pPr>
        <w:pStyle w:val="TOC3"/>
        <w:rPr>
          <w:rFonts w:asciiTheme="minorHAnsi" w:eastAsiaTheme="minorEastAsia" w:hAnsiTheme="minorHAnsi" w:cstheme="minorBidi"/>
          <w:sz w:val="22"/>
          <w:szCs w:val="22"/>
          <w:lang w:eastAsia="en-GB"/>
        </w:rPr>
      </w:pPr>
      <w:hyperlink w:anchor="_Toc494974018" w:history="1">
        <w:r w:rsidR="00A1205D" w:rsidRPr="00C86D5A">
          <w:rPr>
            <w:rStyle w:val="Hyperlink"/>
          </w:rPr>
          <w:t>5.1.6</w:t>
        </w:r>
        <w:r w:rsidR="00A1205D">
          <w:rPr>
            <w:rFonts w:asciiTheme="minorHAnsi" w:eastAsiaTheme="minorEastAsia" w:hAnsiTheme="minorHAnsi" w:cstheme="minorBidi"/>
            <w:sz w:val="22"/>
            <w:szCs w:val="22"/>
            <w:lang w:eastAsia="en-GB"/>
          </w:rPr>
          <w:tab/>
        </w:r>
        <w:r w:rsidR="00A1205D" w:rsidRPr="00C86D5A">
          <w:rPr>
            <w:rStyle w:val="Hyperlink"/>
          </w:rPr>
          <w:t>Operation without keyboard interface</w:t>
        </w:r>
        <w:r w:rsidR="00A1205D">
          <w:rPr>
            <w:webHidden/>
          </w:rPr>
          <w:tab/>
        </w:r>
        <w:r w:rsidR="00A1205D">
          <w:rPr>
            <w:webHidden/>
          </w:rPr>
          <w:fldChar w:fldCharType="begin"/>
        </w:r>
        <w:r w:rsidR="00A1205D">
          <w:rPr>
            <w:webHidden/>
          </w:rPr>
          <w:instrText xml:space="preserve"> PAGEREF _Toc494974018 \h </w:instrText>
        </w:r>
        <w:r w:rsidR="00A1205D">
          <w:rPr>
            <w:webHidden/>
          </w:rPr>
        </w:r>
        <w:r w:rsidR="00A1205D">
          <w:rPr>
            <w:webHidden/>
          </w:rPr>
          <w:fldChar w:fldCharType="separate"/>
        </w:r>
        <w:r w:rsidR="00A1205D">
          <w:rPr>
            <w:webHidden/>
          </w:rPr>
          <w:t>29</w:t>
        </w:r>
        <w:r w:rsidR="00A1205D">
          <w:rPr>
            <w:webHidden/>
          </w:rPr>
          <w:fldChar w:fldCharType="end"/>
        </w:r>
      </w:hyperlink>
    </w:p>
    <w:p w14:paraId="6F3BEC05" w14:textId="77777777" w:rsidR="00A1205D" w:rsidRDefault="00161739">
      <w:pPr>
        <w:pStyle w:val="TOC4"/>
        <w:rPr>
          <w:rFonts w:asciiTheme="minorHAnsi" w:eastAsiaTheme="minorEastAsia" w:hAnsiTheme="minorHAnsi" w:cstheme="minorBidi"/>
          <w:sz w:val="22"/>
          <w:szCs w:val="22"/>
          <w:lang w:eastAsia="en-GB"/>
        </w:rPr>
      </w:pPr>
      <w:hyperlink w:anchor="_Toc494974019" w:history="1">
        <w:r w:rsidR="00A1205D" w:rsidRPr="00C86D5A">
          <w:rPr>
            <w:rStyle w:val="Hyperlink"/>
          </w:rPr>
          <w:t>5.1.6.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4019 \h </w:instrText>
        </w:r>
        <w:r w:rsidR="00A1205D">
          <w:rPr>
            <w:webHidden/>
          </w:rPr>
        </w:r>
        <w:r w:rsidR="00A1205D">
          <w:rPr>
            <w:webHidden/>
          </w:rPr>
          <w:fldChar w:fldCharType="separate"/>
        </w:r>
        <w:r w:rsidR="00A1205D">
          <w:rPr>
            <w:webHidden/>
          </w:rPr>
          <w:t>29</w:t>
        </w:r>
        <w:r w:rsidR="00A1205D">
          <w:rPr>
            <w:webHidden/>
          </w:rPr>
          <w:fldChar w:fldCharType="end"/>
        </w:r>
      </w:hyperlink>
    </w:p>
    <w:p w14:paraId="68DA664A" w14:textId="77777777" w:rsidR="00A1205D" w:rsidRDefault="00161739">
      <w:pPr>
        <w:pStyle w:val="TOC4"/>
        <w:rPr>
          <w:rFonts w:asciiTheme="minorHAnsi" w:eastAsiaTheme="minorEastAsia" w:hAnsiTheme="minorHAnsi" w:cstheme="minorBidi"/>
          <w:sz w:val="22"/>
          <w:szCs w:val="22"/>
          <w:lang w:eastAsia="en-GB"/>
        </w:rPr>
      </w:pPr>
      <w:hyperlink w:anchor="_Toc494974020" w:history="1">
        <w:r w:rsidR="00A1205D" w:rsidRPr="00C86D5A">
          <w:rPr>
            <w:rStyle w:val="Hyperlink"/>
          </w:rPr>
          <w:t>5.1.6.2</w:t>
        </w:r>
        <w:r w:rsidR="00A1205D">
          <w:rPr>
            <w:rFonts w:asciiTheme="minorHAnsi" w:eastAsiaTheme="minorEastAsia" w:hAnsiTheme="minorHAnsi" w:cstheme="minorBidi"/>
            <w:sz w:val="22"/>
            <w:szCs w:val="22"/>
            <w:lang w:eastAsia="en-GB"/>
          </w:rPr>
          <w:tab/>
        </w:r>
        <w:r w:rsidR="00A1205D" w:rsidRPr="00C86D5A">
          <w:rPr>
            <w:rStyle w:val="Hyperlink"/>
          </w:rPr>
          <w:t>Input focus</w:t>
        </w:r>
        <w:r w:rsidR="00A1205D">
          <w:rPr>
            <w:webHidden/>
          </w:rPr>
          <w:tab/>
        </w:r>
        <w:r w:rsidR="00A1205D">
          <w:rPr>
            <w:webHidden/>
          </w:rPr>
          <w:fldChar w:fldCharType="begin"/>
        </w:r>
        <w:r w:rsidR="00A1205D">
          <w:rPr>
            <w:webHidden/>
          </w:rPr>
          <w:instrText xml:space="preserve"> PAGEREF _Toc494974020 \h </w:instrText>
        </w:r>
        <w:r w:rsidR="00A1205D">
          <w:rPr>
            <w:webHidden/>
          </w:rPr>
        </w:r>
        <w:r w:rsidR="00A1205D">
          <w:rPr>
            <w:webHidden/>
          </w:rPr>
          <w:fldChar w:fldCharType="separate"/>
        </w:r>
        <w:r w:rsidR="00A1205D">
          <w:rPr>
            <w:webHidden/>
          </w:rPr>
          <w:t>29</w:t>
        </w:r>
        <w:r w:rsidR="00A1205D">
          <w:rPr>
            <w:webHidden/>
          </w:rPr>
          <w:fldChar w:fldCharType="end"/>
        </w:r>
      </w:hyperlink>
    </w:p>
    <w:p w14:paraId="1D930312" w14:textId="77777777" w:rsidR="00A1205D" w:rsidRDefault="00161739">
      <w:pPr>
        <w:pStyle w:val="TOC2"/>
        <w:rPr>
          <w:rFonts w:asciiTheme="minorHAnsi" w:eastAsiaTheme="minorEastAsia" w:hAnsiTheme="minorHAnsi" w:cstheme="minorBidi"/>
          <w:sz w:val="22"/>
          <w:szCs w:val="22"/>
          <w:lang w:eastAsia="en-GB"/>
        </w:rPr>
      </w:pPr>
      <w:hyperlink w:anchor="_Toc494974021" w:history="1">
        <w:r w:rsidR="00A1205D" w:rsidRPr="00C86D5A">
          <w:rPr>
            <w:rStyle w:val="Hyperlink"/>
            <w:lang w:bidi="en-US"/>
          </w:rPr>
          <w:t>5.2</w:t>
        </w:r>
        <w:r w:rsidR="00A1205D">
          <w:rPr>
            <w:rFonts w:asciiTheme="minorHAnsi" w:eastAsiaTheme="minorEastAsia" w:hAnsiTheme="minorHAnsi" w:cstheme="minorBidi"/>
            <w:sz w:val="22"/>
            <w:szCs w:val="22"/>
            <w:lang w:eastAsia="en-GB"/>
          </w:rPr>
          <w:tab/>
        </w:r>
        <w:r w:rsidR="00A1205D" w:rsidRPr="00C86D5A">
          <w:rPr>
            <w:rStyle w:val="Hyperlink"/>
            <w:lang w:bidi="en-US"/>
          </w:rPr>
          <w:t>Activation of accessibility features</w:t>
        </w:r>
        <w:r w:rsidR="00A1205D">
          <w:rPr>
            <w:webHidden/>
          </w:rPr>
          <w:tab/>
        </w:r>
        <w:r w:rsidR="00A1205D">
          <w:rPr>
            <w:webHidden/>
          </w:rPr>
          <w:fldChar w:fldCharType="begin"/>
        </w:r>
        <w:r w:rsidR="00A1205D">
          <w:rPr>
            <w:webHidden/>
          </w:rPr>
          <w:instrText xml:space="preserve"> PAGEREF _Toc494974021 \h </w:instrText>
        </w:r>
        <w:r w:rsidR="00A1205D">
          <w:rPr>
            <w:webHidden/>
          </w:rPr>
        </w:r>
        <w:r w:rsidR="00A1205D">
          <w:rPr>
            <w:webHidden/>
          </w:rPr>
          <w:fldChar w:fldCharType="separate"/>
        </w:r>
        <w:r w:rsidR="00A1205D">
          <w:rPr>
            <w:webHidden/>
          </w:rPr>
          <w:t>29</w:t>
        </w:r>
        <w:r w:rsidR="00A1205D">
          <w:rPr>
            <w:webHidden/>
          </w:rPr>
          <w:fldChar w:fldCharType="end"/>
        </w:r>
      </w:hyperlink>
    </w:p>
    <w:p w14:paraId="2BE98961" w14:textId="77777777" w:rsidR="00A1205D" w:rsidRDefault="00161739">
      <w:pPr>
        <w:pStyle w:val="TOC2"/>
        <w:rPr>
          <w:rFonts w:asciiTheme="minorHAnsi" w:eastAsiaTheme="minorEastAsia" w:hAnsiTheme="minorHAnsi" w:cstheme="minorBidi"/>
          <w:sz w:val="22"/>
          <w:szCs w:val="22"/>
          <w:lang w:eastAsia="en-GB"/>
        </w:rPr>
      </w:pPr>
      <w:hyperlink w:anchor="_Toc494974022" w:history="1">
        <w:r w:rsidR="00A1205D" w:rsidRPr="00C86D5A">
          <w:rPr>
            <w:rStyle w:val="Hyperlink"/>
          </w:rPr>
          <w:t>5.3</w:t>
        </w:r>
        <w:r w:rsidR="00A1205D">
          <w:rPr>
            <w:rFonts w:asciiTheme="minorHAnsi" w:eastAsiaTheme="minorEastAsia" w:hAnsiTheme="minorHAnsi" w:cstheme="minorBidi"/>
            <w:sz w:val="22"/>
            <w:szCs w:val="22"/>
            <w:lang w:eastAsia="en-GB"/>
          </w:rPr>
          <w:tab/>
        </w:r>
        <w:r w:rsidR="00A1205D" w:rsidRPr="00C86D5A">
          <w:rPr>
            <w:rStyle w:val="Hyperlink"/>
          </w:rPr>
          <w:t>Biometrics</w:t>
        </w:r>
        <w:r w:rsidR="00A1205D">
          <w:rPr>
            <w:webHidden/>
          </w:rPr>
          <w:tab/>
        </w:r>
        <w:r w:rsidR="00A1205D">
          <w:rPr>
            <w:webHidden/>
          </w:rPr>
          <w:fldChar w:fldCharType="begin"/>
        </w:r>
        <w:r w:rsidR="00A1205D">
          <w:rPr>
            <w:webHidden/>
          </w:rPr>
          <w:instrText xml:space="preserve"> PAGEREF _Toc494974022 \h </w:instrText>
        </w:r>
        <w:r w:rsidR="00A1205D">
          <w:rPr>
            <w:webHidden/>
          </w:rPr>
        </w:r>
        <w:r w:rsidR="00A1205D">
          <w:rPr>
            <w:webHidden/>
          </w:rPr>
          <w:fldChar w:fldCharType="separate"/>
        </w:r>
        <w:r w:rsidR="00A1205D">
          <w:rPr>
            <w:webHidden/>
          </w:rPr>
          <w:t>29</w:t>
        </w:r>
        <w:r w:rsidR="00A1205D">
          <w:rPr>
            <w:webHidden/>
          </w:rPr>
          <w:fldChar w:fldCharType="end"/>
        </w:r>
      </w:hyperlink>
    </w:p>
    <w:p w14:paraId="39481EC9" w14:textId="77777777" w:rsidR="00A1205D" w:rsidRDefault="00161739">
      <w:pPr>
        <w:pStyle w:val="TOC2"/>
        <w:rPr>
          <w:rFonts w:asciiTheme="minorHAnsi" w:eastAsiaTheme="minorEastAsia" w:hAnsiTheme="minorHAnsi" w:cstheme="minorBidi"/>
          <w:sz w:val="22"/>
          <w:szCs w:val="22"/>
          <w:lang w:eastAsia="en-GB"/>
        </w:rPr>
      </w:pPr>
      <w:hyperlink w:anchor="_Toc494974023" w:history="1">
        <w:r w:rsidR="00A1205D" w:rsidRPr="00C86D5A">
          <w:rPr>
            <w:rStyle w:val="Hyperlink"/>
          </w:rPr>
          <w:t>5.4</w:t>
        </w:r>
        <w:r w:rsidR="00A1205D">
          <w:rPr>
            <w:rFonts w:asciiTheme="minorHAnsi" w:eastAsiaTheme="minorEastAsia" w:hAnsiTheme="minorHAnsi" w:cstheme="minorBidi"/>
            <w:sz w:val="22"/>
            <w:szCs w:val="22"/>
            <w:lang w:eastAsia="en-GB"/>
          </w:rPr>
          <w:tab/>
        </w:r>
        <w:r w:rsidR="00A1205D" w:rsidRPr="00C86D5A">
          <w:rPr>
            <w:rStyle w:val="Hyperlink"/>
          </w:rPr>
          <w:t>Preservation of accessibility information during conversion</w:t>
        </w:r>
        <w:r w:rsidR="00A1205D">
          <w:rPr>
            <w:webHidden/>
          </w:rPr>
          <w:tab/>
        </w:r>
        <w:r w:rsidR="00A1205D">
          <w:rPr>
            <w:webHidden/>
          </w:rPr>
          <w:fldChar w:fldCharType="begin"/>
        </w:r>
        <w:r w:rsidR="00A1205D">
          <w:rPr>
            <w:webHidden/>
          </w:rPr>
          <w:instrText xml:space="preserve"> PAGEREF _Toc494974023 \h </w:instrText>
        </w:r>
        <w:r w:rsidR="00A1205D">
          <w:rPr>
            <w:webHidden/>
          </w:rPr>
        </w:r>
        <w:r w:rsidR="00A1205D">
          <w:rPr>
            <w:webHidden/>
          </w:rPr>
          <w:fldChar w:fldCharType="separate"/>
        </w:r>
        <w:r w:rsidR="00A1205D">
          <w:rPr>
            <w:webHidden/>
          </w:rPr>
          <w:t>30</w:t>
        </w:r>
        <w:r w:rsidR="00A1205D">
          <w:rPr>
            <w:webHidden/>
          </w:rPr>
          <w:fldChar w:fldCharType="end"/>
        </w:r>
      </w:hyperlink>
    </w:p>
    <w:p w14:paraId="1ED1E8FA" w14:textId="77777777" w:rsidR="00A1205D" w:rsidRDefault="00161739">
      <w:pPr>
        <w:pStyle w:val="TOC2"/>
        <w:rPr>
          <w:rFonts w:asciiTheme="minorHAnsi" w:eastAsiaTheme="minorEastAsia" w:hAnsiTheme="minorHAnsi" w:cstheme="minorBidi"/>
          <w:sz w:val="22"/>
          <w:szCs w:val="22"/>
          <w:lang w:eastAsia="en-GB"/>
        </w:rPr>
      </w:pPr>
      <w:hyperlink w:anchor="_Toc494974024" w:history="1">
        <w:r w:rsidR="00A1205D" w:rsidRPr="00C86D5A">
          <w:rPr>
            <w:rStyle w:val="Hyperlink"/>
          </w:rPr>
          <w:t>5.5</w:t>
        </w:r>
        <w:r w:rsidR="00A1205D">
          <w:rPr>
            <w:rFonts w:asciiTheme="minorHAnsi" w:eastAsiaTheme="minorEastAsia" w:hAnsiTheme="minorHAnsi" w:cstheme="minorBidi"/>
            <w:sz w:val="22"/>
            <w:szCs w:val="22"/>
            <w:lang w:eastAsia="en-GB"/>
          </w:rPr>
          <w:tab/>
        </w:r>
        <w:r w:rsidR="00A1205D" w:rsidRPr="00C86D5A">
          <w:rPr>
            <w:rStyle w:val="Hyperlink"/>
          </w:rPr>
          <w:t>Operable parts</w:t>
        </w:r>
        <w:r w:rsidR="00A1205D">
          <w:rPr>
            <w:webHidden/>
          </w:rPr>
          <w:tab/>
        </w:r>
        <w:r w:rsidR="00A1205D">
          <w:rPr>
            <w:webHidden/>
          </w:rPr>
          <w:fldChar w:fldCharType="begin"/>
        </w:r>
        <w:r w:rsidR="00A1205D">
          <w:rPr>
            <w:webHidden/>
          </w:rPr>
          <w:instrText xml:space="preserve"> PAGEREF _Toc494974024 \h </w:instrText>
        </w:r>
        <w:r w:rsidR="00A1205D">
          <w:rPr>
            <w:webHidden/>
          </w:rPr>
        </w:r>
        <w:r w:rsidR="00A1205D">
          <w:rPr>
            <w:webHidden/>
          </w:rPr>
          <w:fldChar w:fldCharType="separate"/>
        </w:r>
        <w:r w:rsidR="00A1205D">
          <w:rPr>
            <w:webHidden/>
          </w:rPr>
          <w:t>30</w:t>
        </w:r>
        <w:r w:rsidR="00A1205D">
          <w:rPr>
            <w:webHidden/>
          </w:rPr>
          <w:fldChar w:fldCharType="end"/>
        </w:r>
      </w:hyperlink>
    </w:p>
    <w:p w14:paraId="75E37E22" w14:textId="77777777" w:rsidR="00A1205D" w:rsidRDefault="00161739">
      <w:pPr>
        <w:pStyle w:val="TOC3"/>
        <w:rPr>
          <w:rFonts w:asciiTheme="minorHAnsi" w:eastAsiaTheme="minorEastAsia" w:hAnsiTheme="minorHAnsi" w:cstheme="minorBidi"/>
          <w:sz w:val="22"/>
          <w:szCs w:val="22"/>
          <w:lang w:eastAsia="en-GB"/>
        </w:rPr>
      </w:pPr>
      <w:hyperlink w:anchor="_Toc494974025" w:history="1">
        <w:r w:rsidR="00A1205D" w:rsidRPr="00C86D5A">
          <w:rPr>
            <w:rStyle w:val="Hyperlink"/>
          </w:rPr>
          <w:t>5.5.1</w:t>
        </w:r>
        <w:r w:rsidR="00A1205D">
          <w:rPr>
            <w:rFonts w:asciiTheme="minorHAnsi" w:eastAsiaTheme="minorEastAsia" w:hAnsiTheme="minorHAnsi" w:cstheme="minorBidi"/>
            <w:sz w:val="22"/>
            <w:szCs w:val="22"/>
            <w:lang w:eastAsia="en-GB"/>
          </w:rPr>
          <w:tab/>
        </w:r>
        <w:r w:rsidR="00A1205D" w:rsidRPr="00C86D5A">
          <w:rPr>
            <w:rStyle w:val="Hyperlink"/>
          </w:rPr>
          <w:t>Means of operation</w:t>
        </w:r>
        <w:r w:rsidR="00A1205D">
          <w:rPr>
            <w:webHidden/>
          </w:rPr>
          <w:tab/>
        </w:r>
        <w:r w:rsidR="00A1205D">
          <w:rPr>
            <w:webHidden/>
          </w:rPr>
          <w:fldChar w:fldCharType="begin"/>
        </w:r>
        <w:r w:rsidR="00A1205D">
          <w:rPr>
            <w:webHidden/>
          </w:rPr>
          <w:instrText xml:space="preserve"> PAGEREF _Toc494974025 \h </w:instrText>
        </w:r>
        <w:r w:rsidR="00A1205D">
          <w:rPr>
            <w:webHidden/>
          </w:rPr>
        </w:r>
        <w:r w:rsidR="00A1205D">
          <w:rPr>
            <w:webHidden/>
          </w:rPr>
          <w:fldChar w:fldCharType="separate"/>
        </w:r>
        <w:r w:rsidR="00A1205D">
          <w:rPr>
            <w:webHidden/>
          </w:rPr>
          <w:t>30</w:t>
        </w:r>
        <w:r w:rsidR="00A1205D">
          <w:rPr>
            <w:webHidden/>
          </w:rPr>
          <w:fldChar w:fldCharType="end"/>
        </w:r>
      </w:hyperlink>
    </w:p>
    <w:p w14:paraId="336ACAD9" w14:textId="77777777" w:rsidR="00A1205D" w:rsidRDefault="00161739">
      <w:pPr>
        <w:pStyle w:val="TOC3"/>
        <w:rPr>
          <w:rFonts w:asciiTheme="minorHAnsi" w:eastAsiaTheme="minorEastAsia" w:hAnsiTheme="minorHAnsi" w:cstheme="minorBidi"/>
          <w:sz w:val="22"/>
          <w:szCs w:val="22"/>
          <w:lang w:eastAsia="en-GB"/>
        </w:rPr>
      </w:pPr>
      <w:hyperlink w:anchor="_Toc494974026" w:history="1">
        <w:r w:rsidR="00A1205D" w:rsidRPr="00C86D5A">
          <w:rPr>
            <w:rStyle w:val="Hyperlink"/>
          </w:rPr>
          <w:t>5.5.2</w:t>
        </w:r>
        <w:r w:rsidR="00A1205D">
          <w:rPr>
            <w:rFonts w:asciiTheme="minorHAnsi" w:eastAsiaTheme="minorEastAsia" w:hAnsiTheme="minorHAnsi" w:cstheme="minorBidi"/>
            <w:sz w:val="22"/>
            <w:szCs w:val="22"/>
            <w:lang w:eastAsia="en-GB"/>
          </w:rPr>
          <w:tab/>
        </w:r>
        <w:r w:rsidR="00A1205D" w:rsidRPr="00C86D5A">
          <w:rPr>
            <w:rStyle w:val="Hyperlink"/>
          </w:rPr>
          <w:t>Operable parts discernibility</w:t>
        </w:r>
        <w:r w:rsidR="00A1205D">
          <w:rPr>
            <w:webHidden/>
          </w:rPr>
          <w:tab/>
        </w:r>
        <w:r w:rsidR="00A1205D">
          <w:rPr>
            <w:webHidden/>
          </w:rPr>
          <w:fldChar w:fldCharType="begin"/>
        </w:r>
        <w:r w:rsidR="00A1205D">
          <w:rPr>
            <w:webHidden/>
          </w:rPr>
          <w:instrText xml:space="preserve"> PAGEREF _Toc494974026 \h </w:instrText>
        </w:r>
        <w:r w:rsidR="00A1205D">
          <w:rPr>
            <w:webHidden/>
          </w:rPr>
        </w:r>
        <w:r w:rsidR="00A1205D">
          <w:rPr>
            <w:webHidden/>
          </w:rPr>
          <w:fldChar w:fldCharType="separate"/>
        </w:r>
        <w:r w:rsidR="00A1205D">
          <w:rPr>
            <w:webHidden/>
          </w:rPr>
          <w:t>30</w:t>
        </w:r>
        <w:r w:rsidR="00A1205D">
          <w:rPr>
            <w:webHidden/>
          </w:rPr>
          <w:fldChar w:fldCharType="end"/>
        </w:r>
      </w:hyperlink>
    </w:p>
    <w:p w14:paraId="22F4C146" w14:textId="77777777" w:rsidR="00A1205D" w:rsidRDefault="00161739">
      <w:pPr>
        <w:pStyle w:val="TOC2"/>
        <w:rPr>
          <w:rFonts w:asciiTheme="minorHAnsi" w:eastAsiaTheme="minorEastAsia" w:hAnsiTheme="minorHAnsi" w:cstheme="minorBidi"/>
          <w:sz w:val="22"/>
          <w:szCs w:val="22"/>
          <w:lang w:eastAsia="en-GB"/>
        </w:rPr>
      </w:pPr>
      <w:hyperlink w:anchor="_Toc494974027" w:history="1">
        <w:r w:rsidR="00A1205D" w:rsidRPr="00C86D5A">
          <w:rPr>
            <w:rStyle w:val="Hyperlink"/>
          </w:rPr>
          <w:t>5.6</w:t>
        </w:r>
        <w:r w:rsidR="00A1205D">
          <w:rPr>
            <w:rFonts w:asciiTheme="minorHAnsi" w:eastAsiaTheme="minorEastAsia" w:hAnsiTheme="minorHAnsi" w:cstheme="minorBidi"/>
            <w:sz w:val="22"/>
            <w:szCs w:val="22"/>
            <w:lang w:eastAsia="en-GB"/>
          </w:rPr>
          <w:tab/>
        </w:r>
        <w:r w:rsidR="00A1205D" w:rsidRPr="00C86D5A">
          <w:rPr>
            <w:rStyle w:val="Hyperlink"/>
          </w:rPr>
          <w:t>Locking or toggle controls</w:t>
        </w:r>
        <w:r w:rsidR="00A1205D">
          <w:rPr>
            <w:webHidden/>
          </w:rPr>
          <w:tab/>
        </w:r>
        <w:r w:rsidR="00A1205D">
          <w:rPr>
            <w:webHidden/>
          </w:rPr>
          <w:fldChar w:fldCharType="begin"/>
        </w:r>
        <w:r w:rsidR="00A1205D">
          <w:rPr>
            <w:webHidden/>
          </w:rPr>
          <w:instrText xml:space="preserve"> PAGEREF _Toc494974027 \h </w:instrText>
        </w:r>
        <w:r w:rsidR="00A1205D">
          <w:rPr>
            <w:webHidden/>
          </w:rPr>
        </w:r>
        <w:r w:rsidR="00A1205D">
          <w:rPr>
            <w:webHidden/>
          </w:rPr>
          <w:fldChar w:fldCharType="separate"/>
        </w:r>
        <w:r w:rsidR="00A1205D">
          <w:rPr>
            <w:webHidden/>
          </w:rPr>
          <w:t>30</w:t>
        </w:r>
        <w:r w:rsidR="00A1205D">
          <w:rPr>
            <w:webHidden/>
          </w:rPr>
          <w:fldChar w:fldCharType="end"/>
        </w:r>
      </w:hyperlink>
    </w:p>
    <w:p w14:paraId="22A75720" w14:textId="77777777" w:rsidR="00A1205D" w:rsidRDefault="00161739">
      <w:pPr>
        <w:pStyle w:val="TOC3"/>
        <w:rPr>
          <w:rFonts w:asciiTheme="minorHAnsi" w:eastAsiaTheme="minorEastAsia" w:hAnsiTheme="minorHAnsi" w:cstheme="minorBidi"/>
          <w:sz w:val="22"/>
          <w:szCs w:val="22"/>
          <w:lang w:eastAsia="en-GB"/>
        </w:rPr>
      </w:pPr>
      <w:hyperlink w:anchor="_Toc494974028" w:history="1">
        <w:r w:rsidR="00A1205D" w:rsidRPr="00C86D5A">
          <w:rPr>
            <w:rStyle w:val="Hyperlink"/>
          </w:rPr>
          <w:t>5.6.1</w:t>
        </w:r>
        <w:r w:rsidR="00A1205D">
          <w:rPr>
            <w:rFonts w:asciiTheme="minorHAnsi" w:eastAsiaTheme="minorEastAsia" w:hAnsiTheme="minorHAnsi" w:cstheme="minorBidi"/>
            <w:sz w:val="22"/>
            <w:szCs w:val="22"/>
            <w:lang w:eastAsia="en-GB"/>
          </w:rPr>
          <w:tab/>
        </w:r>
        <w:r w:rsidR="00A1205D" w:rsidRPr="00C86D5A">
          <w:rPr>
            <w:rStyle w:val="Hyperlink"/>
          </w:rPr>
          <w:t>Tactile or auditory status</w:t>
        </w:r>
        <w:r w:rsidR="00A1205D">
          <w:rPr>
            <w:webHidden/>
          </w:rPr>
          <w:tab/>
        </w:r>
        <w:r w:rsidR="00A1205D">
          <w:rPr>
            <w:webHidden/>
          </w:rPr>
          <w:fldChar w:fldCharType="begin"/>
        </w:r>
        <w:r w:rsidR="00A1205D">
          <w:rPr>
            <w:webHidden/>
          </w:rPr>
          <w:instrText xml:space="preserve"> PAGEREF _Toc494974028 \h </w:instrText>
        </w:r>
        <w:r w:rsidR="00A1205D">
          <w:rPr>
            <w:webHidden/>
          </w:rPr>
        </w:r>
        <w:r w:rsidR="00A1205D">
          <w:rPr>
            <w:webHidden/>
          </w:rPr>
          <w:fldChar w:fldCharType="separate"/>
        </w:r>
        <w:r w:rsidR="00A1205D">
          <w:rPr>
            <w:webHidden/>
          </w:rPr>
          <w:t>30</w:t>
        </w:r>
        <w:r w:rsidR="00A1205D">
          <w:rPr>
            <w:webHidden/>
          </w:rPr>
          <w:fldChar w:fldCharType="end"/>
        </w:r>
      </w:hyperlink>
    </w:p>
    <w:p w14:paraId="08C61F0D" w14:textId="77777777" w:rsidR="00A1205D" w:rsidRDefault="00161739">
      <w:pPr>
        <w:pStyle w:val="TOC3"/>
        <w:rPr>
          <w:rFonts w:asciiTheme="minorHAnsi" w:eastAsiaTheme="minorEastAsia" w:hAnsiTheme="minorHAnsi" w:cstheme="minorBidi"/>
          <w:sz w:val="22"/>
          <w:szCs w:val="22"/>
          <w:lang w:eastAsia="en-GB"/>
        </w:rPr>
      </w:pPr>
      <w:hyperlink w:anchor="_Toc494974029" w:history="1">
        <w:r w:rsidR="00A1205D" w:rsidRPr="00C86D5A">
          <w:rPr>
            <w:rStyle w:val="Hyperlink"/>
          </w:rPr>
          <w:t>5.6.2</w:t>
        </w:r>
        <w:r w:rsidR="00A1205D">
          <w:rPr>
            <w:rFonts w:asciiTheme="minorHAnsi" w:eastAsiaTheme="minorEastAsia" w:hAnsiTheme="minorHAnsi" w:cstheme="minorBidi"/>
            <w:sz w:val="22"/>
            <w:szCs w:val="22"/>
            <w:lang w:eastAsia="en-GB"/>
          </w:rPr>
          <w:tab/>
        </w:r>
        <w:r w:rsidR="00A1205D" w:rsidRPr="00C86D5A">
          <w:rPr>
            <w:rStyle w:val="Hyperlink"/>
          </w:rPr>
          <w:t>Visual status</w:t>
        </w:r>
        <w:r w:rsidR="00A1205D">
          <w:rPr>
            <w:webHidden/>
          </w:rPr>
          <w:tab/>
        </w:r>
        <w:r w:rsidR="00A1205D">
          <w:rPr>
            <w:webHidden/>
          </w:rPr>
          <w:fldChar w:fldCharType="begin"/>
        </w:r>
        <w:r w:rsidR="00A1205D">
          <w:rPr>
            <w:webHidden/>
          </w:rPr>
          <w:instrText xml:space="preserve"> PAGEREF _Toc494974029 \h </w:instrText>
        </w:r>
        <w:r w:rsidR="00A1205D">
          <w:rPr>
            <w:webHidden/>
          </w:rPr>
        </w:r>
        <w:r w:rsidR="00A1205D">
          <w:rPr>
            <w:webHidden/>
          </w:rPr>
          <w:fldChar w:fldCharType="separate"/>
        </w:r>
        <w:r w:rsidR="00A1205D">
          <w:rPr>
            <w:webHidden/>
          </w:rPr>
          <w:t>30</w:t>
        </w:r>
        <w:r w:rsidR="00A1205D">
          <w:rPr>
            <w:webHidden/>
          </w:rPr>
          <w:fldChar w:fldCharType="end"/>
        </w:r>
      </w:hyperlink>
    </w:p>
    <w:p w14:paraId="33A1E095" w14:textId="77777777" w:rsidR="00A1205D" w:rsidRDefault="00161739">
      <w:pPr>
        <w:pStyle w:val="TOC2"/>
        <w:rPr>
          <w:rFonts w:asciiTheme="minorHAnsi" w:eastAsiaTheme="minorEastAsia" w:hAnsiTheme="minorHAnsi" w:cstheme="minorBidi"/>
          <w:sz w:val="22"/>
          <w:szCs w:val="22"/>
          <w:lang w:eastAsia="en-GB"/>
        </w:rPr>
      </w:pPr>
      <w:hyperlink w:anchor="_Toc494974030" w:history="1">
        <w:r w:rsidR="00A1205D" w:rsidRPr="00C86D5A">
          <w:rPr>
            <w:rStyle w:val="Hyperlink"/>
          </w:rPr>
          <w:t>5.7</w:t>
        </w:r>
        <w:r w:rsidR="00A1205D">
          <w:rPr>
            <w:rFonts w:asciiTheme="minorHAnsi" w:eastAsiaTheme="minorEastAsia" w:hAnsiTheme="minorHAnsi" w:cstheme="minorBidi"/>
            <w:sz w:val="22"/>
            <w:szCs w:val="22"/>
            <w:lang w:eastAsia="en-GB"/>
          </w:rPr>
          <w:tab/>
        </w:r>
        <w:r w:rsidR="00A1205D" w:rsidRPr="00C86D5A">
          <w:rPr>
            <w:rStyle w:val="Hyperlink"/>
          </w:rPr>
          <w:t>Key repeat</w:t>
        </w:r>
        <w:r w:rsidR="00A1205D">
          <w:rPr>
            <w:webHidden/>
          </w:rPr>
          <w:tab/>
        </w:r>
        <w:r w:rsidR="00A1205D">
          <w:rPr>
            <w:webHidden/>
          </w:rPr>
          <w:fldChar w:fldCharType="begin"/>
        </w:r>
        <w:r w:rsidR="00A1205D">
          <w:rPr>
            <w:webHidden/>
          </w:rPr>
          <w:instrText xml:space="preserve"> PAGEREF _Toc494974030 \h </w:instrText>
        </w:r>
        <w:r w:rsidR="00A1205D">
          <w:rPr>
            <w:webHidden/>
          </w:rPr>
        </w:r>
        <w:r w:rsidR="00A1205D">
          <w:rPr>
            <w:webHidden/>
          </w:rPr>
          <w:fldChar w:fldCharType="separate"/>
        </w:r>
        <w:r w:rsidR="00A1205D">
          <w:rPr>
            <w:webHidden/>
          </w:rPr>
          <w:t>30</w:t>
        </w:r>
        <w:r w:rsidR="00A1205D">
          <w:rPr>
            <w:webHidden/>
          </w:rPr>
          <w:fldChar w:fldCharType="end"/>
        </w:r>
      </w:hyperlink>
    </w:p>
    <w:p w14:paraId="64318A12" w14:textId="77777777" w:rsidR="00A1205D" w:rsidRDefault="00161739">
      <w:pPr>
        <w:pStyle w:val="TOC2"/>
        <w:rPr>
          <w:rFonts w:asciiTheme="minorHAnsi" w:eastAsiaTheme="minorEastAsia" w:hAnsiTheme="minorHAnsi" w:cstheme="minorBidi"/>
          <w:sz w:val="22"/>
          <w:szCs w:val="22"/>
          <w:lang w:eastAsia="en-GB"/>
        </w:rPr>
      </w:pPr>
      <w:hyperlink w:anchor="_Toc494974031" w:history="1">
        <w:r w:rsidR="00A1205D" w:rsidRPr="00C86D5A">
          <w:rPr>
            <w:rStyle w:val="Hyperlink"/>
          </w:rPr>
          <w:t>5.8</w:t>
        </w:r>
        <w:r w:rsidR="00A1205D">
          <w:rPr>
            <w:rFonts w:asciiTheme="minorHAnsi" w:eastAsiaTheme="minorEastAsia" w:hAnsiTheme="minorHAnsi" w:cstheme="minorBidi"/>
            <w:sz w:val="22"/>
            <w:szCs w:val="22"/>
            <w:lang w:eastAsia="en-GB"/>
          </w:rPr>
          <w:tab/>
        </w:r>
        <w:r w:rsidR="00A1205D" w:rsidRPr="00C86D5A">
          <w:rPr>
            <w:rStyle w:val="Hyperlink"/>
          </w:rPr>
          <w:t>Double-strike key acceptance</w:t>
        </w:r>
        <w:r w:rsidR="00A1205D">
          <w:rPr>
            <w:webHidden/>
          </w:rPr>
          <w:tab/>
        </w:r>
        <w:r w:rsidR="00A1205D">
          <w:rPr>
            <w:webHidden/>
          </w:rPr>
          <w:fldChar w:fldCharType="begin"/>
        </w:r>
        <w:r w:rsidR="00A1205D">
          <w:rPr>
            <w:webHidden/>
          </w:rPr>
          <w:instrText xml:space="preserve"> PAGEREF _Toc494974031 \h </w:instrText>
        </w:r>
        <w:r w:rsidR="00A1205D">
          <w:rPr>
            <w:webHidden/>
          </w:rPr>
        </w:r>
        <w:r w:rsidR="00A1205D">
          <w:rPr>
            <w:webHidden/>
          </w:rPr>
          <w:fldChar w:fldCharType="separate"/>
        </w:r>
        <w:r w:rsidR="00A1205D">
          <w:rPr>
            <w:webHidden/>
          </w:rPr>
          <w:t>30</w:t>
        </w:r>
        <w:r w:rsidR="00A1205D">
          <w:rPr>
            <w:webHidden/>
          </w:rPr>
          <w:fldChar w:fldCharType="end"/>
        </w:r>
      </w:hyperlink>
    </w:p>
    <w:p w14:paraId="5B8ABB7D" w14:textId="77777777" w:rsidR="00A1205D" w:rsidRDefault="00161739">
      <w:pPr>
        <w:pStyle w:val="TOC2"/>
        <w:rPr>
          <w:rFonts w:asciiTheme="minorHAnsi" w:eastAsiaTheme="minorEastAsia" w:hAnsiTheme="minorHAnsi" w:cstheme="minorBidi"/>
          <w:sz w:val="22"/>
          <w:szCs w:val="22"/>
          <w:lang w:eastAsia="en-GB"/>
        </w:rPr>
      </w:pPr>
      <w:hyperlink w:anchor="_Toc494974032" w:history="1">
        <w:r w:rsidR="00A1205D" w:rsidRPr="00C86D5A">
          <w:rPr>
            <w:rStyle w:val="Hyperlink"/>
          </w:rPr>
          <w:t>5.9</w:t>
        </w:r>
        <w:r w:rsidR="00A1205D">
          <w:rPr>
            <w:rFonts w:asciiTheme="minorHAnsi" w:eastAsiaTheme="minorEastAsia" w:hAnsiTheme="minorHAnsi" w:cstheme="minorBidi"/>
            <w:sz w:val="22"/>
            <w:szCs w:val="22"/>
            <w:lang w:eastAsia="en-GB"/>
          </w:rPr>
          <w:tab/>
        </w:r>
        <w:r w:rsidR="00A1205D" w:rsidRPr="00C86D5A">
          <w:rPr>
            <w:rStyle w:val="Hyperlink"/>
          </w:rPr>
          <w:t>Simultaneous user actions</w:t>
        </w:r>
        <w:r w:rsidR="00A1205D">
          <w:rPr>
            <w:webHidden/>
          </w:rPr>
          <w:tab/>
        </w:r>
        <w:r w:rsidR="00A1205D">
          <w:rPr>
            <w:webHidden/>
          </w:rPr>
          <w:fldChar w:fldCharType="begin"/>
        </w:r>
        <w:r w:rsidR="00A1205D">
          <w:rPr>
            <w:webHidden/>
          </w:rPr>
          <w:instrText xml:space="preserve"> PAGEREF _Toc494974032 \h </w:instrText>
        </w:r>
        <w:r w:rsidR="00A1205D">
          <w:rPr>
            <w:webHidden/>
          </w:rPr>
        </w:r>
        <w:r w:rsidR="00A1205D">
          <w:rPr>
            <w:webHidden/>
          </w:rPr>
          <w:fldChar w:fldCharType="separate"/>
        </w:r>
        <w:r w:rsidR="00A1205D">
          <w:rPr>
            <w:webHidden/>
          </w:rPr>
          <w:t>31</w:t>
        </w:r>
        <w:r w:rsidR="00A1205D">
          <w:rPr>
            <w:webHidden/>
          </w:rPr>
          <w:fldChar w:fldCharType="end"/>
        </w:r>
      </w:hyperlink>
    </w:p>
    <w:p w14:paraId="74479A46" w14:textId="77777777" w:rsidR="00A1205D" w:rsidRDefault="00161739">
      <w:pPr>
        <w:pStyle w:val="TOC1"/>
        <w:rPr>
          <w:rFonts w:asciiTheme="minorHAnsi" w:eastAsiaTheme="minorEastAsia" w:hAnsiTheme="minorHAnsi" w:cstheme="minorBidi"/>
          <w:szCs w:val="22"/>
          <w:lang w:eastAsia="en-GB"/>
        </w:rPr>
      </w:pPr>
      <w:hyperlink w:anchor="_Toc494974033" w:history="1">
        <w:r w:rsidR="00A1205D" w:rsidRPr="00C86D5A">
          <w:rPr>
            <w:rStyle w:val="Hyperlink"/>
          </w:rPr>
          <w:t>6</w:t>
        </w:r>
        <w:r w:rsidR="00A1205D">
          <w:rPr>
            <w:rFonts w:asciiTheme="minorHAnsi" w:eastAsiaTheme="minorEastAsia" w:hAnsiTheme="minorHAnsi" w:cstheme="minorBidi"/>
            <w:szCs w:val="22"/>
            <w:lang w:eastAsia="en-GB"/>
          </w:rPr>
          <w:tab/>
        </w:r>
        <w:r w:rsidR="00A1205D" w:rsidRPr="00C86D5A">
          <w:rPr>
            <w:rStyle w:val="Hyperlink"/>
          </w:rPr>
          <w:t>ICT with two-way voice communication</w:t>
        </w:r>
        <w:r w:rsidR="00A1205D">
          <w:rPr>
            <w:webHidden/>
          </w:rPr>
          <w:tab/>
        </w:r>
        <w:r w:rsidR="00A1205D">
          <w:rPr>
            <w:webHidden/>
          </w:rPr>
          <w:fldChar w:fldCharType="begin"/>
        </w:r>
        <w:r w:rsidR="00A1205D">
          <w:rPr>
            <w:webHidden/>
          </w:rPr>
          <w:instrText xml:space="preserve"> PAGEREF _Toc494974033 \h </w:instrText>
        </w:r>
        <w:r w:rsidR="00A1205D">
          <w:rPr>
            <w:webHidden/>
          </w:rPr>
        </w:r>
        <w:r w:rsidR="00A1205D">
          <w:rPr>
            <w:webHidden/>
          </w:rPr>
          <w:fldChar w:fldCharType="separate"/>
        </w:r>
        <w:r w:rsidR="00A1205D">
          <w:rPr>
            <w:webHidden/>
          </w:rPr>
          <w:t>31</w:t>
        </w:r>
        <w:r w:rsidR="00A1205D">
          <w:rPr>
            <w:webHidden/>
          </w:rPr>
          <w:fldChar w:fldCharType="end"/>
        </w:r>
      </w:hyperlink>
    </w:p>
    <w:p w14:paraId="79F676E6" w14:textId="77777777" w:rsidR="00A1205D" w:rsidRDefault="00161739">
      <w:pPr>
        <w:pStyle w:val="TOC2"/>
        <w:rPr>
          <w:rFonts w:asciiTheme="minorHAnsi" w:eastAsiaTheme="minorEastAsia" w:hAnsiTheme="minorHAnsi" w:cstheme="minorBidi"/>
          <w:sz w:val="22"/>
          <w:szCs w:val="22"/>
          <w:lang w:eastAsia="en-GB"/>
        </w:rPr>
      </w:pPr>
      <w:hyperlink w:anchor="_Toc494974034" w:history="1">
        <w:r w:rsidR="00A1205D" w:rsidRPr="00C86D5A">
          <w:rPr>
            <w:rStyle w:val="Hyperlink"/>
          </w:rPr>
          <w:t>6.1</w:t>
        </w:r>
        <w:r w:rsidR="00A1205D">
          <w:rPr>
            <w:rFonts w:asciiTheme="minorHAnsi" w:eastAsiaTheme="minorEastAsia" w:hAnsiTheme="minorHAnsi" w:cstheme="minorBidi"/>
            <w:sz w:val="22"/>
            <w:szCs w:val="22"/>
            <w:lang w:eastAsia="en-GB"/>
          </w:rPr>
          <w:tab/>
        </w:r>
        <w:r w:rsidR="00A1205D" w:rsidRPr="00C86D5A">
          <w:rPr>
            <w:rStyle w:val="Hyperlink"/>
          </w:rPr>
          <w:t>Audio bandwidth for speech (informative recommendation)</w:t>
        </w:r>
        <w:r w:rsidR="00A1205D">
          <w:rPr>
            <w:webHidden/>
          </w:rPr>
          <w:tab/>
        </w:r>
        <w:r w:rsidR="00A1205D">
          <w:rPr>
            <w:webHidden/>
          </w:rPr>
          <w:fldChar w:fldCharType="begin"/>
        </w:r>
        <w:r w:rsidR="00A1205D">
          <w:rPr>
            <w:webHidden/>
          </w:rPr>
          <w:instrText xml:space="preserve"> PAGEREF _Toc494974034 \h </w:instrText>
        </w:r>
        <w:r w:rsidR="00A1205D">
          <w:rPr>
            <w:webHidden/>
          </w:rPr>
        </w:r>
        <w:r w:rsidR="00A1205D">
          <w:rPr>
            <w:webHidden/>
          </w:rPr>
          <w:fldChar w:fldCharType="separate"/>
        </w:r>
        <w:r w:rsidR="00A1205D">
          <w:rPr>
            <w:webHidden/>
          </w:rPr>
          <w:t>31</w:t>
        </w:r>
        <w:r w:rsidR="00A1205D">
          <w:rPr>
            <w:webHidden/>
          </w:rPr>
          <w:fldChar w:fldCharType="end"/>
        </w:r>
      </w:hyperlink>
    </w:p>
    <w:p w14:paraId="7F3C3EFA" w14:textId="77777777" w:rsidR="00A1205D" w:rsidRDefault="00161739">
      <w:pPr>
        <w:pStyle w:val="TOC2"/>
        <w:rPr>
          <w:rFonts w:asciiTheme="minorHAnsi" w:eastAsiaTheme="minorEastAsia" w:hAnsiTheme="minorHAnsi" w:cstheme="minorBidi"/>
          <w:sz w:val="22"/>
          <w:szCs w:val="22"/>
          <w:lang w:eastAsia="en-GB"/>
        </w:rPr>
      </w:pPr>
      <w:hyperlink w:anchor="_Toc494974035" w:history="1">
        <w:r w:rsidR="00A1205D" w:rsidRPr="00C86D5A">
          <w:rPr>
            <w:rStyle w:val="Hyperlink"/>
          </w:rPr>
          <w:t>6.2</w:t>
        </w:r>
        <w:r w:rsidR="00A1205D">
          <w:rPr>
            <w:rFonts w:asciiTheme="minorHAnsi" w:eastAsiaTheme="minorEastAsia" w:hAnsiTheme="minorHAnsi" w:cstheme="minorBidi"/>
            <w:sz w:val="22"/>
            <w:szCs w:val="22"/>
            <w:lang w:eastAsia="en-GB"/>
          </w:rPr>
          <w:tab/>
        </w:r>
        <w:r w:rsidR="00A1205D" w:rsidRPr="00C86D5A">
          <w:rPr>
            <w:rStyle w:val="Hyperlink"/>
          </w:rPr>
          <w:t>Real-time text (RTT) functionality</w:t>
        </w:r>
        <w:r w:rsidR="00A1205D">
          <w:rPr>
            <w:webHidden/>
          </w:rPr>
          <w:tab/>
        </w:r>
        <w:r w:rsidR="00A1205D">
          <w:rPr>
            <w:webHidden/>
          </w:rPr>
          <w:fldChar w:fldCharType="begin"/>
        </w:r>
        <w:r w:rsidR="00A1205D">
          <w:rPr>
            <w:webHidden/>
          </w:rPr>
          <w:instrText xml:space="preserve"> PAGEREF _Toc494974035 \h </w:instrText>
        </w:r>
        <w:r w:rsidR="00A1205D">
          <w:rPr>
            <w:webHidden/>
          </w:rPr>
        </w:r>
        <w:r w:rsidR="00A1205D">
          <w:rPr>
            <w:webHidden/>
          </w:rPr>
          <w:fldChar w:fldCharType="separate"/>
        </w:r>
        <w:r w:rsidR="00A1205D">
          <w:rPr>
            <w:webHidden/>
          </w:rPr>
          <w:t>31</w:t>
        </w:r>
        <w:r w:rsidR="00A1205D">
          <w:rPr>
            <w:webHidden/>
          </w:rPr>
          <w:fldChar w:fldCharType="end"/>
        </w:r>
      </w:hyperlink>
    </w:p>
    <w:p w14:paraId="4548EC8A" w14:textId="77777777" w:rsidR="00A1205D" w:rsidRDefault="00161739">
      <w:pPr>
        <w:pStyle w:val="TOC3"/>
        <w:rPr>
          <w:rFonts w:asciiTheme="minorHAnsi" w:eastAsiaTheme="minorEastAsia" w:hAnsiTheme="minorHAnsi" w:cstheme="minorBidi"/>
          <w:sz w:val="22"/>
          <w:szCs w:val="22"/>
          <w:lang w:eastAsia="en-GB"/>
        </w:rPr>
      </w:pPr>
      <w:hyperlink w:anchor="_Toc494974036" w:history="1">
        <w:r w:rsidR="00A1205D" w:rsidRPr="00C86D5A">
          <w:rPr>
            <w:rStyle w:val="Hyperlink"/>
          </w:rPr>
          <w:t>6.2.1</w:t>
        </w:r>
        <w:r w:rsidR="00A1205D">
          <w:rPr>
            <w:rFonts w:asciiTheme="minorHAnsi" w:eastAsiaTheme="minorEastAsia" w:hAnsiTheme="minorHAnsi" w:cstheme="minorBidi"/>
            <w:sz w:val="22"/>
            <w:szCs w:val="22"/>
            <w:lang w:eastAsia="en-GB"/>
          </w:rPr>
          <w:tab/>
        </w:r>
        <w:r w:rsidR="00A1205D" w:rsidRPr="00C86D5A">
          <w:rPr>
            <w:rStyle w:val="Hyperlink"/>
          </w:rPr>
          <w:t>RTT provision</w:t>
        </w:r>
        <w:r w:rsidR="00A1205D">
          <w:rPr>
            <w:webHidden/>
          </w:rPr>
          <w:tab/>
        </w:r>
        <w:r w:rsidR="00A1205D">
          <w:rPr>
            <w:webHidden/>
          </w:rPr>
          <w:fldChar w:fldCharType="begin"/>
        </w:r>
        <w:r w:rsidR="00A1205D">
          <w:rPr>
            <w:webHidden/>
          </w:rPr>
          <w:instrText xml:space="preserve"> PAGEREF _Toc494974036 \h </w:instrText>
        </w:r>
        <w:r w:rsidR="00A1205D">
          <w:rPr>
            <w:webHidden/>
          </w:rPr>
        </w:r>
        <w:r w:rsidR="00A1205D">
          <w:rPr>
            <w:webHidden/>
          </w:rPr>
          <w:fldChar w:fldCharType="separate"/>
        </w:r>
        <w:r w:rsidR="00A1205D">
          <w:rPr>
            <w:webHidden/>
          </w:rPr>
          <w:t>31</w:t>
        </w:r>
        <w:r w:rsidR="00A1205D">
          <w:rPr>
            <w:webHidden/>
          </w:rPr>
          <w:fldChar w:fldCharType="end"/>
        </w:r>
      </w:hyperlink>
    </w:p>
    <w:p w14:paraId="19A73D61" w14:textId="77777777" w:rsidR="00A1205D" w:rsidRDefault="00161739">
      <w:pPr>
        <w:pStyle w:val="TOC4"/>
        <w:rPr>
          <w:rFonts w:asciiTheme="minorHAnsi" w:eastAsiaTheme="minorEastAsia" w:hAnsiTheme="minorHAnsi" w:cstheme="minorBidi"/>
          <w:sz w:val="22"/>
          <w:szCs w:val="22"/>
          <w:lang w:eastAsia="en-GB"/>
        </w:rPr>
      </w:pPr>
      <w:hyperlink w:anchor="_Toc494974037" w:history="1">
        <w:r w:rsidR="00A1205D" w:rsidRPr="00C86D5A">
          <w:rPr>
            <w:rStyle w:val="Hyperlink"/>
          </w:rPr>
          <w:t>6.2.1.1</w:t>
        </w:r>
        <w:r w:rsidR="00A1205D">
          <w:rPr>
            <w:rFonts w:asciiTheme="minorHAnsi" w:eastAsiaTheme="minorEastAsia" w:hAnsiTheme="minorHAnsi" w:cstheme="minorBidi"/>
            <w:sz w:val="22"/>
            <w:szCs w:val="22"/>
            <w:lang w:eastAsia="en-GB"/>
          </w:rPr>
          <w:tab/>
        </w:r>
        <w:r w:rsidR="00A1205D" w:rsidRPr="00C86D5A">
          <w:rPr>
            <w:rStyle w:val="Hyperlink"/>
          </w:rPr>
          <w:t>RTT communication</w:t>
        </w:r>
        <w:r w:rsidR="00A1205D">
          <w:rPr>
            <w:webHidden/>
          </w:rPr>
          <w:tab/>
        </w:r>
        <w:r w:rsidR="00A1205D">
          <w:rPr>
            <w:webHidden/>
          </w:rPr>
          <w:fldChar w:fldCharType="begin"/>
        </w:r>
        <w:r w:rsidR="00A1205D">
          <w:rPr>
            <w:webHidden/>
          </w:rPr>
          <w:instrText xml:space="preserve"> PAGEREF _Toc494974037 \h </w:instrText>
        </w:r>
        <w:r w:rsidR="00A1205D">
          <w:rPr>
            <w:webHidden/>
          </w:rPr>
        </w:r>
        <w:r w:rsidR="00A1205D">
          <w:rPr>
            <w:webHidden/>
          </w:rPr>
          <w:fldChar w:fldCharType="separate"/>
        </w:r>
        <w:r w:rsidR="00A1205D">
          <w:rPr>
            <w:webHidden/>
          </w:rPr>
          <w:t>31</w:t>
        </w:r>
        <w:r w:rsidR="00A1205D">
          <w:rPr>
            <w:webHidden/>
          </w:rPr>
          <w:fldChar w:fldCharType="end"/>
        </w:r>
      </w:hyperlink>
    </w:p>
    <w:p w14:paraId="3FEA8483" w14:textId="77777777" w:rsidR="00A1205D" w:rsidRDefault="00161739">
      <w:pPr>
        <w:pStyle w:val="TOC4"/>
        <w:rPr>
          <w:rFonts w:asciiTheme="minorHAnsi" w:eastAsiaTheme="minorEastAsia" w:hAnsiTheme="minorHAnsi" w:cstheme="minorBidi"/>
          <w:sz w:val="22"/>
          <w:szCs w:val="22"/>
          <w:lang w:eastAsia="en-GB"/>
        </w:rPr>
      </w:pPr>
      <w:hyperlink w:anchor="_Toc494974038" w:history="1">
        <w:r w:rsidR="00A1205D" w:rsidRPr="00C86D5A">
          <w:rPr>
            <w:rStyle w:val="Hyperlink"/>
          </w:rPr>
          <w:t>6.2.1.2</w:t>
        </w:r>
        <w:r w:rsidR="00A1205D">
          <w:rPr>
            <w:rFonts w:asciiTheme="minorHAnsi" w:eastAsiaTheme="minorEastAsia" w:hAnsiTheme="minorHAnsi" w:cstheme="minorBidi"/>
            <w:sz w:val="22"/>
            <w:szCs w:val="22"/>
            <w:lang w:eastAsia="en-GB"/>
          </w:rPr>
          <w:tab/>
        </w:r>
        <w:r w:rsidR="00A1205D" w:rsidRPr="00C86D5A">
          <w:rPr>
            <w:rStyle w:val="Hyperlink"/>
          </w:rPr>
          <w:t>Concurrent voice and text</w:t>
        </w:r>
        <w:r w:rsidR="00A1205D">
          <w:rPr>
            <w:webHidden/>
          </w:rPr>
          <w:tab/>
        </w:r>
        <w:r w:rsidR="00A1205D">
          <w:rPr>
            <w:webHidden/>
          </w:rPr>
          <w:fldChar w:fldCharType="begin"/>
        </w:r>
        <w:r w:rsidR="00A1205D">
          <w:rPr>
            <w:webHidden/>
          </w:rPr>
          <w:instrText xml:space="preserve"> PAGEREF _Toc494974038 \h </w:instrText>
        </w:r>
        <w:r w:rsidR="00A1205D">
          <w:rPr>
            <w:webHidden/>
          </w:rPr>
        </w:r>
        <w:r w:rsidR="00A1205D">
          <w:rPr>
            <w:webHidden/>
          </w:rPr>
          <w:fldChar w:fldCharType="separate"/>
        </w:r>
        <w:r w:rsidR="00A1205D">
          <w:rPr>
            <w:webHidden/>
          </w:rPr>
          <w:t>31</w:t>
        </w:r>
        <w:r w:rsidR="00A1205D">
          <w:rPr>
            <w:webHidden/>
          </w:rPr>
          <w:fldChar w:fldCharType="end"/>
        </w:r>
      </w:hyperlink>
    </w:p>
    <w:p w14:paraId="22EA5A00" w14:textId="77777777" w:rsidR="00A1205D" w:rsidRDefault="00161739">
      <w:pPr>
        <w:pStyle w:val="TOC3"/>
        <w:rPr>
          <w:rFonts w:asciiTheme="minorHAnsi" w:eastAsiaTheme="minorEastAsia" w:hAnsiTheme="minorHAnsi" w:cstheme="minorBidi"/>
          <w:sz w:val="22"/>
          <w:szCs w:val="22"/>
          <w:lang w:eastAsia="en-GB"/>
        </w:rPr>
      </w:pPr>
      <w:hyperlink w:anchor="_Toc494974039" w:history="1">
        <w:r w:rsidR="00A1205D" w:rsidRPr="00C86D5A">
          <w:rPr>
            <w:rStyle w:val="Hyperlink"/>
          </w:rPr>
          <w:t>6.2.2</w:t>
        </w:r>
        <w:r w:rsidR="00A1205D">
          <w:rPr>
            <w:rFonts w:asciiTheme="minorHAnsi" w:eastAsiaTheme="minorEastAsia" w:hAnsiTheme="minorHAnsi" w:cstheme="minorBidi"/>
            <w:sz w:val="22"/>
            <w:szCs w:val="22"/>
            <w:lang w:eastAsia="en-GB"/>
          </w:rPr>
          <w:tab/>
        </w:r>
        <w:r w:rsidR="00A1205D" w:rsidRPr="00C86D5A">
          <w:rPr>
            <w:rStyle w:val="Hyperlink"/>
          </w:rPr>
          <w:t>Display of Real-time Text</w:t>
        </w:r>
        <w:r w:rsidR="00A1205D">
          <w:rPr>
            <w:webHidden/>
          </w:rPr>
          <w:tab/>
        </w:r>
        <w:r w:rsidR="00A1205D">
          <w:rPr>
            <w:webHidden/>
          </w:rPr>
          <w:fldChar w:fldCharType="begin"/>
        </w:r>
        <w:r w:rsidR="00A1205D">
          <w:rPr>
            <w:webHidden/>
          </w:rPr>
          <w:instrText xml:space="preserve"> PAGEREF _Toc494974039 \h </w:instrText>
        </w:r>
        <w:r w:rsidR="00A1205D">
          <w:rPr>
            <w:webHidden/>
          </w:rPr>
        </w:r>
        <w:r w:rsidR="00A1205D">
          <w:rPr>
            <w:webHidden/>
          </w:rPr>
          <w:fldChar w:fldCharType="separate"/>
        </w:r>
        <w:r w:rsidR="00A1205D">
          <w:rPr>
            <w:webHidden/>
          </w:rPr>
          <w:t>31</w:t>
        </w:r>
        <w:r w:rsidR="00A1205D">
          <w:rPr>
            <w:webHidden/>
          </w:rPr>
          <w:fldChar w:fldCharType="end"/>
        </w:r>
      </w:hyperlink>
    </w:p>
    <w:p w14:paraId="138B859F" w14:textId="77777777" w:rsidR="00A1205D" w:rsidRDefault="00161739">
      <w:pPr>
        <w:pStyle w:val="TOC4"/>
        <w:rPr>
          <w:rFonts w:asciiTheme="minorHAnsi" w:eastAsiaTheme="minorEastAsia" w:hAnsiTheme="minorHAnsi" w:cstheme="minorBidi"/>
          <w:sz w:val="22"/>
          <w:szCs w:val="22"/>
          <w:lang w:eastAsia="en-GB"/>
        </w:rPr>
      </w:pPr>
      <w:hyperlink w:anchor="_Toc494974040" w:history="1">
        <w:r w:rsidR="00A1205D" w:rsidRPr="00C86D5A">
          <w:rPr>
            <w:rStyle w:val="Hyperlink"/>
          </w:rPr>
          <w:t>6.2.2.1</w:t>
        </w:r>
        <w:r w:rsidR="00A1205D">
          <w:rPr>
            <w:rFonts w:asciiTheme="minorHAnsi" w:eastAsiaTheme="minorEastAsia" w:hAnsiTheme="minorHAnsi" w:cstheme="minorBidi"/>
            <w:sz w:val="22"/>
            <w:szCs w:val="22"/>
            <w:lang w:eastAsia="en-GB"/>
          </w:rPr>
          <w:tab/>
        </w:r>
        <w:r w:rsidR="00A1205D" w:rsidRPr="00C86D5A">
          <w:rPr>
            <w:rStyle w:val="Hyperlink"/>
          </w:rPr>
          <w:t>Visually distinguishable display</w:t>
        </w:r>
        <w:r w:rsidR="00A1205D">
          <w:rPr>
            <w:webHidden/>
          </w:rPr>
          <w:tab/>
        </w:r>
        <w:r w:rsidR="00A1205D">
          <w:rPr>
            <w:webHidden/>
          </w:rPr>
          <w:fldChar w:fldCharType="begin"/>
        </w:r>
        <w:r w:rsidR="00A1205D">
          <w:rPr>
            <w:webHidden/>
          </w:rPr>
          <w:instrText xml:space="preserve"> PAGEREF _Toc494974040 \h </w:instrText>
        </w:r>
        <w:r w:rsidR="00A1205D">
          <w:rPr>
            <w:webHidden/>
          </w:rPr>
        </w:r>
        <w:r w:rsidR="00A1205D">
          <w:rPr>
            <w:webHidden/>
          </w:rPr>
          <w:fldChar w:fldCharType="separate"/>
        </w:r>
        <w:r w:rsidR="00A1205D">
          <w:rPr>
            <w:webHidden/>
          </w:rPr>
          <w:t>31</w:t>
        </w:r>
        <w:r w:rsidR="00A1205D">
          <w:rPr>
            <w:webHidden/>
          </w:rPr>
          <w:fldChar w:fldCharType="end"/>
        </w:r>
      </w:hyperlink>
    </w:p>
    <w:p w14:paraId="6A91F382" w14:textId="77777777" w:rsidR="00A1205D" w:rsidRDefault="00161739">
      <w:pPr>
        <w:pStyle w:val="TOC4"/>
        <w:rPr>
          <w:rFonts w:asciiTheme="minorHAnsi" w:eastAsiaTheme="minorEastAsia" w:hAnsiTheme="minorHAnsi" w:cstheme="minorBidi"/>
          <w:sz w:val="22"/>
          <w:szCs w:val="22"/>
          <w:lang w:eastAsia="en-GB"/>
        </w:rPr>
      </w:pPr>
      <w:hyperlink w:anchor="_Toc494974041" w:history="1">
        <w:r w:rsidR="00A1205D" w:rsidRPr="00C86D5A">
          <w:rPr>
            <w:rStyle w:val="Hyperlink"/>
          </w:rPr>
          <w:t>6.2.2.2</w:t>
        </w:r>
        <w:r w:rsidR="00A1205D">
          <w:rPr>
            <w:rFonts w:asciiTheme="minorHAnsi" w:eastAsiaTheme="minorEastAsia" w:hAnsiTheme="minorHAnsi" w:cstheme="minorBidi"/>
            <w:sz w:val="22"/>
            <w:szCs w:val="22"/>
            <w:lang w:eastAsia="en-GB"/>
          </w:rPr>
          <w:tab/>
        </w:r>
        <w:r w:rsidR="00A1205D" w:rsidRPr="00C86D5A">
          <w:rPr>
            <w:rStyle w:val="Hyperlink"/>
          </w:rPr>
          <w:t>Programmatically determinable send and receive direction</w:t>
        </w:r>
        <w:r w:rsidR="00A1205D">
          <w:rPr>
            <w:webHidden/>
          </w:rPr>
          <w:tab/>
        </w:r>
        <w:r w:rsidR="00A1205D">
          <w:rPr>
            <w:webHidden/>
          </w:rPr>
          <w:fldChar w:fldCharType="begin"/>
        </w:r>
        <w:r w:rsidR="00A1205D">
          <w:rPr>
            <w:webHidden/>
          </w:rPr>
          <w:instrText xml:space="preserve"> PAGEREF _Toc494974041 \h </w:instrText>
        </w:r>
        <w:r w:rsidR="00A1205D">
          <w:rPr>
            <w:webHidden/>
          </w:rPr>
        </w:r>
        <w:r w:rsidR="00A1205D">
          <w:rPr>
            <w:webHidden/>
          </w:rPr>
          <w:fldChar w:fldCharType="separate"/>
        </w:r>
        <w:r w:rsidR="00A1205D">
          <w:rPr>
            <w:webHidden/>
          </w:rPr>
          <w:t>31</w:t>
        </w:r>
        <w:r w:rsidR="00A1205D">
          <w:rPr>
            <w:webHidden/>
          </w:rPr>
          <w:fldChar w:fldCharType="end"/>
        </w:r>
      </w:hyperlink>
    </w:p>
    <w:p w14:paraId="7C37BEC1" w14:textId="77777777" w:rsidR="00A1205D" w:rsidRDefault="00161739">
      <w:pPr>
        <w:pStyle w:val="TOC3"/>
        <w:rPr>
          <w:rFonts w:asciiTheme="minorHAnsi" w:eastAsiaTheme="minorEastAsia" w:hAnsiTheme="minorHAnsi" w:cstheme="minorBidi"/>
          <w:sz w:val="22"/>
          <w:szCs w:val="22"/>
          <w:lang w:eastAsia="en-GB"/>
        </w:rPr>
      </w:pPr>
      <w:hyperlink w:anchor="_Toc494974042" w:history="1">
        <w:r w:rsidR="00A1205D" w:rsidRPr="00C86D5A">
          <w:rPr>
            <w:rStyle w:val="Hyperlink"/>
          </w:rPr>
          <w:t>6.2.3</w:t>
        </w:r>
        <w:r w:rsidR="00A1205D">
          <w:rPr>
            <w:rFonts w:asciiTheme="minorHAnsi" w:eastAsiaTheme="minorEastAsia" w:hAnsiTheme="minorHAnsi" w:cstheme="minorBidi"/>
            <w:sz w:val="22"/>
            <w:szCs w:val="22"/>
            <w:lang w:eastAsia="en-GB"/>
          </w:rPr>
          <w:tab/>
        </w:r>
        <w:r w:rsidR="00A1205D" w:rsidRPr="00C86D5A">
          <w:rPr>
            <w:rStyle w:val="Hyperlink"/>
          </w:rPr>
          <w:t>Interoperability</w:t>
        </w:r>
        <w:r w:rsidR="00A1205D">
          <w:rPr>
            <w:webHidden/>
          </w:rPr>
          <w:tab/>
        </w:r>
        <w:r w:rsidR="00A1205D">
          <w:rPr>
            <w:webHidden/>
          </w:rPr>
          <w:fldChar w:fldCharType="begin"/>
        </w:r>
        <w:r w:rsidR="00A1205D">
          <w:rPr>
            <w:webHidden/>
          </w:rPr>
          <w:instrText xml:space="preserve"> PAGEREF _Toc494974042 \h </w:instrText>
        </w:r>
        <w:r w:rsidR="00A1205D">
          <w:rPr>
            <w:webHidden/>
          </w:rPr>
        </w:r>
        <w:r w:rsidR="00A1205D">
          <w:rPr>
            <w:webHidden/>
          </w:rPr>
          <w:fldChar w:fldCharType="separate"/>
        </w:r>
        <w:r w:rsidR="00A1205D">
          <w:rPr>
            <w:webHidden/>
          </w:rPr>
          <w:t>32</w:t>
        </w:r>
        <w:r w:rsidR="00A1205D">
          <w:rPr>
            <w:webHidden/>
          </w:rPr>
          <w:fldChar w:fldCharType="end"/>
        </w:r>
      </w:hyperlink>
    </w:p>
    <w:p w14:paraId="019DEDF9" w14:textId="77777777" w:rsidR="00A1205D" w:rsidRDefault="00161739">
      <w:pPr>
        <w:pStyle w:val="TOC3"/>
        <w:rPr>
          <w:rFonts w:asciiTheme="minorHAnsi" w:eastAsiaTheme="minorEastAsia" w:hAnsiTheme="minorHAnsi" w:cstheme="minorBidi"/>
          <w:sz w:val="22"/>
          <w:szCs w:val="22"/>
          <w:lang w:eastAsia="en-GB"/>
        </w:rPr>
      </w:pPr>
      <w:hyperlink w:anchor="_Toc494974043" w:history="1">
        <w:r w:rsidR="00A1205D" w:rsidRPr="00C86D5A">
          <w:rPr>
            <w:rStyle w:val="Hyperlink"/>
          </w:rPr>
          <w:t>6.2.4</w:t>
        </w:r>
        <w:r w:rsidR="00A1205D">
          <w:rPr>
            <w:rFonts w:asciiTheme="minorHAnsi" w:eastAsiaTheme="minorEastAsia" w:hAnsiTheme="minorHAnsi" w:cstheme="minorBidi"/>
            <w:sz w:val="22"/>
            <w:szCs w:val="22"/>
            <w:lang w:eastAsia="en-GB"/>
          </w:rPr>
          <w:tab/>
        </w:r>
        <w:r w:rsidR="00A1205D" w:rsidRPr="00C86D5A">
          <w:rPr>
            <w:rStyle w:val="Hyperlink"/>
          </w:rPr>
          <w:t>Real-time text responsiveness</w:t>
        </w:r>
        <w:r w:rsidR="00A1205D">
          <w:rPr>
            <w:webHidden/>
          </w:rPr>
          <w:tab/>
        </w:r>
        <w:r w:rsidR="00A1205D">
          <w:rPr>
            <w:webHidden/>
          </w:rPr>
          <w:fldChar w:fldCharType="begin"/>
        </w:r>
        <w:r w:rsidR="00A1205D">
          <w:rPr>
            <w:webHidden/>
          </w:rPr>
          <w:instrText xml:space="preserve"> PAGEREF _Toc494974043 \h </w:instrText>
        </w:r>
        <w:r w:rsidR="00A1205D">
          <w:rPr>
            <w:webHidden/>
          </w:rPr>
        </w:r>
        <w:r w:rsidR="00A1205D">
          <w:rPr>
            <w:webHidden/>
          </w:rPr>
          <w:fldChar w:fldCharType="separate"/>
        </w:r>
        <w:r w:rsidR="00A1205D">
          <w:rPr>
            <w:webHidden/>
          </w:rPr>
          <w:t>32</w:t>
        </w:r>
        <w:r w:rsidR="00A1205D">
          <w:rPr>
            <w:webHidden/>
          </w:rPr>
          <w:fldChar w:fldCharType="end"/>
        </w:r>
      </w:hyperlink>
    </w:p>
    <w:p w14:paraId="22BF26AD" w14:textId="77777777" w:rsidR="00A1205D" w:rsidRDefault="00161739">
      <w:pPr>
        <w:pStyle w:val="TOC2"/>
        <w:rPr>
          <w:rFonts w:asciiTheme="minorHAnsi" w:eastAsiaTheme="minorEastAsia" w:hAnsiTheme="minorHAnsi" w:cstheme="minorBidi"/>
          <w:sz w:val="22"/>
          <w:szCs w:val="22"/>
          <w:lang w:eastAsia="en-GB"/>
        </w:rPr>
      </w:pPr>
      <w:hyperlink w:anchor="_Toc494974044" w:history="1">
        <w:r w:rsidR="00A1205D" w:rsidRPr="00C86D5A">
          <w:rPr>
            <w:rStyle w:val="Hyperlink"/>
          </w:rPr>
          <w:t>6.3</w:t>
        </w:r>
        <w:r w:rsidR="00A1205D">
          <w:rPr>
            <w:rFonts w:asciiTheme="minorHAnsi" w:eastAsiaTheme="minorEastAsia" w:hAnsiTheme="minorHAnsi" w:cstheme="minorBidi"/>
            <w:sz w:val="22"/>
            <w:szCs w:val="22"/>
            <w:lang w:eastAsia="en-GB"/>
          </w:rPr>
          <w:tab/>
        </w:r>
        <w:r w:rsidR="00A1205D" w:rsidRPr="00C86D5A">
          <w:rPr>
            <w:rStyle w:val="Hyperlink"/>
          </w:rPr>
          <w:t>Caller ID</w:t>
        </w:r>
        <w:r w:rsidR="00A1205D">
          <w:rPr>
            <w:webHidden/>
          </w:rPr>
          <w:tab/>
        </w:r>
        <w:r w:rsidR="00A1205D">
          <w:rPr>
            <w:webHidden/>
          </w:rPr>
          <w:fldChar w:fldCharType="begin"/>
        </w:r>
        <w:r w:rsidR="00A1205D">
          <w:rPr>
            <w:webHidden/>
          </w:rPr>
          <w:instrText xml:space="preserve"> PAGEREF _Toc494974044 \h </w:instrText>
        </w:r>
        <w:r w:rsidR="00A1205D">
          <w:rPr>
            <w:webHidden/>
          </w:rPr>
        </w:r>
        <w:r w:rsidR="00A1205D">
          <w:rPr>
            <w:webHidden/>
          </w:rPr>
          <w:fldChar w:fldCharType="separate"/>
        </w:r>
        <w:r w:rsidR="00A1205D">
          <w:rPr>
            <w:webHidden/>
          </w:rPr>
          <w:t>32</w:t>
        </w:r>
        <w:r w:rsidR="00A1205D">
          <w:rPr>
            <w:webHidden/>
          </w:rPr>
          <w:fldChar w:fldCharType="end"/>
        </w:r>
      </w:hyperlink>
    </w:p>
    <w:p w14:paraId="1A3B7DB0" w14:textId="77777777" w:rsidR="00A1205D" w:rsidRDefault="00161739">
      <w:pPr>
        <w:pStyle w:val="TOC2"/>
        <w:rPr>
          <w:rFonts w:asciiTheme="minorHAnsi" w:eastAsiaTheme="minorEastAsia" w:hAnsiTheme="minorHAnsi" w:cstheme="minorBidi"/>
          <w:sz w:val="22"/>
          <w:szCs w:val="22"/>
          <w:lang w:eastAsia="en-GB"/>
        </w:rPr>
      </w:pPr>
      <w:hyperlink w:anchor="_Toc494974045" w:history="1">
        <w:r w:rsidR="00A1205D" w:rsidRPr="00C86D5A">
          <w:rPr>
            <w:rStyle w:val="Hyperlink"/>
          </w:rPr>
          <w:t>6.4</w:t>
        </w:r>
        <w:r w:rsidR="00A1205D">
          <w:rPr>
            <w:rFonts w:asciiTheme="minorHAnsi" w:eastAsiaTheme="minorEastAsia" w:hAnsiTheme="minorHAnsi" w:cstheme="minorBidi"/>
            <w:sz w:val="22"/>
            <w:szCs w:val="22"/>
            <w:lang w:eastAsia="en-GB"/>
          </w:rPr>
          <w:tab/>
        </w:r>
        <w:r w:rsidR="00A1205D" w:rsidRPr="00C86D5A">
          <w:rPr>
            <w:rStyle w:val="Hyperlink"/>
          </w:rPr>
          <w:t>Alternatives to voice-based services</w:t>
        </w:r>
        <w:r w:rsidR="00A1205D">
          <w:rPr>
            <w:webHidden/>
          </w:rPr>
          <w:tab/>
        </w:r>
        <w:r w:rsidR="00A1205D">
          <w:rPr>
            <w:webHidden/>
          </w:rPr>
          <w:fldChar w:fldCharType="begin"/>
        </w:r>
        <w:r w:rsidR="00A1205D">
          <w:rPr>
            <w:webHidden/>
          </w:rPr>
          <w:instrText xml:space="preserve"> PAGEREF _Toc494974045 \h </w:instrText>
        </w:r>
        <w:r w:rsidR="00A1205D">
          <w:rPr>
            <w:webHidden/>
          </w:rPr>
        </w:r>
        <w:r w:rsidR="00A1205D">
          <w:rPr>
            <w:webHidden/>
          </w:rPr>
          <w:fldChar w:fldCharType="separate"/>
        </w:r>
        <w:r w:rsidR="00A1205D">
          <w:rPr>
            <w:webHidden/>
          </w:rPr>
          <w:t>32</w:t>
        </w:r>
        <w:r w:rsidR="00A1205D">
          <w:rPr>
            <w:webHidden/>
          </w:rPr>
          <w:fldChar w:fldCharType="end"/>
        </w:r>
      </w:hyperlink>
    </w:p>
    <w:p w14:paraId="775188D0" w14:textId="77777777" w:rsidR="00A1205D" w:rsidRDefault="00161739">
      <w:pPr>
        <w:pStyle w:val="TOC2"/>
        <w:rPr>
          <w:rFonts w:asciiTheme="minorHAnsi" w:eastAsiaTheme="minorEastAsia" w:hAnsiTheme="minorHAnsi" w:cstheme="minorBidi"/>
          <w:sz w:val="22"/>
          <w:szCs w:val="22"/>
          <w:lang w:eastAsia="en-GB"/>
        </w:rPr>
      </w:pPr>
      <w:hyperlink w:anchor="_Toc494974046" w:history="1">
        <w:r w:rsidR="00A1205D" w:rsidRPr="00C86D5A">
          <w:rPr>
            <w:rStyle w:val="Hyperlink"/>
          </w:rPr>
          <w:t>6.5</w:t>
        </w:r>
        <w:r w:rsidR="00A1205D">
          <w:rPr>
            <w:rFonts w:asciiTheme="minorHAnsi" w:eastAsiaTheme="minorEastAsia" w:hAnsiTheme="minorHAnsi" w:cstheme="minorBidi"/>
            <w:sz w:val="22"/>
            <w:szCs w:val="22"/>
            <w:lang w:eastAsia="en-GB"/>
          </w:rPr>
          <w:tab/>
        </w:r>
        <w:r w:rsidR="00A1205D" w:rsidRPr="00C86D5A">
          <w:rPr>
            <w:rStyle w:val="Hyperlink"/>
          </w:rPr>
          <w:t>Video communication</w:t>
        </w:r>
        <w:r w:rsidR="00A1205D">
          <w:rPr>
            <w:webHidden/>
          </w:rPr>
          <w:tab/>
        </w:r>
        <w:r w:rsidR="00A1205D">
          <w:rPr>
            <w:webHidden/>
          </w:rPr>
          <w:fldChar w:fldCharType="begin"/>
        </w:r>
        <w:r w:rsidR="00A1205D">
          <w:rPr>
            <w:webHidden/>
          </w:rPr>
          <w:instrText xml:space="preserve"> PAGEREF _Toc494974046 \h </w:instrText>
        </w:r>
        <w:r w:rsidR="00A1205D">
          <w:rPr>
            <w:webHidden/>
          </w:rPr>
        </w:r>
        <w:r w:rsidR="00A1205D">
          <w:rPr>
            <w:webHidden/>
          </w:rPr>
          <w:fldChar w:fldCharType="separate"/>
        </w:r>
        <w:r w:rsidR="00A1205D">
          <w:rPr>
            <w:webHidden/>
          </w:rPr>
          <w:t>32</w:t>
        </w:r>
        <w:r w:rsidR="00A1205D">
          <w:rPr>
            <w:webHidden/>
          </w:rPr>
          <w:fldChar w:fldCharType="end"/>
        </w:r>
      </w:hyperlink>
    </w:p>
    <w:p w14:paraId="0DFA7AC8" w14:textId="77777777" w:rsidR="00A1205D" w:rsidRDefault="00161739">
      <w:pPr>
        <w:pStyle w:val="TOC3"/>
        <w:rPr>
          <w:rFonts w:asciiTheme="minorHAnsi" w:eastAsiaTheme="minorEastAsia" w:hAnsiTheme="minorHAnsi" w:cstheme="minorBidi"/>
          <w:sz w:val="22"/>
          <w:szCs w:val="22"/>
          <w:lang w:eastAsia="en-GB"/>
        </w:rPr>
      </w:pPr>
      <w:hyperlink w:anchor="_Toc494974047" w:history="1">
        <w:r w:rsidR="00A1205D" w:rsidRPr="00C86D5A">
          <w:rPr>
            <w:rStyle w:val="Hyperlink"/>
          </w:rPr>
          <w:t>6.5.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047 \h </w:instrText>
        </w:r>
        <w:r w:rsidR="00A1205D">
          <w:rPr>
            <w:webHidden/>
          </w:rPr>
        </w:r>
        <w:r w:rsidR="00A1205D">
          <w:rPr>
            <w:webHidden/>
          </w:rPr>
          <w:fldChar w:fldCharType="separate"/>
        </w:r>
        <w:r w:rsidR="00A1205D">
          <w:rPr>
            <w:webHidden/>
          </w:rPr>
          <w:t>32</w:t>
        </w:r>
        <w:r w:rsidR="00A1205D">
          <w:rPr>
            <w:webHidden/>
          </w:rPr>
          <w:fldChar w:fldCharType="end"/>
        </w:r>
      </w:hyperlink>
    </w:p>
    <w:p w14:paraId="5D44F30B" w14:textId="77777777" w:rsidR="00A1205D" w:rsidRDefault="00161739">
      <w:pPr>
        <w:pStyle w:val="TOC3"/>
        <w:rPr>
          <w:rFonts w:asciiTheme="minorHAnsi" w:eastAsiaTheme="minorEastAsia" w:hAnsiTheme="minorHAnsi" w:cstheme="minorBidi"/>
          <w:sz w:val="22"/>
          <w:szCs w:val="22"/>
          <w:lang w:eastAsia="en-GB"/>
        </w:rPr>
      </w:pPr>
      <w:hyperlink w:anchor="_Toc494974048" w:history="1">
        <w:r w:rsidR="00A1205D" w:rsidRPr="00C86D5A">
          <w:rPr>
            <w:rStyle w:val="Hyperlink"/>
          </w:rPr>
          <w:t>6.5.2</w:t>
        </w:r>
        <w:r w:rsidR="00A1205D">
          <w:rPr>
            <w:rFonts w:asciiTheme="minorHAnsi" w:eastAsiaTheme="minorEastAsia" w:hAnsiTheme="minorHAnsi" w:cstheme="minorBidi"/>
            <w:sz w:val="22"/>
            <w:szCs w:val="22"/>
            <w:lang w:eastAsia="en-GB"/>
          </w:rPr>
          <w:tab/>
        </w:r>
        <w:r w:rsidR="00A1205D" w:rsidRPr="00C86D5A">
          <w:rPr>
            <w:rStyle w:val="Hyperlink"/>
          </w:rPr>
          <w:t>Resolution</w:t>
        </w:r>
        <w:r w:rsidR="00A1205D">
          <w:rPr>
            <w:webHidden/>
          </w:rPr>
          <w:tab/>
        </w:r>
        <w:r w:rsidR="00A1205D">
          <w:rPr>
            <w:webHidden/>
          </w:rPr>
          <w:fldChar w:fldCharType="begin"/>
        </w:r>
        <w:r w:rsidR="00A1205D">
          <w:rPr>
            <w:webHidden/>
          </w:rPr>
          <w:instrText xml:space="preserve"> PAGEREF _Toc494974048 \h </w:instrText>
        </w:r>
        <w:r w:rsidR="00A1205D">
          <w:rPr>
            <w:webHidden/>
          </w:rPr>
        </w:r>
        <w:r w:rsidR="00A1205D">
          <w:rPr>
            <w:webHidden/>
          </w:rPr>
          <w:fldChar w:fldCharType="separate"/>
        </w:r>
        <w:r w:rsidR="00A1205D">
          <w:rPr>
            <w:webHidden/>
          </w:rPr>
          <w:t>33</w:t>
        </w:r>
        <w:r w:rsidR="00A1205D">
          <w:rPr>
            <w:webHidden/>
          </w:rPr>
          <w:fldChar w:fldCharType="end"/>
        </w:r>
      </w:hyperlink>
    </w:p>
    <w:p w14:paraId="392CC32A" w14:textId="77777777" w:rsidR="00A1205D" w:rsidRDefault="00161739">
      <w:pPr>
        <w:pStyle w:val="TOC3"/>
        <w:rPr>
          <w:rFonts w:asciiTheme="minorHAnsi" w:eastAsiaTheme="minorEastAsia" w:hAnsiTheme="minorHAnsi" w:cstheme="minorBidi"/>
          <w:sz w:val="22"/>
          <w:szCs w:val="22"/>
          <w:lang w:eastAsia="en-GB"/>
        </w:rPr>
      </w:pPr>
      <w:hyperlink w:anchor="_Toc494974049" w:history="1">
        <w:r w:rsidR="00A1205D" w:rsidRPr="00C86D5A">
          <w:rPr>
            <w:rStyle w:val="Hyperlink"/>
          </w:rPr>
          <w:t>6.5.3</w:t>
        </w:r>
        <w:r w:rsidR="00A1205D">
          <w:rPr>
            <w:rFonts w:asciiTheme="minorHAnsi" w:eastAsiaTheme="minorEastAsia" w:hAnsiTheme="minorHAnsi" w:cstheme="minorBidi"/>
            <w:sz w:val="22"/>
            <w:szCs w:val="22"/>
            <w:lang w:eastAsia="en-GB"/>
          </w:rPr>
          <w:tab/>
        </w:r>
        <w:r w:rsidR="00A1205D" w:rsidRPr="00C86D5A">
          <w:rPr>
            <w:rStyle w:val="Hyperlink"/>
          </w:rPr>
          <w:t>Frame rate</w:t>
        </w:r>
        <w:r w:rsidR="00A1205D">
          <w:rPr>
            <w:webHidden/>
          </w:rPr>
          <w:tab/>
        </w:r>
        <w:r w:rsidR="00A1205D">
          <w:rPr>
            <w:webHidden/>
          </w:rPr>
          <w:fldChar w:fldCharType="begin"/>
        </w:r>
        <w:r w:rsidR="00A1205D">
          <w:rPr>
            <w:webHidden/>
          </w:rPr>
          <w:instrText xml:space="preserve"> PAGEREF _Toc494974049 \h </w:instrText>
        </w:r>
        <w:r w:rsidR="00A1205D">
          <w:rPr>
            <w:webHidden/>
          </w:rPr>
        </w:r>
        <w:r w:rsidR="00A1205D">
          <w:rPr>
            <w:webHidden/>
          </w:rPr>
          <w:fldChar w:fldCharType="separate"/>
        </w:r>
        <w:r w:rsidR="00A1205D">
          <w:rPr>
            <w:webHidden/>
          </w:rPr>
          <w:t>33</w:t>
        </w:r>
        <w:r w:rsidR="00A1205D">
          <w:rPr>
            <w:webHidden/>
          </w:rPr>
          <w:fldChar w:fldCharType="end"/>
        </w:r>
      </w:hyperlink>
    </w:p>
    <w:p w14:paraId="0547F7C1" w14:textId="77777777" w:rsidR="00A1205D" w:rsidRDefault="00161739">
      <w:pPr>
        <w:pStyle w:val="TOC3"/>
        <w:rPr>
          <w:rFonts w:asciiTheme="minorHAnsi" w:eastAsiaTheme="minorEastAsia" w:hAnsiTheme="minorHAnsi" w:cstheme="minorBidi"/>
          <w:sz w:val="22"/>
          <w:szCs w:val="22"/>
          <w:lang w:eastAsia="en-GB"/>
        </w:rPr>
      </w:pPr>
      <w:hyperlink w:anchor="_Toc494974050" w:history="1">
        <w:r w:rsidR="00A1205D" w:rsidRPr="00C86D5A">
          <w:rPr>
            <w:rStyle w:val="Hyperlink"/>
          </w:rPr>
          <w:t>6.5.4</w:t>
        </w:r>
        <w:r w:rsidR="00A1205D">
          <w:rPr>
            <w:rFonts w:asciiTheme="minorHAnsi" w:eastAsiaTheme="minorEastAsia" w:hAnsiTheme="minorHAnsi" w:cstheme="minorBidi"/>
            <w:sz w:val="22"/>
            <w:szCs w:val="22"/>
            <w:lang w:eastAsia="en-GB"/>
          </w:rPr>
          <w:tab/>
        </w:r>
        <w:r w:rsidR="00A1205D" w:rsidRPr="00C86D5A">
          <w:rPr>
            <w:rStyle w:val="Hyperlink"/>
          </w:rPr>
          <w:t>Synchronization between audio and video</w:t>
        </w:r>
        <w:r w:rsidR="00A1205D">
          <w:rPr>
            <w:webHidden/>
          </w:rPr>
          <w:tab/>
        </w:r>
        <w:r w:rsidR="00A1205D">
          <w:rPr>
            <w:webHidden/>
          </w:rPr>
          <w:fldChar w:fldCharType="begin"/>
        </w:r>
        <w:r w:rsidR="00A1205D">
          <w:rPr>
            <w:webHidden/>
          </w:rPr>
          <w:instrText xml:space="preserve"> PAGEREF _Toc494974050 \h </w:instrText>
        </w:r>
        <w:r w:rsidR="00A1205D">
          <w:rPr>
            <w:webHidden/>
          </w:rPr>
        </w:r>
        <w:r w:rsidR="00A1205D">
          <w:rPr>
            <w:webHidden/>
          </w:rPr>
          <w:fldChar w:fldCharType="separate"/>
        </w:r>
        <w:r w:rsidR="00A1205D">
          <w:rPr>
            <w:webHidden/>
          </w:rPr>
          <w:t>33</w:t>
        </w:r>
        <w:r w:rsidR="00A1205D">
          <w:rPr>
            <w:webHidden/>
          </w:rPr>
          <w:fldChar w:fldCharType="end"/>
        </w:r>
      </w:hyperlink>
    </w:p>
    <w:p w14:paraId="34F86441" w14:textId="77777777" w:rsidR="00A1205D" w:rsidRDefault="00161739">
      <w:pPr>
        <w:pStyle w:val="TOC2"/>
        <w:rPr>
          <w:rFonts w:asciiTheme="minorHAnsi" w:eastAsiaTheme="minorEastAsia" w:hAnsiTheme="minorHAnsi" w:cstheme="minorBidi"/>
          <w:sz w:val="22"/>
          <w:szCs w:val="22"/>
          <w:lang w:eastAsia="en-GB"/>
        </w:rPr>
      </w:pPr>
      <w:hyperlink w:anchor="_Toc494974051" w:history="1">
        <w:r w:rsidR="00A1205D" w:rsidRPr="00C86D5A">
          <w:rPr>
            <w:rStyle w:val="Hyperlink"/>
            <w:lang w:bidi="en-US"/>
          </w:rPr>
          <w:t>6.6</w:t>
        </w:r>
        <w:r w:rsidR="00A1205D">
          <w:rPr>
            <w:rFonts w:asciiTheme="minorHAnsi" w:eastAsiaTheme="minorEastAsia" w:hAnsiTheme="minorHAnsi" w:cstheme="minorBidi"/>
            <w:sz w:val="22"/>
            <w:szCs w:val="22"/>
            <w:lang w:eastAsia="en-GB"/>
          </w:rPr>
          <w:tab/>
        </w:r>
        <w:r w:rsidR="00A1205D" w:rsidRPr="00C86D5A">
          <w:rPr>
            <w:rStyle w:val="Hyperlink"/>
            <w:lang w:bidi="en-US"/>
          </w:rPr>
          <w:t>Alternatives to video-based services</w:t>
        </w:r>
        <w:r w:rsidR="00A1205D">
          <w:rPr>
            <w:webHidden/>
          </w:rPr>
          <w:tab/>
        </w:r>
        <w:r w:rsidR="00A1205D">
          <w:rPr>
            <w:webHidden/>
          </w:rPr>
          <w:fldChar w:fldCharType="begin"/>
        </w:r>
        <w:r w:rsidR="00A1205D">
          <w:rPr>
            <w:webHidden/>
          </w:rPr>
          <w:instrText xml:space="preserve"> PAGEREF _Toc494974051 \h </w:instrText>
        </w:r>
        <w:r w:rsidR="00A1205D">
          <w:rPr>
            <w:webHidden/>
          </w:rPr>
        </w:r>
        <w:r w:rsidR="00A1205D">
          <w:rPr>
            <w:webHidden/>
          </w:rPr>
          <w:fldChar w:fldCharType="separate"/>
        </w:r>
        <w:r w:rsidR="00A1205D">
          <w:rPr>
            <w:webHidden/>
          </w:rPr>
          <w:t>33</w:t>
        </w:r>
        <w:r w:rsidR="00A1205D">
          <w:rPr>
            <w:webHidden/>
          </w:rPr>
          <w:fldChar w:fldCharType="end"/>
        </w:r>
      </w:hyperlink>
    </w:p>
    <w:p w14:paraId="382AF3D8" w14:textId="77777777" w:rsidR="00A1205D" w:rsidRDefault="00161739">
      <w:pPr>
        <w:pStyle w:val="TOC1"/>
        <w:rPr>
          <w:rFonts w:asciiTheme="minorHAnsi" w:eastAsiaTheme="minorEastAsia" w:hAnsiTheme="minorHAnsi" w:cstheme="minorBidi"/>
          <w:szCs w:val="22"/>
          <w:lang w:eastAsia="en-GB"/>
        </w:rPr>
      </w:pPr>
      <w:hyperlink w:anchor="_Toc494974052" w:history="1">
        <w:r w:rsidR="00A1205D" w:rsidRPr="00C86D5A">
          <w:rPr>
            <w:rStyle w:val="Hyperlink"/>
          </w:rPr>
          <w:t>7</w:t>
        </w:r>
        <w:r w:rsidR="00A1205D">
          <w:rPr>
            <w:rFonts w:asciiTheme="minorHAnsi" w:eastAsiaTheme="minorEastAsia" w:hAnsiTheme="minorHAnsi" w:cstheme="minorBidi"/>
            <w:szCs w:val="22"/>
            <w:lang w:eastAsia="en-GB"/>
          </w:rPr>
          <w:tab/>
        </w:r>
        <w:r w:rsidR="00A1205D" w:rsidRPr="00C86D5A">
          <w:rPr>
            <w:rStyle w:val="Hyperlink"/>
          </w:rPr>
          <w:t>ICT with video capabilities</w:t>
        </w:r>
        <w:r w:rsidR="00A1205D">
          <w:rPr>
            <w:webHidden/>
          </w:rPr>
          <w:tab/>
        </w:r>
        <w:r w:rsidR="00A1205D">
          <w:rPr>
            <w:webHidden/>
          </w:rPr>
          <w:fldChar w:fldCharType="begin"/>
        </w:r>
        <w:r w:rsidR="00A1205D">
          <w:rPr>
            <w:webHidden/>
          </w:rPr>
          <w:instrText xml:space="preserve"> PAGEREF _Toc494974052 \h </w:instrText>
        </w:r>
        <w:r w:rsidR="00A1205D">
          <w:rPr>
            <w:webHidden/>
          </w:rPr>
        </w:r>
        <w:r w:rsidR="00A1205D">
          <w:rPr>
            <w:webHidden/>
          </w:rPr>
          <w:fldChar w:fldCharType="separate"/>
        </w:r>
        <w:r w:rsidR="00A1205D">
          <w:rPr>
            <w:webHidden/>
          </w:rPr>
          <w:t>33</w:t>
        </w:r>
        <w:r w:rsidR="00A1205D">
          <w:rPr>
            <w:webHidden/>
          </w:rPr>
          <w:fldChar w:fldCharType="end"/>
        </w:r>
      </w:hyperlink>
    </w:p>
    <w:p w14:paraId="62D98453" w14:textId="77777777" w:rsidR="00A1205D" w:rsidRDefault="00161739">
      <w:pPr>
        <w:pStyle w:val="TOC2"/>
        <w:rPr>
          <w:rFonts w:asciiTheme="minorHAnsi" w:eastAsiaTheme="minorEastAsia" w:hAnsiTheme="minorHAnsi" w:cstheme="minorBidi"/>
          <w:sz w:val="22"/>
          <w:szCs w:val="22"/>
          <w:lang w:eastAsia="en-GB"/>
        </w:rPr>
      </w:pPr>
      <w:hyperlink w:anchor="_Toc494974053" w:history="1">
        <w:r w:rsidR="00A1205D" w:rsidRPr="00C86D5A">
          <w:rPr>
            <w:rStyle w:val="Hyperlink"/>
          </w:rPr>
          <w:t>7.1</w:t>
        </w:r>
        <w:r w:rsidR="00A1205D">
          <w:rPr>
            <w:rFonts w:asciiTheme="minorHAnsi" w:eastAsiaTheme="minorEastAsia" w:hAnsiTheme="minorHAnsi" w:cstheme="minorBidi"/>
            <w:sz w:val="22"/>
            <w:szCs w:val="22"/>
            <w:lang w:eastAsia="en-GB"/>
          </w:rPr>
          <w:tab/>
        </w:r>
        <w:r w:rsidR="00A1205D" w:rsidRPr="00C86D5A">
          <w:rPr>
            <w:rStyle w:val="Hyperlink"/>
          </w:rPr>
          <w:t>Caption processing technology</w:t>
        </w:r>
        <w:r w:rsidR="00A1205D">
          <w:rPr>
            <w:webHidden/>
          </w:rPr>
          <w:tab/>
        </w:r>
        <w:r w:rsidR="00A1205D">
          <w:rPr>
            <w:webHidden/>
          </w:rPr>
          <w:fldChar w:fldCharType="begin"/>
        </w:r>
        <w:r w:rsidR="00A1205D">
          <w:rPr>
            <w:webHidden/>
          </w:rPr>
          <w:instrText xml:space="preserve"> PAGEREF _Toc494974053 \h </w:instrText>
        </w:r>
        <w:r w:rsidR="00A1205D">
          <w:rPr>
            <w:webHidden/>
          </w:rPr>
        </w:r>
        <w:r w:rsidR="00A1205D">
          <w:rPr>
            <w:webHidden/>
          </w:rPr>
          <w:fldChar w:fldCharType="separate"/>
        </w:r>
        <w:r w:rsidR="00A1205D">
          <w:rPr>
            <w:webHidden/>
          </w:rPr>
          <w:t>33</w:t>
        </w:r>
        <w:r w:rsidR="00A1205D">
          <w:rPr>
            <w:webHidden/>
          </w:rPr>
          <w:fldChar w:fldCharType="end"/>
        </w:r>
      </w:hyperlink>
    </w:p>
    <w:p w14:paraId="4DB662B5" w14:textId="77777777" w:rsidR="00A1205D" w:rsidRDefault="00161739">
      <w:pPr>
        <w:pStyle w:val="TOC3"/>
        <w:rPr>
          <w:rFonts w:asciiTheme="minorHAnsi" w:eastAsiaTheme="minorEastAsia" w:hAnsiTheme="minorHAnsi" w:cstheme="minorBidi"/>
          <w:sz w:val="22"/>
          <w:szCs w:val="22"/>
          <w:lang w:eastAsia="en-GB"/>
        </w:rPr>
      </w:pPr>
      <w:hyperlink w:anchor="_Toc494974054" w:history="1">
        <w:r w:rsidR="00A1205D" w:rsidRPr="00C86D5A">
          <w:rPr>
            <w:rStyle w:val="Hyperlink"/>
          </w:rPr>
          <w:t>7.1.1</w:t>
        </w:r>
        <w:r w:rsidR="00A1205D">
          <w:rPr>
            <w:rFonts w:asciiTheme="minorHAnsi" w:eastAsiaTheme="minorEastAsia" w:hAnsiTheme="minorHAnsi" w:cstheme="minorBidi"/>
            <w:sz w:val="22"/>
            <w:szCs w:val="22"/>
            <w:lang w:eastAsia="en-GB"/>
          </w:rPr>
          <w:tab/>
        </w:r>
        <w:r w:rsidR="00A1205D" w:rsidRPr="00C86D5A">
          <w:rPr>
            <w:rStyle w:val="Hyperlink"/>
          </w:rPr>
          <w:t>Captioning playback</w:t>
        </w:r>
        <w:r w:rsidR="00A1205D">
          <w:rPr>
            <w:webHidden/>
          </w:rPr>
          <w:tab/>
        </w:r>
        <w:r w:rsidR="00A1205D">
          <w:rPr>
            <w:webHidden/>
          </w:rPr>
          <w:fldChar w:fldCharType="begin"/>
        </w:r>
        <w:r w:rsidR="00A1205D">
          <w:rPr>
            <w:webHidden/>
          </w:rPr>
          <w:instrText xml:space="preserve"> PAGEREF _Toc494974054 \h </w:instrText>
        </w:r>
        <w:r w:rsidR="00A1205D">
          <w:rPr>
            <w:webHidden/>
          </w:rPr>
        </w:r>
        <w:r w:rsidR="00A1205D">
          <w:rPr>
            <w:webHidden/>
          </w:rPr>
          <w:fldChar w:fldCharType="separate"/>
        </w:r>
        <w:r w:rsidR="00A1205D">
          <w:rPr>
            <w:webHidden/>
          </w:rPr>
          <w:t>33</w:t>
        </w:r>
        <w:r w:rsidR="00A1205D">
          <w:rPr>
            <w:webHidden/>
          </w:rPr>
          <w:fldChar w:fldCharType="end"/>
        </w:r>
      </w:hyperlink>
    </w:p>
    <w:p w14:paraId="68F58B93" w14:textId="77777777" w:rsidR="00A1205D" w:rsidRDefault="00161739">
      <w:pPr>
        <w:pStyle w:val="TOC3"/>
        <w:rPr>
          <w:rFonts w:asciiTheme="minorHAnsi" w:eastAsiaTheme="minorEastAsia" w:hAnsiTheme="minorHAnsi" w:cstheme="minorBidi"/>
          <w:sz w:val="22"/>
          <w:szCs w:val="22"/>
          <w:lang w:eastAsia="en-GB"/>
        </w:rPr>
      </w:pPr>
      <w:hyperlink w:anchor="_Toc494974055" w:history="1">
        <w:r w:rsidR="00A1205D" w:rsidRPr="00C86D5A">
          <w:rPr>
            <w:rStyle w:val="Hyperlink"/>
          </w:rPr>
          <w:t>7.1.2</w:t>
        </w:r>
        <w:r w:rsidR="00A1205D">
          <w:rPr>
            <w:rFonts w:asciiTheme="minorHAnsi" w:eastAsiaTheme="minorEastAsia" w:hAnsiTheme="minorHAnsi" w:cstheme="minorBidi"/>
            <w:sz w:val="22"/>
            <w:szCs w:val="22"/>
            <w:lang w:eastAsia="en-GB"/>
          </w:rPr>
          <w:tab/>
        </w:r>
        <w:r w:rsidR="00A1205D" w:rsidRPr="00C86D5A">
          <w:rPr>
            <w:rStyle w:val="Hyperlink"/>
          </w:rPr>
          <w:t>Captioning synchronization</w:t>
        </w:r>
        <w:r w:rsidR="00A1205D">
          <w:rPr>
            <w:webHidden/>
          </w:rPr>
          <w:tab/>
        </w:r>
        <w:r w:rsidR="00A1205D">
          <w:rPr>
            <w:webHidden/>
          </w:rPr>
          <w:fldChar w:fldCharType="begin"/>
        </w:r>
        <w:r w:rsidR="00A1205D">
          <w:rPr>
            <w:webHidden/>
          </w:rPr>
          <w:instrText xml:space="preserve"> PAGEREF _Toc494974055 \h </w:instrText>
        </w:r>
        <w:r w:rsidR="00A1205D">
          <w:rPr>
            <w:webHidden/>
          </w:rPr>
        </w:r>
        <w:r w:rsidR="00A1205D">
          <w:rPr>
            <w:webHidden/>
          </w:rPr>
          <w:fldChar w:fldCharType="separate"/>
        </w:r>
        <w:r w:rsidR="00A1205D">
          <w:rPr>
            <w:webHidden/>
          </w:rPr>
          <w:t>33</w:t>
        </w:r>
        <w:r w:rsidR="00A1205D">
          <w:rPr>
            <w:webHidden/>
          </w:rPr>
          <w:fldChar w:fldCharType="end"/>
        </w:r>
      </w:hyperlink>
    </w:p>
    <w:p w14:paraId="2EF86DBB" w14:textId="77777777" w:rsidR="00A1205D" w:rsidRDefault="00161739">
      <w:pPr>
        <w:pStyle w:val="TOC3"/>
        <w:rPr>
          <w:rFonts w:asciiTheme="minorHAnsi" w:eastAsiaTheme="minorEastAsia" w:hAnsiTheme="minorHAnsi" w:cstheme="minorBidi"/>
          <w:sz w:val="22"/>
          <w:szCs w:val="22"/>
          <w:lang w:eastAsia="en-GB"/>
        </w:rPr>
      </w:pPr>
      <w:hyperlink w:anchor="_Toc494974056" w:history="1">
        <w:r w:rsidR="00A1205D" w:rsidRPr="00C86D5A">
          <w:rPr>
            <w:rStyle w:val="Hyperlink"/>
          </w:rPr>
          <w:t>7.1.3</w:t>
        </w:r>
        <w:r w:rsidR="00A1205D">
          <w:rPr>
            <w:rFonts w:asciiTheme="minorHAnsi" w:eastAsiaTheme="minorEastAsia" w:hAnsiTheme="minorHAnsi" w:cstheme="minorBidi"/>
            <w:sz w:val="22"/>
            <w:szCs w:val="22"/>
            <w:lang w:eastAsia="en-GB"/>
          </w:rPr>
          <w:tab/>
        </w:r>
        <w:r w:rsidR="00A1205D" w:rsidRPr="00C86D5A">
          <w:rPr>
            <w:rStyle w:val="Hyperlink"/>
          </w:rPr>
          <w:t>Preservation of captioning</w:t>
        </w:r>
        <w:r w:rsidR="00A1205D">
          <w:rPr>
            <w:webHidden/>
          </w:rPr>
          <w:tab/>
        </w:r>
        <w:r w:rsidR="00A1205D">
          <w:rPr>
            <w:webHidden/>
          </w:rPr>
          <w:fldChar w:fldCharType="begin"/>
        </w:r>
        <w:r w:rsidR="00A1205D">
          <w:rPr>
            <w:webHidden/>
          </w:rPr>
          <w:instrText xml:space="preserve"> PAGEREF _Toc494974056 \h </w:instrText>
        </w:r>
        <w:r w:rsidR="00A1205D">
          <w:rPr>
            <w:webHidden/>
          </w:rPr>
        </w:r>
        <w:r w:rsidR="00A1205D">
          <w:rPr>
            <w:webHidden/>
          </w:rPr>
          <w:fldChar w:fldCharType="separate"/>
        </w:r>
        <w:r w:rsidR="00A1205D">
          <w:rPr>
            <w:webHidden/>
          </w:rPr>
          <w:t>33</w:t>
        </w:r>
        <w:r w:rsidR="00A1205D">
          <w:rPr>
            <w:webHidden/>
          </w:rPr>
          <w:fldChar w:fldCharType="end"/>
        </w:r>
      </w:hyperlink>
    </w:p>
    <w:p w14:paraId="0B9664EC" w14:textId="77777777" w:rsidR="00A1205D" w:rsidRDefault="00161739">
      <w:pPr>
        <w:pStyle w:val="TOC2"/>
        <w:rPr>
          <w:rFonts w:asciiTheme="minorHAnsi" w:eastAsiaTheme="minorEastAsia" w:hAnsiTheme="minorHAnsi" w:cstheme="minorBidi"/>
          <w:sz w:val="22"/>
          <w:szCs w:val="22"/>
          <w:lang w:eastAsia="en-GB"/>
        </w:rPr>
      </w:pPr>
      <w:hyperlink w:anchor="_Toc494974057" w:history="1">
        <w:r w:rsidR="00A1205D" w:rsidRPr="00C86D5A">
          <w:rPr>
            <w:rStyle w:val="Hyperlink"/>
          </w:rPr>
          <w:t>7.2</w:t>
        </w:r>
        <w:r w:rsidR="00A1205D">
          <w:rPr>
            <w:rFonts w:asciiTheme="minorHAnsi" w:eastAsiaTheme="minorEastAsia" w:hAnsiTheme="minorHAnsi" w:cstheme="minorBidi"/>
            <w:sz w:val="22"/>
            <w:szCs w:val="22"/>
            <w:lang w:eastAsia="en-GB"/>
          </w:rPr>
          <w:tab/>
        </w:r>
        <w:r w:rsidR="00A1205D" w:rsidRPr="00C86D5A">
          <w:rPr>
            <w:rStyle w:val="Hyperlink"/>
          </w:rPr>
          <w:t>Audio description technology</w:t>
        </w:r>
        <w:r w:rsidR="00A1205D">
          <w:rPr>
            <w:webHidden/>
          </w:rPr>
          <w:tab/>
        </w:r>
        <w:r w:rsidR="00A1205D">
          <w:rPr>
            <w:webHidden/>
          </w:rPr>
          <w:fldChar w:fldCharType="begin"/>
        </w:r>
        <w:r w:rsidR="00A1205D">
          <w:rPr>
            <w:webHidden/>
          </w:rPr>
          <w:instrText xml:space="preserve"> PAGEREF _Toc494974057 \h </w:instrText>
        </w:r>
        <w:r w:rsidR="00A1205D">
          <w:rPr>
            <w:webHidden/>
          </w:rPr>
        </w:r>
        <w:r w:rsidR="00A1205D">
          <w:rPr>
            <w:webHidden/>
          </w:rPr>
          <w:fldChar w:fldCharType="separate"/>
        </w:r>
        <w:r w:rsidR="00A1205D">
          <w:rPr>
            <w:webHidden/>
          </w:rPr>
          <w:t>34</w:t>
        </w:r>
        <w:r w:rsidR="00A1205D">
          <w:rPr>
            <w:webHidden/>
          </w:rPr>
          <w:fldChar w:fldCharType="end"/>
        </w:r>
      </w:hyperlink>
    </w:p>
    <w:p w14:paraId="23AA57E0" w14:textId="77777777" w:rsidR="00A1205D" w:rsidRDefault="00161739">
      <w:pPr>
        <w:pStyle w:val="TOC3"/>
        <w:rPr>
          <w:rFonts w:asciiTheme="minorHAnsi" w:eastAsiaTheme="minorEastAsia" w:hAnsiTheme="minorHAnsi" w:cstheme="minorBidi"/>
          <w:sz w:val="22"/>
          <w:szCs w:val="22"/>
          <w:lang w:eastAsia="en-GB"/>
        </w:rPr>
      </w:pPr>
      <w:hyperlink w:anchor="_Toc494974058" w:history="1">
        <w:r w:rsidR="00A1205D" w:rsidRPr="00C86D5A">
          <w:rPr>
            <w:rStyle w:val="Hyperlink"/>
          </w:rPr>
          <w:t>7.2.1</w:t>
        </w:r>
        <w:r w:rsidR="00A1205D">
          <w:rPr>
            <w:rFonts w:asciiTheme="minorHAnsi" w:eastAsiaTheme="minorEastAsia" w:hAnsiTheme="minorHAnsi" w:cstheme="minorBidi"/>
            <w:sz w:val="22"/>
            <w:szCs w:val="22"/>
            <w:lang w:eastAsia="en-GB"/>
          </w:rPr>
          <w:tab/>
        </w:r>
        <w:r w:rsidR="00A1205D" w:rsidRPr="00C86D5A">
          <w:rPr>
            <w:rStyle w:val="Hyperlink"/>
          </w:rPr>
          <w:t>Audio description playback</w:t>
        </w:r>
        <w:r w:rsidR="00A1205D">
          <w:rPr>
            <w:webHidden/>
          </w:rPr>
          <w:tab/>
        </w:r>
        <w:r w:rsidR="00A1205D">
          <w:rPr>
            <w:webHidden/>
          </w:rPr>
          <w:fldChar w:fldCharType="begin"/>
        </w:r>
        <w:r w:rsidR="00A1205D">
          <w:rPr>
            <w:webHidden/>
          </w:rPr>
          <w:instrText xml:space="preserve"> PAGEREF _Toc494974058 \h </w:instrText>
        </w:r>
        <w:r w:rsidR="00A1205D">
          <w:rPr>
            <w:webHidden/>
          </w:rPr>
        </w:r>
        <w:r w:rsidR="00A1205D">
          <w:rPr>
            <w:webHidden/>
          </w:rPr>
          <w:fldChar w:fldCharType="separate"/>
        </w:r>
        <w:r w:rsidR="00A1205D">
          <w:rPr>
            <w:webHidden/>
          </w:rPr>
          <w:t>34</w:t>
        </w:r>
        <w:r w:rsidR="00A1205D">
          <w:rPr>
            <w:webHidden/>
          </w:rPr>
          <w:fldChar w:fldCharType="end"/>
        </w:r>
      </w:hyperlink>
    </w:p>
    <w:p w14:paraId="58F9F14F" w14:textId="77777777" w:rsidR="00A1205D" w:rsidRDefault="00161739">
      <w:pPr>
        <w:pStyle w:val="TOC3"/>
        <w:rPr>
          <w:rFonts w:asciiTheme="minorHAnsi" w:eastAsiaTheme="minorEastAsia" w:hAnsiTheme="minorHAnsi" w:cstheme="minorBidi"/>
          <w:sz w:val="22"/>
          <w:szCs w:val="22"/>
          <w:lang w:eastAsia="en-GB"/>
        </w:rPr>
      </w:pPr>
      <w:hyperlink w:anchor="_Toc494974059" w:history="1">
        <w:r w:rsidR="00A1205D" w:rsidRPr="00C86D5A">
          <w:rPr>
            <w:rStyle w:val="Hyperlink"/>
          </w:rPr>
          <w:t>7.2.2</w:t>
        </w:r>
        <w:r w:rsidR="00A1205D">
          <w:rPr>
            <w:rFonts w:asciiTheme="minorHAnsi" w:eastAsiaTheme="minorEastAsia" w:hAnsiTheme="minorHAnsi" w:cstheme="minorBidi"/>
            <w:sz w:val="22"/>
            <w:szCs w:val="22"/>
            <w:lang w:eastAsia="en-GB"/>
          </w:rPr>
          <w:tab/>
        </w:r>
        <w:r w:rsidR="00A1205D" w:rsidRPr="00C86D5A">
          <w:rPr>
            <w:rStyle w:val="Hyperlink"/>
          </w:rPr>
          <w:t>Audio description synchronization</w:t>
        </w:r>
        <w:r w:rsidR="00A1205D">
          <w:rPr>
            <w:webHidden/>
          </w:rPr>
          <w:tab/>
        </w:r>
        <w:r w:rsidR="00A1205D">
          <w:rPr>
            <w:webHidden/>
          </w:rPr>
          <w:fldChar w:fldCharType="begin"/>
        </w:r>
        <w:r w:rsidR="00A1205D">
          <w:rPr>
            <w:webHidden/>
          </w:rPr>
          <w:instrText xml:space="preserve"> PAGEREF _Toc494974059 \h </w:instrText>
        </w:r>
        <w:r w:rsidR="00A1205D">
          <w:rPr>
            <w:webHidden/>
          </w:rPr>
        </w:r>
        <w:r w:rsidR="00A1205D">
          <w:rPr>
            <w:webHidden/>
          </w:rPr>
          <w:fldChar w:fldCharType="separate"/>
        </w:r>
        <w:r w:rsidR="00A1205D">
          <w:rPr>
            <w:webHidden/>
          </w:rPr>
          <w:t>34</w:t>
        </w:r>
        <w:r w:rsidR="00A1205D">
          <w:rPr>
            <w:webHidden/>
          </w:rPr>
          <w:fldChar w:fldCharType="end"/>
        </w:r>
      </w:hyperlink>
    </w:p>
    <w:p w14:paraId="07AB41BD" w14:textId="77777777" w:rsidR="00A1205D" w:rsidRDefault="00161739">
      <w:pPr>
        <w:pStyle w:val="TOC3"/>
        <w:rPr>
          <w:rFonts w:asciiTheme="minorHAnsi" w:eastAsiaTheme="minorEastAsia" w:hAnsiTheme="minorHAnsi" w:cstheme="minorBidi"/>
          <w:sz w:val="22"/>
          <w:szCs w:val="22"/>
          <w:lang w:eastAsia="en-GB"/>
        </w:rPr>
      </w:pPr>
      <w:hyperlink w:anchor="_Toc494974060" w:history="1">
        <w:r w:rsidR="00A1205D" w:rsidRPr="00C86D5A">
          <w:rPr>
            <w:rStyle w:val="Hyperlink"/>
          </w:rPr>
          <w:t>7.2.3</w:t>
        </w:r>
        <w:r w:rsidR="00A1205D">
          <w:rPr>
            <w:rFonts w:asciiTheme="minorHAnsi" w:eastAsiaTheme="minorEastAsia" w:hAnsiTheme="minorHAnsi" w:cstheme="minorBidi"/>
            <w:sz w:val="22"/>
            <w:szCs w:val="22"/>
            <w:lang w:eastAsia="en-GB"/>
          </w:rPr>
          <w:tab/>
        </w:r>
        <w:r w:rsidR="00A1205D" w:rsidRPr="00C86D5A">
          <w:rPr>
            <w:rStyle w:val="Hyperlink"/>
          </w:rPr>
          <w:t>Preservation of audio description</w:t>
        </w:r>
        <w:r w:rsidR="00A1205D">
          <w:rPr>
            <w:webHidden/>
          </w:rPr>
          <w:tab/>
        </w:r>
        <w:r w:rsidR="00A1205D">
          <w:rPr>
            <w:webHidden/>
          </w:rPr>
          <w:fldChar w:fldCharType="begin"/>
        </w:r>
        <w:r w:rsidR="00A1205D">
          <w:rPr>
            <w:webHidden/>
          </w:rPr>
          <w:instrText xml:space="preserve"> PAGEREF _Toc494974060 \h </w:instrText>
        </w:r>
        <w:r w:rsidR="00A1205D">
          <w:rPr>
            <w:webHidden/>
          </w:rPr>
        </w:r>
        <w:r w:rsidR="00A1205D">
          <w:rPr>
            <w:webHidden/>
          </w:rPr>
          <w:fldChar w:fldCharType="separate"/>
        </w:r>
        <w:r w:rsidR="00A1205D">
          <w:rPr>
            <w:webHidden/>
          </w:rPr>
          <w:t>34</w:t>
        </w:r>
        <w:r w:rsidR="00A1205D">
          <w:rPr>
            <w:webHidden/>
          </w:rPr>
          <w:fldChar w:fldCharType="end"/>
        </w:r>
      </w:hyperlink>
    </w:p>
    <w:p w14:paraId="5005A190" w14:textId="77777777" w:rsidR="00A1205D" w:rsidRDefault="00161739">
      <w:pPr>
        <w:pStyle w:val="TOC2"/>
        <w:rPr>
          <w:rFonts w:asciiTheme="minorHAnsi" w:eastAsiaTheme="minorEastAsia" w:hAnsiTheme="minorHAnsi" w:cstheme="minorBidi"/>
          <w:sz w:val="22"/>
          <w:szCs w:val="22"/>
          <w:lang w:eastAsia="en-GB"/>
        </w:rPr>
      </w:pPr>
      <w:hyperlink w:anchor="_Toc494974061" w:history="1">
        <w:r w:rsidR="00A1205D" w:rsidRPr="00C86D5A">
          <w:rPr>
            <w:rStyle w:val="Hyperlink"/>
          </w:rPr>
          <w:t>7.3</w:t>
        </w:r>
        <w:r w:rsidR="00A1205D">
          <w:rPr>
            <w:rFonts w:asciiTheme="minorHAnsi" w:eastAsiaTheme="minorEastAsia" w:hAnsiTheme="minorHAnsi" w:cstheme="minorBidi"/>
            <w:sz w:val="22"/>
            <w:szCs w:val="22"/>
            <w:lang w:eastAsia="en-GB"/>
          </w:rPr>
          <w:tab/>
        </w:r>
        <w:r w:rsidR="00A1205D" w:rsidRPr="00C86D5A">
          <w:rPr>
            <w:rStyle w:val="Hyperlink"/>
          </w:rPr>
          <w:t>User controls for captions and audio description</w:t>
        </w:r>
        <w:r w:rsidR="00A1205D">
          <w:rPr>
            <w:webHidden/>
          </w:rPr>
          <w:tab/>
        </w:r>
        <w:r w:rsidR="00A1205D">
          <w:rPr>
            <w:webHidden/>
          </w:rPr>
          <w:fldChar w:fldCharType="begin"/>
        </w:r>
        <w:r w:rsidR="00A1205D">
          <w:rPr>
            <w:webHidden/>
          </w:rPr>
          <w:instrText xml:space="preserve"> PAGEREF _Toc494974061 \h </w:instrText>
        </w:r>
        <w:r w:rsidR="00A1205D">
          <w:rPr>
            <w:webHidden/>
          </w:rPr>
        </w:r>
        <w:r w:rsidR="00A1205D">
          <w:rPr>
            <w:webHidden/>
          </w:rPr>
          <w:fldChar w:fldCharType="separate"/>
        </w:r>
        <w:r w:rsidR="00A1205D">
          <w:rPr>
            <w:webHidden/>
          </w:rPr>
          <w:t>34</w:t>
        </w:r>
        <w:r w:rsidR="00A1205D">
          <w:rPr>
            <w:webHidden/>
          </w:rPr>
          <w:fldChar w:fldCharType="end"/>
        </w:r>
      </w:hyperlink>
    </w:p>
    <w:p w14:paraId="0313EA1B" w14:textId="77777777" w:rsidR="00A1205D" w:rsidRDefault="00161739">
      <w:pPr>
        <w:pStyle w:val="TOC1"/>
        <w:rPr>
          <w:rFonts w:asciiTheme="minorHAnsi" w:eastAsiaTheme="minorEastAsia" w:hAnsiTheme="minorHAnsi" w:cstheme="minorBidi"/>
          <w:szCs w:val="22"/>
          <w:lang w:eastAsia="en-GB"/>
        </w:rPr>
      </w:pPr>
      <w:hyperlink w:anchor="_Toc494974062" w:history="1">
        <w:r w:rsidR="00A1205D" w:rsidRPr="00C86D5A">
          <w:rPr>
            <w:rStyle w:val="Hyperlink"/>
          </w:rPr>
          <w:t>8</w:t>
        </w:r>
        <w:r w:rsidR="00A1205D">
          <w:rPr>
            <w:rFonts w:asciiTheme="minorHAnsi" w:eastAsiaTheme="minorEastAsia" w:hAnsiTheme="minorHAnsi" w:cstheme="minorBidi"/>
            <w:szCs w:val="22"/>
            <w:lang w:eastAsia="en-GB"/>
          </w:rPr>
          <w:tab/>
        </w:r>
        <w:r w:rsidR="00A1205D" w:rsidRPr="00C86D5A">
          <w:rPr>
            <w:rStyle w:val="Hyperlink"/>
          </w:rPr>
          <w:t>Hardware</w:t>
        </w:r>
        <w:r w:rsidR="00A1205D">
          <w:rPr>
            <w:webHidden/>
          </w:rPr>
          <w:tab/>
        </w:r>
        <w:r w:rsidR="00A1205D">
          <w:rPr>
            <w:webHidden/>
          </w:rPr>
          <w:fldChar w:fldCharType="begin"/>
        </w:r>
        <w:r w:rsidR="00A1205D">
          <w:rPr>
            <w:webHidden/>
          </w:rPr>
          <w:instrText xml:space="preserve"> PAGEREF _Toc494974062 \h </w:instrText>
        </w:r>
        <w:r w:rsidR="00A1205D">
          <w:rPr>
            <w:webHidden/>
          </w:rPr>
        </w:r>
        <w:r w:rsidR="00A1205D">
          <w:rPr>
            <w:webHidden/>
          </w:rPr>
          <w:fldChar w:fldCharType="separate"/>
        </w:r>
        <w:r w:rsidR="00A1205D">
          <w:rPr>
            <w:webHidden/>
          </w:rPr>
          <w:t>34</w:t>
        </w:r>
        <w:r w:rsidR="00A1205D">
          <w:rPr>
            <w:webHidden/>
          </w:rPr>
          <w:fldChar w:fldCharType="end"/>
        </w:r>
      </w:hyperlink>
    </w:p>
    <w:p w14:paraId="2E08CAA7" w14:textId="77777777" w:rsidR="00A1205D" w:rsidRDefault="00161739">
      <w:pPr>
        <w:pStyle w:val="TOC2"/>
        <w:rPr>
          <w:rFonts w:asciiTheme="minorHAnsi" w:eastAsiaTheme="minorEastAsia" w:hAnsiTheme="minorHAnsi" w:cstheme="minorBidi"/>
          <w:sz w:val="22"/>
          <w:szCs w:val="22"/>
          <w:lang w:eastAsia="en-GB"/>
        </w:rPr>
      </w:pPr>
      <w:hyperlink w:anchor="_Toc494974063" w:history="1">
        <w:r w:rsidR="00A1205D" w:rsidRPr="00C86D5A">
          <w:rPr>
            <w:rStyle w:val="Hyperlink"/>
          </w:rPr>
          <w:t>8.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063 \h </w:instrText>
        </w:r>
        <w:r w:rsidR="00A1205D">
          <w:rPr>
            <w:webHidden/>
          </w:rPr>
        </w:r>
        <w:r w:rsidR="00A1205D">
          <w:rPr>
            <w:webHidden/>
          </w:rPr>
          <w:fldChar w:fldCharType="separate"/>
        </w:r>
        <w:r w:rsidR="00A1205D">
          <w:rPr>
            <w:webHidden/>
          </w:rPr>
          <w:t>34</w:t>
        </w:r>
        <w:r w:rsidR="00A1205D">
          <w:rPr>
            <w:webHidden/>
          </w:rPr>
          <w:fldChar w:fldCharType="end"/>
        </w:r>
      </w:hyperlink>
    </w:p>
    <w:p w14:paraId="22532F08" w14:textId="77777777" w:rsidR="00A1205D" w:rsidRDefault="00161739">
      <w:pPr>
        <w:pStyle w:val="TOC3"/>
        <w:rPr>
          <w:rFonts w:asciiTheme="minorHAnsi" w:eastAsiaTheme="minorEastAsia" w:hAnsiTheme="minorHAnsi" w:cstheme="minorBidi"/>
          <w:sz w:val="22"/>
          <w:szCs w:val="22"/>
          <w:lang w:eastAsia="en-GB"/>
        </w:rPr>
      </w:pPr>
      <w:hyperlink w:anchor="_Toc494974064" w:history="1">
        <w:r w:rsidR="00A1205D" w:rsidRPr="00C86D5A">
          <w:rPr>
            <w:rStyle w:val="Hyperlink"/>
          </w:rPr>
          <w:t>8.1.1</w:t>
        </w:r>
        <w:r w:rsidR="00A1205D">
          <w:rPr>
            <w:rFonts w:asciiTheme="minorHAnsi" w:eastAsiaTheme="minorEastAsia" w:hAnsiTheme="minorHAnsi" w:cstheme="minorBidi"/>
            <w:sz w:val="22"/>
            <w:szCs w:val="22"/>
            <w:lang w:eastAsia="en-GB"/>
          </w:rPr>
          <w:tab/>
        </w:r>
        <w:r w:rsidR="00A1205D" w:rsidRPr="00C86D5A">
          <w:rPr>
            <w:rStyle w:val="Hyperlink"/>
          </w:rPr>
          <w:t>Generic requirements</w:t>
        </w:r>
        <w:r w:rsidR="00A1205D">
          <w:rPr>
            <w:webHidden/>
          </w:rPr>
          <w:tab/>
        </w:r>
        <w:r w:rsidR="00A1205D">
          <w:rPr>
            <w:webHidden/>
          </w:rPr>
          <w:fldChar w:fldCharType="begin"/>
        </w:r>
        <w:r w:rsidR="00A1205D">
          <w:rPr>
            <w:webHidden/>
          </w:rPr>
          <w:instrText xml:space="preserve"> PAGEREF _Toc494974064 \h </w:instrText>
        </w:r>
        <w:r w:rsidR="00A1205D">
          <w:rPr>
            <w:webHidden/>
          </w:rPr>
        </w:r>
        <w:r w:rsidR="00A1205D">
          <w:rPr>
            <w:webHidden/>
          </w:rPr>
          <w:fldChar w:fldCharType="separate"/>
        </w:r>
        <w:r w:rsidR="00A1205D">
          <w:rPr>
            <w:webHidden/>
          </w:rPr>
          <w:t>34</w:t>
        </w:r>
        <w:r w:rsidR="00A1205D">
          <w:rPr>
            <w:webHidden/>
          </w:rPr>
          <w:fldChar w:fldCharType="end"/>
        </w:r>
      </w:hyperlink>
    </w:p>
    <w:p w14:paraId="6C3FFF86" w14:textId="77777777" w:rsidR="00A1205D" w:rsidRDefault="00161739">
      <w:pPr>
        <w:pStyle w:val="TOC3"/>
        <w:rPr>
          <w:rFonts w:asciiTheme="minorHAnsi" w:eastAsiaTheme="minorEastAsia" w:hAnsiTheme="minorHAnsi" w:cstheme="minorBidi"/>
          <w:sz w:val="22"/>
          <w:szCs w:val="22"/>
          <w:lang w:eastAsia="en-GB"/>
        </w:rPr>
      </w:pPr>
      <w:hyperlink w:anchor="_Toc494974065" w:history="1">
        <w:r w:rsidR="00A1205D" w:rsidRPr="00C86D5A">
          <w:rPr>
            <w:rStyle w:val="Hyperlink"/>
          </w:rPr>
          <w:t>8.1.2</w:t>
        </w:r>
        <w:r w:rsidR="00A1205D">
          <w:rPr>
            <w:rFonts w:asciiTheme="minorHAnsi" w:eastAsiaTheme="minorEastAsia" w:hAnsiTheme="minorHAnsi" w:cstheme="minorBidi"/>
            <w:sz w:val="22"/>
            <w:szCs w:val="22"/>
            <w:lang w:eastAsia="en-GB"/>
          </w:rPr>
          <w:tab/>
        </w:r>
        <w:r w:rsidR="00A1205D" w:rsidRPr="00C86D5A">
          <w:rPr>
            <w:rStyle w:val="Hyperlink"/>
          </w:rPr>
          <w:t>Standard connections</w:t>
        </w:r>
        <w:r w:rsidR="00A1205D">
          <w:rPr>
            <w:webHidden/>
          </w:rPr>
          <w:tab/>
        </w:r>
        <w:r w:rsidR="00A1205D">
          <w:rPr>
            <w:webHidden/>
          </w:rPr>
          <w:fldChar w:fldCharType="begin"/>
        </w:r>
        <w:r w:rsidR="00A1205D">
          <w:rPr>
            <w:webHidden/>
          </w:rPr>
          <w:instrText xml:space="preserve"> PAGEREF _Toc494974065 \h </w:instrText>
        </w:r>
        <w:r w:rsidR="00A1205D">
          <w:rPr>
            <w:webHidden/>
          </w:rPr>
        </w:r>
        <w:r w:rsidR="00A1205D">
          <w:rPr>
            <w:webHidden/>
          </w:rPr>
          <w:fldChar w:fldCharType="separate"/>
        </w:r>
        <w:r w:rsidR="00A1205D">
          <w:rPr>
            <w:webHidden/>
          </w:rPr>
          <w:t>34</w:t>
        </w:r>
        <w:r w:rsidR="00A1205D">
          <w:rPr>
            <w:webHidden/>
          </w:rPr>
          <w:fldChar w:fldCharType="end"/>
        </w:r>
      </w:hyperlink>
    </w:p>
    <w:p w14:paraId="6E3AABAB" w14:textId="77777777" w:rsidR="00A1205D" w:rsidRDefault="00161739">
      <w:pPr>
        <w:pStyle w:val="TOC3"/>
        <w:rPr>
          <w:rFonts w:asciiTheme="minorHAnsi" w:eastAsiaTheme="minorEastAsia" w:hAnsiTheme="minorHAnsi" w:cstheme="minorBidi"/>
          <w:sz w:val="22"/>
          <w:szCs w:val="22"/>
          <w:lang w:eastAsia="en-GB"/>
        </w:rPr>
      </w:pPr>
      <w:hyperlink w:anchor="_Toc494974066" w:history="1">
        <w:r w:rsidR="00A1205D" w:rsidRPr="00C86D5A">
          <w:rPr>
            <w:rStyle w:val="Hyperlink"/>
          </w:rPr>
          <w:t>8.1.3</w:t>
        </w:r>
        <w:r w:rsidR="00A1205D">
          <w:rPr>
            <w:rFonts w:asciiTheme="minorHAnsi" w:eastAsiaTheme="minorEastAsia" w:hAnsiTheme="minorHAnsi" w:cstheme="minorBidi"/>
            <w:sz w:val="22"/>
            <w:szCs w:val="22"/>
            <w:lang w:eastAsia="en-GB"/>
          </w:rPr>
          <w:tab/>
        </w:r>
        <w:r w:rsidR="00A1205D" w:rsidRPr="00C86D5A">
          <w:rPr>
            <w:rStyle w:val="Hyperlink"/>
          </w:rPr>
          <w:t>Colour</w:t>
        </w:r>
        <w:r w:rsidR="00A1205D">
          <w:rPr>
            <w:webHidden/>
          </w:rPr>
          <w:tab/>
        </w:r>
        <w:r w:rsidR="00A1205D">
          <w:rPr>
            <w:webHidden/>
          </w:rPr>
          <w:fldChar w:fldCharType="begin"/>
        </w:r>
        <w:r w:rsidR="00A1205D">
          <w:rPr>
            <w:webHidden/>
          </w:rPr>
          <w:instrText xml:space="preserve"> PAGEREF _Toc494974066 \h </w:instrText>
        </w:r>
        <w:r w:rsidR="00A1205D">
          <w:rPr>
            <w:webHidden/>
          </w:rPr>
        </w:r>
        <w:r w:rsidR="00A1205D">
          <w:rPr>
            <w:webHidden/>
          </w:rPr>
          <w:fldChar w:fldCharType="separate"/>
        </w:r>
        <w:r w:rsidR="00A1205D">
          <w:rPr>
            <w:webHidden/>
          </w:rPr>
          <w:t>35</w:t>
        </w:r>
        <w:r w:rsidR="00A1205D">
          <w:rPr>
            <w:webHidden/>
          </w:rPr>
          <w:fldChar w:fldCharType="end"/>
        </w:r>
      </w:hyperlink>
    </w:p>
    <w:p w14:paraId="5BD89FDA" w14:textId="77777777" w:rsidR="00A1205D" w:rsidRDefault="00161739">
      <w:pPr>
        <w:pStyle w:val="TOC2"/>
        <w:rPr>
          <w:rFonts w:asciiTheme="minorHAnsi" w:eastAsiaTheme="minorEastAsia" w:hAnsiTheme="minorHAnsi" w:cstheme="minorBidi"/>
          <w:sz w:val="22"/>
          <w:szCs w:val="22"/>
          <w:lang w:eastAsia="en-GB"/>
        </w:rPr>
      </w:pPr>
      <w:hyperlink w:anchor="_Toc494974067" w:history="1">
        <w:r w:rsidR="00A1205D" w:rsidRPr="00C86D5A">
          <w:rPr>
            <w:rStyle w:val="Hyperlink"/>
          </w:rPr>
          <w:t>8.2</w:t>
        </w:r>
        <w:r w:rsidR="00A1205D">
          <w:rPr>
            <w:rFonts w:asciiTheme="minorHAnsi" w:eastAsiaTheme="minorEastAsia" w:hAnsiTheme="minorHAnsi" w:cstheme="minorBidi"/>
            <w:sz w:val="22"/>
            <w:szCs w:val="22"/>
            <w:lang w:eastAsia="en-GB"/>
          </w:rPr>
          <w:tab/>
        </w:r>
        <w:r w:rsidR="00A1205D" w:rsidRPr="00C86D5A">
          <w:rPr>
            <w:rStyle w:val="Hyperlink"/>
          </w:rPr>
          <w:t>Hardware products with speech output</w:t>
        </w:r>
        <w:r w:rsidR="00A1205D">
          <w:rPr>
            <w:webHidden/>
          </w:rPr>
          <w:tab/>
        </w:r>
        <w:r w:rsidR="00A1205D">
          <w:rPr>
            <w:webHidden/>
          </w:rPr>
          <w:fldChar w:fldCharType="begin"/>
        </w:r>
        <w:r w:rsidR="00A1205D">
          <w:rPr>
            <w:webHidden/>
          </w:rPr>
          <w:instrText xml:space="preserve"> PAGEREF _Toc494974067 \h </w:instrText>
        </w:r>
        <w:r w:rsidR="00A1205D">
          <w:rPr>
            <w:webHidden/>
          </w:rPr>
        </w:r>
        <w:r w:rsidR="00A1205D">
          <w:rPr>
            <w:webHidden/>
          </w:rPr>
          <w:fldChar w:fldCharType="separate"/>
        </w:r>
        <w:r w:rsidR="00A1205D">
          <w:rPr>
            <w:webHidden/>
          </w:rPr>
          <w:t>35</w:t>
        </w:r>
        <w:r w:rsidR="00A1205D">
          <w:rPr>
            <w:webHidden/>
          </w:rPr>
          <w:fldChar w:fldCharType="end"/>
        </w:r>
      </w:hyperlink>
    </w:p>
    <w:p w14:paraId="20795B38" w14:textId="77777777" w:rsidR="00A1205D" w:rsidRDefault="00161739">
      <w:pPr>
        <w:pStyle w:val="TOC3"/>
        <w:rPr>
          <w:rFonts w:asciiTheme="minorHAnsi" w:eastAsiaTheme="minorEastAsia" w:hAnsiTheme="minorHAnsi" w:cstheme="minorBidi"/>
          <w:sz w:val="22"/>
          <w:szCs w:val="22"/>
          <w:lang w:eastAsia="en-GB"/>
        </w:rPr>
      </w:pPr>
      <w:hyperlink w:anchor="_Toc494974068" w:history="1">
        <w:r w:rsidR="00A1205D" w:rsidRPr="00C86D5A">
          <w:rPr>
            <w:rStyle w:val="Hyperlink"/>
          </w:rPr>
          <w:t>8.2.1</w:t>
        </w:r>
        <w:r w:rsidR="00A1205D">
          <w:rPr>
            <w:rFonts w:asciiTheme="minorHAnsi" w:eastAsiaTheme="minorEastAsia" w:hAnsiTheme="minorHAnsi" w:cstheme="minorBidi"/>
            <w:sz w:val="22"/>
            <w:szCs w:val="22"/>
            <w:lang w:eastAsia="en-GB"/>
          </w:rPr>
          <w:tab/>
        </w:r>
        <w:r w:rsidR="00A1205D" w:rsidRPr="00C86D5A">
          <w:rPr>
            <w:rStyle w:val="Hyperlink"/>
          </w:rPr>
          <w:t>Speech volume gain</w:t>
        </w:r>
        <w:r w:rsidR="00A1205D">
          <w:rPr>
            <w:webHidden/>
          </w:rPr>
          <w:tab/>
        </w:r>
        <w:r w:rsidR="00A1205D">
          <w:rPr>
            <w:webHidden/>
          </w:rPr>
          <w:fldChar w:fldCharType="begin"/>
        </w:r>
        <w:r w:rsidR="00A1205D">
          <w:rPr>
            <w:webHidden/>
          </w:rPr>
          <w:instrText xml:space="preserve"> PAGEREF _Toc494974068 \h </w:instrText>
        </w:r>
        <w:r w:rsidR="00A1205D">
          <w:rPr>
            <w:webHidden/>
          </w:rPr>
        </w:r>
        <w:r w:rsidR="00A1205D">
          <w:rPr>
            <w:webHidden/>
          </w:rPr>
          <w:fldChar w:fldCharType="separate"/>
        </w:r>
        <w:r w:rsidR="00A1205D">
          <w:rPr>
            <w:webHidden/>
          </w:rPr>
          <w:t>35</w:t>
        </w:r>
        <w:r w:rsidR="00A1205D">
          <w:rPr>
            <w:webHidden/>
          </w:rPr>
          <w:fldChar w:fldCharType="end"/>
        </w:r>
      </w:hyperlink>
    </w:p>
    <w:p w14:paraId="6AAD31D5" w14:textId="77777777" w:rsidR="00A1205D" w:rsidRDefault="00161739">
      <w:pPr>
        <w:pStyle w:val="TOC4"/>
        <w:rPr>
          <w:rFonts w:asciiTheme="minorHAnsi" w:eastAsiaTheme="minorEastAsia" w:hAnsiTheme="minorHAnsi" w:cstheme="minorBidi"/>
          <w:sz w:val="22"/>
          <w:szCs w:val="22"/>
          <w:lang w:eastAsia="en-GB"/>
        </w:rPr>
      </w:pPr>
      <w:hyperlink w:anchor="_Toc494974069" w:history="1">
        <w:r w:rsidR="00A1205D" w:rsidRPr="00C86D5A">
          <w:rPr>
            <w:rStyle w:val="Hyperlink"/>
          </w:rPr>
          <w:t>8.2.1.1</w:t>
        </w:r>
        <w:r w:rsidR="00A1205D">
          <w:rPr>
            <w:rFonts w:asciiTheme="minorHAnsi" w:eastAsiaTheme="minorEastAsia" w:hAnsiTheme="minorHAnsi" w:cstheme="minorBidi"/>
            <w:sz w:val="22"/>
            <w:szCs w:val="22"/>
            <w:lang w:eastAsia="en-GB"/>
          </w:rPr>
          <w:tab/>
        </w:r>
        <w:r w:rsidR="00A1205D" w:rsidRPr="00C86D5A">
          <w:rPr>
            <w:rStyle w:val="Hyperlink"/>
          </w:rPr>
          <w:t>Speech volume range</w:t>
        </w:r>
        <w:r w:rsidR="00A1205D">
          <w:rPr>
            <w:webHidden/>
          </w:rPr>
          <w:tab/>
        </w:r>
        <w:r w:rsidR="00A1205D">
          <w:rPr>
            <w:webHidden/>
          </w:rPr>
          <w:fldChar w:fldCharType="begin"/>
        </w:r>
        <w:r w:rsidR="00A1205D">
          <w:rPr>
            <w:webHidden/>
          </w:rPr>
          <w:instrText xml:space="preserve"> PAGEREF _Toc494974069 \h </w:instrText>
        </w:r>
        <w:r w:rsidR="00A1205D">
          <w:rPr>
            <w:webHidden/>
          </w:rPr>
        </w:r>
        <w:r w:rsidR="00A1205D">
          <w:rPr>
            <w:webHidden/>
          </w:rPr>
          <w:fldChar w:fldCharType="separate"/>
        </w:r>
        <w:r w:rsidR="00A1205D">
          <w:rPr>
            <w:webHidden/>
          </w:rPr>
          <w:t>35</w:t>
        </w:r>
        <w:r w:rsidR="00A1205D">
          <w:rPr>
            <w:webHidden/>
          </w:rPr>
          <w:fldChar w:fldCharType="end"/>
        </w:r>
      </w:hyperlink>
    </w:p>
    <w:p w14:paraId="115DA4F4" w14:textId="77777777" w:rsidR="00A1205D" w:rsidRDefault="00161739">
      <w:pPr>
        <w:pStyle w:val="TOC4"/>
        <w:rPr>
          <w:rFonts w:asciiTheme="minorHAnsi" w:eastAsiaTheme="minorEastAsia" w:hAnsiTheme="minorHAnsi" w:cstheme="minorBidi"/>
          <w:sz w:val="22"/>
          <w:szCs w:val="22"/>
          <w:lang w:eastAsia="en-GB"/>
        </w:rPr>
      </w:pPr>
      <w:hyperlink w:anchor="_Toc494974070" w:history="1">
        <w:r w:rsidR="00A1205D" w:rsidRPr="00C86D5A">
          <w:rPr>
            <w:rStyle w:val="Hyperlink"/>
          </w:rPr>
          <w:t>8.2.1.2</w:t>
        </w:r>
        <w:r w:rsidR="00A1205D">
          <w:rPr>
            <w:rFonts w:asciiTheme="minorHAnsi" w:eastAsiaTheme="minorEastAsia" w:hAnsiTheme="minorHAnsi" w:cstheme="minorBidi"/>
            <w:sz w:val="22"/>
            <w:szCs w:val="22"/>
            <w:lang w:eastAsia="en-GB"/>
          </w:rPr>
          <w:tab/>
        </w:r>
        <w:r w:rsidR="00A1205D" w:rsidRPr="00C86D5A">
          <w:rPr>
            <w:rStyle w:val="Hyperlink"/>
          </w:rPr>
          <w:t>Incremental volume control</w:t>
        </w:r>
        <w:r w:rsidR="00A1205D">
          <w:rPr>
            <w:webHidden/>
          </w:rPr>
          <w:tab/>
        </w:r>
        <w:r w:rsidR="00A1205D">
          <w:rPr>
            <w:webHidden/>
          </w:rPr>
          <w:fldChar w:fldCharType="begin"/>
        </w:r>
        <w:r w:rsidR="00A1205D">
          <w:rPr>
            <w:webHidden/>
          </w:rPr>
          <w:instrText xml:space="preserve"> PAGEREF _Toc494974070 \h </w:instrText>
        </w:r>
        <w:r w:rsidR="00A1205D">
          <w:rPr>
            <w:webHidden/>
          </w:rPr>
        </w:r>
        <w:r w:rsidR="00A1205D">
          <w:rPr>
            <w:webHidden/>
          </w:rPr>
          <w:fldChar w:fldCharType="separate"/>
        </w:r>
        <w:r w:rsidR="00A1205D">
          <w:rPr>
            <w:webHidden/>
          </w:rPr>
          <w:t>35</w:t>
        </w:r>
        <w:r w:rsidR="00A1205D">
          <w:rPr>
            <w:webHidden/>
          </w:rPr>
          <w:fldChar w:fldCharType="end"/>
        </w:r>
      </w:hyperlink>
    </w:p>
    <w:p w14:paraId="508DDFAF" w14:textId="77777777" w:rsidR="00A1205D" w:rsidRDefault="00161739">
      <w:pPr>
        <w:pStyle w:val="TOC3"/>
        <w:rPr>
          <w:rFonts w:asciiTheme="minorHAnsi" w:eastAsiaTheme="minorEastAsia" w:hAnsiTheme="minorHAnsi" w:cstheme="minorBidi"/>
          <w:sz w:val="22"/>
          <w:szCs w:val="22"/>
          <w:lang w:eastAsia="en-GB"/>
        </w:rPr>
      </w:pPr>
      <w:hyperlink w:anchor="_Toc494974071" w:history="1">
        <w:r w:rsidR="00A1205D" w:rsidRPr="00C86D5A">
          <w:rPr>
            <w:rStyle w:val="Hyperlink"/>
          </w:rPr>
          <w:t>8.2.2</w:t>
        </w:r>
        <w:r w:rsidR="00A1205D">
          <w:rPr>
            <w:rFonts w:asciiTheme="minorHAnsi" w:eastAsiaTheme="minorEastAsia" w:hAnsiTheme="minorHAnsi" w:cstheme="minorBidi"/>
            <w:sz w:val="22"/>
            <w:szCs w:val="22"/>
            <w:lang w:eastAsia="en-GB"/>
          </w:rPr>
          <w:tab/>
        </w:r>
        <w:r w:rsidR="00A1205D" w:rsidRPr="00C86D5A">
          <w:rPr>
            <w:rStyle w:val="Hyperlink"/>
          </w:rPr>
          <w:t>Magnetic coupling</w:t>
        </w:r>
        <w:r w:rsidR="00A1205D">
          <w:rPr>
            <w:webHidden/>
          </w:rPr>
          <w:tab/>
        </w:r>
        <w:r w:rsidR="00A1205D">
          <w:rPr>
            <w:webHidden/>
          </w:rPr>
          <w:fldChar w:fldCharType="begin"/>
        </w:r>
        <w:r w:rsidR="00A1205D">
          <w:rPr>
            <w:webHidden/>
          </w:rPr>
          <w:instrText xml:space="preserve"> PAGEREF _Toc494974071 \h </w:instrText>
        </w:r>
        <w:r w:rsidR="00A1205D">
          <w:rPr>
            <w:webHidden/>
          </w:rPr>
        </w:r>
        <w:r w:rsidR="00A1205D">
          <w:rPr>
            <w:webHidden/>
          </w:rPr>
          <w:fldChar w:fldCharType="separate"/>
        </w:r>
        <w:r w:rsidR="00A1205D">
          <w:rPr>
            <w:webHidden/>
          </w:rPr>
          <w:t>35</w:t>
        </w:r>
        <w:r w:rsidR="00A1205D">
          <w:rPr>
            <w:webHidden/>
          </w:rPr>
          <w:fldChar w:fldCharType="end"/>
        </w:r>
      </w:hyperlink>
    </w:p>
    <w:p w14:paraId="6DCB1B82" w14:textId="77777777" w:rsidR="00A1205D" w:rsidRDefault="00161739">
      <w:pPr>
        <w:pStyle w:val="TOC4"/>
        <w:rPr>
          <w:rFonts w:asciiTheme="minorHAnsi" w:eastAsiaTheme="minorEastAsia" w:hAnsiTheme="minorHAnsi" w:cstheme="minorBidi"/>
          <w:sz w:val="22"/>
          <w:szCs w:val="22"/>
          <w:lang w:eastAsia="en-GB"/>
        </w:rPr>
      </w:pPr>
      <w:hyperlink w:anchor="_Toc494974072" w:history="1">
        <w:r w:rsidR="00A1205D" w:rsidRPr="00C86D5A">
          <w:rPr>
            <w:rStyle w:val="Hyperlink"/>
          </w:rPr>
          <w:t>8.2.2.1</w:t>
        </w:r>
        <w:r w:rsidR="00A1205D">
          <w:rPr>
            <w:rFonts w:asciiTheme="minorHAnsi" w:eastAsiaTheme="minorEastAsia" w:hAnsiTheme="minorHAnsi" w:cstheme="minorBidi"/>
            <w:sz w:val="22"/>
            <w:szCs w:val="22"/>
            <w:lang w:eastAsia="en-GB"/>
          </w:rPr>
          <w:tab/>
        </w:r>
        <w:r w:rsidR="00A1205D" w:rsidRPr="00C86D5A">
          <w:rPr>
            <w:rStyle w:val="Hyperlink"/>
          </w:rPr>
          <w:t>Fixed-line devices</w:t>
        </w:r>
        <w:r w:rsidR="00A1205D">
          <w:rPr>
            <w:webHidden/>
          </w:rPr>
          <w:tab/>
        </w:r>
        <w:r w:rsidR="00A1205D">
          <w:rPr>
            <w:webHidden/>
          </w:rPr>
          <w:fldChar w:fldCharType="begin"/>
        </w:r>
        <w:r w:rsidR="00A1205D">
          <w:rPr>
            <w:webHidden/>
          </w:rPr>
          <w:instrText xml:space="preserve"> PAGEREF _Toc494974072 \h </w:instrText>
        </w:r>
        <w:r w:rsidR="00A1205D">
          <w:rPr>
            <w:webHidden/>
          </w:rPr>
        </w:r>
        <w:r w:rsidR="00A1205D">
          <w:rPr>
            <w:webHidden/>
          </w:rPr>
          <w:fldChar w:fldCharType="separate"/>
        </w:r>
        <w:r w:rsidR="00A1205D">
          <w:rPr>
            <w:webHidden/>
          </w:rPr>
          <w:t>35</w:t>
        </w:r>
        <w:r w:rsidR="00A1205D">
          <w:rPr>
            <w:webHidden/>
          </w:rPr>
          <w:fldChar w:fldCharType="end"/>
        </w:r>
      </w:hyperlink>
    </w:p>
    <w:p w14:paraId="23EB2963" w14:textId="77777777" w:rsidR="00A1205D" w:rsidRDefault="00161739">
      <w:pPr>
        <w:pStyle w:val="TOC4"/>
        <w:rPr>
          <w:rFonts w:asciiTheme="minorHAnsi" w:eastAsiaTheme="minorEastAsia" w:hAnsiTheme="minorHAnsi" w:cstheme="minorBidi"/>
          <w:sz w:val="22"/>
          <w:szCs w:val="22"/>
          <w:lang w:eastAsia="en-GB"/>
        </w:rPr>
      </w:pPr>
      <w:hyperlink w:anchor="_Toc494974073" w:history="1">
        <w:r w:rsidR="00A1205D" w:rsidRPr="00C86D5A">
          <w:rPr>
            <w:rStyle w:val="Hyperlink"/>
          </w:rPr>
          <w:t>8.2.2.2</w:t>
        </w:r>
        <w:r w:rsidR="00A1205D">
          <w:rPr>
            <w:rFonts w:asciiTheme="minorHAnsi" w:eastAsiaTheme="minorEastAsia" w:hAnsiTheme="minorHAnsi" w:cstheme="minorBidi"/>
            <w:sz w:val="22"/>
            <w:szCs w:val="22"/>
            <w:lang w:eastAsia="en-GB"/>
          </w:rPr>
          <w:tab/>
        </w:r>
        <w:r w:rsidR="00A1205D" w:rsidRPr="00C86D5A">
          <w:rPr>
            <w:rStyle w:val="Hyperlink"/>
          </w:rPr>
          <w:t>Wireless communication devices</w:t>
        </w:r>
        <w:r w:rsidR="00A1205D">
          <w:rPr>
            <w:webHidden/>
          </w:rPr>
          <w:tab/>
        </w:r>
        <w:r w:rsidR="00A1205D">
          <w:rPr>
            <w:webHidden/>
          </w:rPr>
          <w:fldChar w:fldCharType="begin"/>
        </w:r>
        <w:r w:rsidR="00A1205D">
          <w:rPr>
            <w:webHidden/>
          </w:rPr>
          <w:instrText xml:space="preserve"> PAGEREF _Toc494974073 \h </w:instrText>
        </w:r>
        <w:r w:rsidR="00A1205D">
          <w:rPr>
            <w:webHidden/>
          </w:rPr>
        </w:r>
        <w:r w:rsidR="00A1205D">
          <w:rPr>
            <w:webHidden/>
          </w:rPr>
          <w:fldChar w:fldCharType="separate"/>
        </w:r>
        <w:r w:rsidR="00A1205D">
          <w:rPr>
            <w:webHidden/>
          </w:rPr>
          <w:t>35</w:t>
        </w:r>
        <w:r w:rsidR="00A1205D">
          <w:rPr>
            <w:webHidden/>
          </w:rPr>
          <w:fldChar w:fldCharType="end"/>
        </w:r>
      </w:hyperlink>
    </w:p>
    <w:p w14:paraId="0F9F88D2" w14:textId="77777777" w:rsidR="00A1205D" w:rsidRDefault="00161739">
      <w:pPr>
        <w:pStyle w:val="TOC2"/>
        <w:rPr>
          <w:rFonts w:asciiTheme="minorHAnsi" w:eastAsiaTheme="minorEastAsia" w:hAnsiTheme="minorHAnsi" w:cstheme="minorBidi"/>
          <w:sz w:val="22"/>
          <w:szCs w:val="22"/>
          <w:lang w:eastAsia="en-GB"/>
        </w:rPr>
      </w:pPr>
      <w:hyperlink w:anchor="_Toc494974074" w:history="1">
        <w:r w:rsidR="00A1205D" w:rsidRPr="00C86D5A">
          <w:rPr>
            <w:rStyle w:val="Hyperlink"/>
          </w:rPr>
          <w:t>8.3</w:t>
        </w:r>
        <w:r w:rsidR="00A1205D">
          <w:rPr>
            <w:rFonts w:asciiTheme="minorHAnsi" w:eastAsiaTheme="minorEastAsia" w:hAnsiTheme="minorHAnsi" w:cstheme="minorBidi"/>
            <w:sz w:val="22"/>
            <w:szCs w:val="22"/>
            <w:lang w:eastAsia="en-GB"/>
          </w:rPr>
          <w:tab/>
        </w:r>
        <w:r w:rsidR="00A1205D" w:rsidRPr="00C86D5A">
          <w:rPr>
            <w:rStyle w:val="Hyperlink"/>
          </w:rPr>
          <w:t>Physical access to ICT</w:t>
        </w:r>
        <w:r w:rsidR="00A1205D">
          <w:rPr>
            <w:webHidden/>
          </w:rPr>
          <w:tab/>
        </w:r>
        <w:r w:rsidR="00A1205D">
          <w:rPr>
            <w:webHidden/>
          </w:rPr>
          <w:fldChar w:fldCharType="begin"/>
        </w:r>
        <w:r w:rsidR="00A1205D">
          <w:rPr>
            <w:webHidden/>
          </w:rPr>
          <w:instrText xml:space="preserve"> PAGEREF _Toc494974074 \h </w:instrText>
        </w:r>
        <w:r w:rsidR="00A1205D">
          <w:rPr>
            <w:webHidden/>
          </w:rPr>
        </w:r>
        <w:r w:rsidR="00A1205D">
          <w:rPr>
            <w:webHidden/>
          </w:rPr>
          <w:fldChar w:fldCharType="separate"/>
        </w:r>
        <w:r w:rsidR="00A1205D">
          <w:rPr>
            <w:webHidden/>
          </w:rPr>
          <w:t>35</w:t>
        </w:r>
        <w:r w:rsidR="00A1205D">
          <w:rPr>
            <w:webHidden/>
          </w:rPr>
          <w:fldChar w:fldCharType="end"/>
        </w:r>
      </w:hyperlink>
    </w:p>
    <w:p w14:paraId="76508932" w14:textId="77777777" w:rsidR="00A1205D" w:rsidRDefault="00161739">
      <w:pPr>
        <w:pStyle w:val="TOC3"/>
        <w:rPr>
          <w:rFonts w:asciiTheme="minorHAnsi" w:eastAsiaTheme="minorEastAsia" w:hAnsiTheme="minorHAnsi" w:cstheme="minorBidi"/>
          <w:sz w:val="22"/>
          <w:szCs w:val="22"/>
          <w:lang w:eastAsia="en-GB"/>
        </w:rPr>
      </w:pPr>
      <w:hyperlink w:anchor="_Toc494974075" w:history="1">
        <w:r w:rsidR="00A1205D" w:rsidRPr="00C86D5A">
          <w:rPr>
            <w:rStyle w:val="Hyperlink"/>
          </w:rPr>
          <w:t>8.3.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075 \h </w:instrText>
        </w:r>
        <w:r w:rsidR="00A1205D">
          <w:rPr>
            <w:webHidden/>
          </w:rPr>
        </w:r>
        <w:r w:rsidR="00A1205D">
          <w:rPr>
            <w:webHidden/>
          </w:rPr>
          <w:fldChar w:fldCharType="separate"/>
        </w:r>
        <w:r w:rsidR="00A1205D">
          <w:rPr>
            <w:webHidden/>
          </w:rPr>
          <w:t>35</w:t>
        </w:r>
        <w:r w:rsidR="00A1205D">
          <w:rPr>
            <w:webHidden/>
          </w:rPr>
          <w:fldChar w:fldCharType="end"/>
        </w:r>
      </w:hyperlink>
    </w:p>
    <w:p w14:paraId="0AAC4A1D" w14:textId="77777777" w:rsidR="00A1205D" w:rsidRDefault="00161739">
      <w:pPr>
        <w:pStyle w:val="TOC3"/>
        <w:rPr>
          <w:rFonts w:asciiTheme="minorHAnsi" w:eastAsiaTheme="minorEastAsia" w:hAnsiTheme="minorHAnsi" w:cstheme="minorBidi"/>
          <w:sz w:val="22"/>
          <w:szCs w:val="22"/>
          <w:lang w:eastAsia="en-GB"/>
        </w:rPr>
      </w:pPr>
      <w:hyperlink w:anchor="_Toc494974076" w:history="1">
        <w:r w:rsidR="00A1205D" w:rsidRPr="00C86D5A">
          <w:rPr>
            <w:rStyle w:val="Hyperlink"/>
          </w:rPr>
          <w:t>8.3.2</w:t>
        </w:r>
        <w:r w:rsidR="00A1205D">
          <w:rPr>
            <w:rFonts w:asciiTheme="minorHAnsi" w:eastAsiaTheme="minorEastAsia" w:hAnsiTheme="minorHAnsi" w:cstheme="minorBidi"/>
            <w:sz w:val="22"/>
            <w:szCs w:val="22"/>
            <w:lang w:eastAsia="en-GB"/>
          </w:rPr>
          <w:tab/>
        </w:r>
        <w:r w:rsidR="00A1205D" w:rsidRPr="00C86D5A">
          <w:rPr>
            <w:rStyle w:val="Hyperlink"/>
          </w:rPr>
          <w:t>Clear floor or ground space</w:t>
        </w:r>
        <w:r w:rsidR="00A1205D">
          <w:rPr>
            <w:webHidden/>
          </w:rPr>
          <w:tab/>
        </w:r>
        <w:r w:rsidR="00A1205D">
          <w:rPr>
            <w:webHidden/>
          </w:rPr>
          <w:fldChar w:fldCharType="begin"/>
        </w:r>
        <w:r w:rsidR="00A1205D">
          <w:rPr>
            <w:webHidden/>
          </w:rPr>
          <w:instrText xml:space="preserve"> PAGEREF _Toc494974076 \h </w:instrText>
        </w:r>
        <w:r w:rsidR="00A1205D">
          <w:rPr>
            <w:webHidden/>
          </w:rPr>
        </w:r>
        <w:r w:rsidR="00A1205D">
          <w:rPr>
            <w:webHidden/>
          </w:rPr>
          <w:fldChar w:fldCharType="separate"/>
        </w:r>
        <w:r w:rsidR="00A1205D">
          <w:rPr>
            <w:webHidden/>
          </w:rPr>
          <w:t>36</w:t>
        </w:r>
        <w:r w:rsidR="00A1205D">
          <w:rPr>
            <w:webHidden/>
          </w:rPr>
          <w:fldChar w:fldCharType="end"/>
        </w:r>
      </w:hyperlink>
    </w:p>
    <w:p w14:paraId="0EA3F342" w14:textId="77777777" w:rsidR="00A1205D" w:rsidRDefault="00161739">
      <w:pPr>
        <w:pStyle w:val="TOC4"/>
        <w:rPr>
          <w:rFonts w:asciiTheme="minorHAnsi" w:eastAsiaTheme="minorEastAsia" w:hAnsiTheme="minorHAnsi" w:cstheme="minorBidi"/>
          <w:sz w:val="22"/>
          <w:szCs w:val="22"/>
          <w:lang w:eastAsia="en-GB"/>
        </w:rPr>
      </w:pPr>
      <w:hyperlink w:anchor="_Toc494974077" w:history="1">
        <w:r w:rsidR="00A1205D" w:rsidRPr="00C86D5A">
          <w:rPr>
            <w:rStyle w:val="Hyperlink"/>
          </w:rPr>
          <w:t>8.3.2.1</w:t>
        </w:r>
        <w:r w:rsidR="00A1205D">
          <w:rPr>
            <w:rFonts w:asciiTheme="minorHAnsi" w:eastAsiaTheme="minorEastAsia" w:hAnsiTheme="minorHAnsi" w:cstheme="minorBidi"/>
            <w:sz w:val="22"/>
            <w:szCs w:val="22"/>
            <w:lang w:eastAsia="en-GB"/>
          </w:rPr>
          <w:tab/>
        </w:r>
        <w:r w:rsidR="00A1205D" w:rsidRPr="00C86D5A">
          <w:rPr>
            <w:rStyle w:val="Hyperlink"/>
          </w:rPr>
          <w:t>Change in level</w:t>
        </w:r>
        <w:r w:rsidR="00A1205D">
          <w:rPr>
            <w:webHidden/>
          </w:rPr>
          <w:tab/>
        </w:r>
        <w:r w:rsidR="00A1205D">
          <w:rPr>
            <w:webHidden/>
          </w:rPr>
          <w:fldChar w:fldCharType="begin"/>
        </w:r>
        <w:r w:rsidR="00A1205D">
          <w:rPr>
            <w:webHidden/>
          </w:rPr>
          <w:instrText xml:space="preserve"> PAGEREF _Toc494974077 \h </w:instrText>
        </w:r>
        <w:r w:rsidR="00A1205D">
          <w:rPr>
            <w:webHidden/>
          </w:rPr>
        </w:r>
        <w:r w:rsidR="00A1205D">
          <w:rPr>
            <w:webHidden/>
          </w:rPr>
          <w:fldChar w:fldCharType="separate"/>
        </w:r>
        <w:r w:rsidR="00A1205D">
          <w:rPr>
            <w:webHidden/>
          </w:rPr>
          <w:t>36</w:t>
        </w:r>
        <w:r w:rsidR="00A1205D">
          <w:rPr>
            <w:webHidden/>
          </w:rPr>
          <w:fldChar w:fldCharType="end"/>
        </w:r>
      </w:hyperlink>
    </w:p>
    <w:p w14:paraId="42B7F1B6" w14:textId="77777777" w:rsidR="00A1205D" w:rsidRDefault="00161739">
      <w:pPr>
        <w:pStyle w:val="TOC4"/>
        <w:rPr>
          <w:rFonts w:asciiTheme="minorHAnsi" w:eastAsiaTheme="minorEastAsia" w:hAnsiTheme="minorHAnsi" w:cstheme="minorBidi"/>
          <w:sz w:val="22"/>
          <w:szCs w:val="22"/>
          <w:lang w:eastAsia="en-GB"/>
        </w:rPr>
      </w:pPr>
      <w:hyperlink w:anchor="_Toc494974078" w:history="1">
        <w:r w:rsidR="00A1205D" w:rsidRPr="00C86D5A">
          <w:rPr>
            <w:rStyle w:val="Hyperlink"/>
          </w:rPr>
          <w:t>8.3.2.2</w:t>
        </w:r>
        <w:r w:rsidR="00A1205D">
          <w:rPr>
            <w:rFonts w:asciiTheme="minorHAnsi" w:eastAsiaTheme="minorEastAsia" w:hAnsiTheme="minorHAnsi" w:cstheme="minorBidi"/>
            <w:sz w:val="22"/>
            <w:szCs w:val="22"/>
            <w:lang w:eastAsia="en-GB"/>
          </w:rPr>
          <w:tab/>
        </w:r>
        <w:r w:rsidR="00A1205D" w:rsidRPr="00C86D5A">
          <w:rPr>
            <w:rStyle w:val="Hyperlink"/>
          </w:rPr>
          <w:t>Clear floor or ground space</w:t>
        </w:r>
        <w:r w:rsidR="00A1205D">
          <w:rPr>
            <w:webHidden/>
          </w:rPr>
          <w:tab/>
        </w:r>
        <w:r w:rsidR="00A1205D">
          <w:rPr>
            <w:webHidden/>
          </w:rPr>
          <w:fldChar w:fldCharType="begin"/>
        </w:r>
        <w:r w:rsidR="00A1205D">
          <w:rPr>
            <w:webHidden/>
          </w:rPr>
          <w:instrText xml:space="preserve"> PAGEREF _Toc494974078 \h </w:instrText>
        </w:r>
        <w:r w:rsidR="00A1205D">
          <w:rPr>
            <w:webHidden/>
          </w:rPr>
        </w:r>
        <w:r w:rsidR="00A1205D">
          <w:rPr>
            <w:webHidden/>
          </w:rPr>
          <w:fldChar w:fldCharType="separate"/>
        </w:r>
        <w:r w:rsidR="00A1205D">
          <w:rPr>
            <w:webHidden/>
          </w:rPr>
          <w:t>36</w:t>
        </w:r>
        <w:r w:rsidR="00A1205D">
          <w:rPr>
            <w:webHidden/>
          </w:rPr>
          <w:fldChar w:fldCharType="end"/>
        </w:r>
      </w:hyperlink>
    </w:p>
    <w:p w14:paraId="25C09894" w14:textId="77777777" w:rsidR="00A1205D" w:rsidRDefault="00161739">
      <w:pPr>
        <w:pStyle w:val="TOC4"/>
        <w:rPr>
          <w:rFonts w:asciiTheme="minorHAnsi" w:eastAsiaTheme="minorEastAsia" w:hAnsiTheme="minorHAnsi" w:cstheme="minorBidi"/>
          <w:sz w:val="22"/>
          <w:szCs w:val="22"/>
          <w:lang w:eastAsia="en-GB"/>
        </w:rPr>
      </w:pPr>
      <w:hyperlink w:anchor="_Toc494974079" w:history="1">
        <w:r w:rsidR="00A1205D" w:rsidRPr="00C86D5A">
          <w:rPr>
            <w:rStyle w:val="Hyperlink"/>
          </w:rPr>
          <w:t>8.3.2.3</w:t>
        </w:r>
        <w:r w:rsidR="00A1205D">
          <w:rPr>
            <w:rFonts w:asciiTheme="minorHAnsi" w:eastAsiaTheme="minorEastAsia" w:hAnsiTheme="minorHAnsi" w:cstheme="minorBidi"/>
            <w:sz w:val="22"/>
            <w:szCs w:val="22"/>
            <w:lang w:eastAsia="en-GB"/>
          </w:rPr>
          <w:tab/>
        </w:r>
        <w:r w:rsidR="00A1205D" w:rsidRPr="00C86D5A">
          <w:rPr>
            <w:rStyle w:val="Hyperlink"/>
          </w:rPr>
          <w:t>Approach</w:t>
        </w:r>
        <w:r w:rsidR="00A1205D">
          <w:rPr>
            <w:webHidden/>
          </w:rPr>
          <w:tab/>
        </w:r>
        <w:r w:rsidR="00A1205D">
          <w:rPr>
            <w:webHidden/>
          </w:rPr>
          <w:fldChar w:fldCharType="begin"/>
        </w:r>
        <w:r w:rsidR="00A1205D">
          <w:rPr>
            <w:webHidden/>
          </w:rPr>
          <w:instrText xml:space="preserve"> PAGEREF _Toc494974079 \h </w:instrText>
        </w:r>
        <w:r w:rsidR="00A1205D">
          <w:rPr>
            <w:webHidden/>
          </w:rPr>
        </w:r>
        <w:r w:rsidR="00A1205D">
          <w:rPr>
            <w:webHidden/>
          </w:rPr>
          <w:fldChar w:fldCharType="separate"/>
        </w:r>
        <w:r w:rsidR="00A1205D">
          <w:rPr>
            <w:webHidden/>
          </w:rPr>
          <w:t>37</w:t>
        </w:r>
        <w:r w:rsidR="00A1205D">
          <w:rPr>
            <w:webHidden/>
          </w:rPr>
          <w:fldChar w:fldCharType="end"/>
        </w:r>
      </w:hyperlink>
    </w:p>
    <w:p w14:paraId="68AA27DA" w14:textId="77777777" w:rsidR="00A1205D" w:rsidRDefault="00161739">
      <w:pPr>
        <w:pStyle w:val="TOC5"/>
        <w:rPr>
          <w:rFonts w:asciiTheme="minorHAnsi" w:eastAsiaTheme="minorEastAsia" w:hAnsiTheme="minorHAnsi" w:cstheme="minorBidi"/>
          <w:sz w:val="22"/>
          <w:szCs w:val="22"/>
          <w:lang w:eastAsia="en-GB"/>
        </w:rPr>
      </w:pPr>
      <w:hyperlink w:anchor="_Toc494974080" w:history="1">
        <w:r w:rsidR="00A1205D" w:rsidRPr="00C86D5A">
          <w:rPr>
            <w:rStyle w:val="Hyperlink"/>
          </w:rPr>
          <w:t>8.3.2.3.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080 \h </w:instrText>
        </w:r>
        <w:r w:rsidR="00A1205D">
          <w:rPr>
            <w:webHidden/>
          </w:rPr>
        </w:r>
        <w:r w:rsidR="00A1205D">
          <w:rPr>
            <w:webHidden/>
          </w:rPr>
          <w:fldChar w:fldCharType="separate"/>
        </w:r>
        <w:r w:rsidR="00A1205D">
          <w:rPr>
            <w:webHidden/>
          </w:rPr>
          <w:t>37</w:t>
        </w:r>
        <w:r w:rsidR="00A1205D">
          <w:rPr>
            <w:webHidden/>
          </w:rPr>
          <w:fldChar w:fldCharType="end"/>
        </w:r>
      </w:hyperlink>
    </w:p>
    <w:p w14:paraId="62C7B7FA" w14:textId="77777777" w:rsidR="00A1205D" w:rsidRDefault="00161739">
      <w:pPr>
        <w:pStyle w:val="TOC5"/>
        <w:rPr>
          <w:rFonts w:asciiTheme="minorHAnsi" w:eastAsiaTheme="minorEastAsia" w:hAnsiTheme="minorHAnsi" w:cstheme="minorBidi"/>
          <w:sz w:val="22"/>
          <w:szCs w:val="22"/>
          <w:lang w:eastAsia="en-GB"/>
        </w:rPr>
      </w:pPr>
      <w:hyperlink w:anchor="_Toc494974081" w:history="1">
        <w:r w:rsidR="00A1205D" w:rsidRPr="00C86D5A">
          <w:rPr>
            <w:rStyle w:val="Hyperlink"/>
          </w:rPr>
          <w:t>8.3.2.3.2</w:t>
        </w:r>
        <w:r w:rsidR="00A1205D">
          <w:rPr>
            <w:rFonts w:asciiTheme="minorHAnsi" w:eastAsiaTheme="minorEastAsia" w:hAnsiTheme="minorHAnsi" w:cstheme="minorBidi"/>
            <w:sz w:val="22"/>
            <w:szCs w:val="22"/>
            <w:lang w:eastAsia="en-GB"/>
          </w:rPr>
          <w:tab/>
        </w:r>
        <w:r w:rsidR="00A1205D" w:rsidRPr="00C86D5A">
          <w:rPr>
            <w:rStyle w:val="Hyperlink"/>
          </w:rPr>
          <w:t>Forward approach</w:t>
        </w:r>
        <w:r w:rsidR="00A1205D">
          <w:rPr>
            <w:webHidden/>
          </w:rPr>
          <w:tab/>
        </w:r>
        <w:r w:rsidR="00A1205D">
          <w:rPr>
            <w:webHidden/>
          </w:rPr>
          <w:fldChar w:fldCharType="begin"/>
        </w:r>
        <w:r w:rsidR="00A1205D">
          <w:rPr>
            <w:webHidden/>
          </w:rPr>
          <w:instrText xml:space="preserve"> PAGEREF _Toc494974081 \h </w:instrText>
        </w:r>
        <w:r w:rsidR="00A1205D">
          <w:rPr>
            <w:webHidden/>
          </w:rPr>
        </w:r>
        <w:r w:rsidR="00A1205D">
          <w:rPr>
            <w:webHidden/>
          </w:rPr>
          <w:fldChar w:fldCharType="separate"/>
        </w:r>
        <w:r w:rsidR="00A1205D">
          <w:rPr>
            <w:webHidden/>
          </w:rPr>
          <w:t>37</w:t>
        </w:r>
        <w:r w:rsidR="00A1205D">
          <w:rPr>
            <w:webHidden/>
          </w:rPr>
          <w:fldChar w:fldCharType="end"/>
        </w:r>
      </w:hyperlink>
    </w:p>
    <w:p w14:paraId="22E9CD3C" w14:textId="77777777" w:rsidR="00A1205D" w:rsidRDefault="00161739">
      <w:pPr>
        <w:pStyle w:val="TOC5"/>
        <w:rPr>
          <w:rFonts w:asciiTheme="minorHAnsi" w:eastAsiaTheme="minorEastAsia" w:hAnsiTheme="minorHAnsi" w:cstheme="minorBidi"/>
          <w:sz w:val="22"/>
          <w:szCs w:val="22"/>
          <w:lang w:eastAsia="en-GB"/>
        </w:rPr>
      </w:pPr>
      <w:hyperlink w:anchor="_Toc494974082" w:history="1">
        <w:r w:rsidR="00A1205D" w:rsidRPr="00C86D5A">
          <w:rPr>
            <w:rStyle w:val="Hyperlink"/>
          </w:rPr>
          <w:t>8.3.2.3.3</w:t>
        </w:r>
        <w:r w:rsidR="00A1205D">
          <w:rPr>
            <w:rFonts w:asciiTheme="minorHAnsi" w:eastAsiaTheme="minorEastAsia" w:hAnsiTheme="minorHAnsi" w:cstheme="minorBidi"/>
            <w:sz w:val="22"/>
            <w:szCs w:val="22"/>
            <w:lang w:eastAsia="en-GB"/>
          </w:rPr>
          <w:tab/>
        </w:r>
        <w:r w:rsidR="00A1205D" w:rsidRPr="00C86D5A">
          <w:rPr>
            <w:rStyle w:val="Hyperlink"/>
          </w:rPr>
          <w:t>Parallel approach</w:t>
        </w:r>
        <w:r w:rsidR="00A1205D">
          <w:rPr>
            <w:webHidden/>
          </w:rPr>
          <w:tab/>
        </w:r>
        <w:r w:rsidR="00A1205D">
          <w:rPr>
            <w:webHidden/>
          </w:rPr>
          <w:fldChar w:fldCharType="begin"/>
        </w:r>
        <w:r w:rsidR="00A1205D">
          <w:rPr>
            <w:webHidden/>
          </w:rPr>
          <w:instrText xml:space="preserve"> PAGEREF _Toc494974082 \h </w:instrText>
        </w:r>
        <w:r w:rsidR="00A1205D">
          <w:rPr>
            <w:webHidden/>
          </w:rPr>
        </w:r>
        <w:r w:rsidR="00A1205D">
          <w:rPr>
            <w:webHidden/>
          </w:rPr>
          <w:fldChar w:fldCharType="separate"/>
        </w:r>
        <w:r w:rsidR="00A1205D">
          <w:rPr>
            <w:webHidden/>
          </w:rPr>
          <w:t>37</w:t>
        </w:r>
        <w:r w:rsidR="00A1205D">
          <w:rPr>
            <w:webHidden/>
          </w:rPr>
          <w:fldChar w:fldCharType="end"/>
        </w:r>
      </w:hyperlink>
    </w:p>
    <w:p w14:paraId="7E734159" w14:textId="77777777" w:rsidR="00A1205D" w:rsidRDefault="00161739">
      <w:pPr>
        <w:pStyle w:val="TOC4"/>
        <w:rPr>
          <w:rFonts w:asciiTheme="minorHAnsi" w:eastAsiaTheme="minorEastAsia" w:hAnsiTheme="minorHAnsi" w:cstheme="minorBidi"/>
          <w:sz w:val="22"/>
          <w:szCs w:val="22"/>
          <w:lang w:eastAsia="en-GB"/>
        </w:rPr>
      </w:pPr>
      <w:hyperlink w:anchor="_Toc494974083" w:history="1">
        <w:r w:rsidR="00A1205D" w:rsidRPr="00C86D5A">
          <w:rPr>
            <w:rStyle w:val="Hyperlink"/>
          </w:rPr>
          <w:t>8.3.2.4</w:t>
        </w:r>
        <w:r w:rsidR="00A1205D">
          <w:rPr>
            <w:rFonts w:asciiTheme="minorHAnsi" w:eastAsiaTheme="minorEastAsia" w:hAnsiTheme="minorHAnsi" w:cstheme="minorBidi"/>
            <w:sz w:val="22"/>
            <w:szCs w:val="22"/>
            <w:lang w:eastAsia="en-GB"/>
          </w:rPr>
          <w:tab/>
        </w:r>
        <w:r w:rsidR="00A1205D" w:rsidRPr="00C86D5A">
          <w:rPr>
            <w:rStyle w:val="Hyperlink"/>
          </w:rPr>
          <w:t>Knee and toe clearance width</w:t>
        </w:r>
        <w:r w:rsidR="00A1205D">
          <w:rPr>
            <w:webHidden/>
          </w:rPr>
          <w:tab/>
        </w:r>
        <w:r w:rsidR="00A1205D">
          <w:rPr>
            <w:webHidden/>
          </w:rPr>
          <w:fldChar w:fldCharType="begin"/>
        </w:r>
        <w:r w:rsidR="00A1205D">
          <w:rPr>
            <w:webHidden/>
          </w:rPr>
          <w:instrText xml:space="preserve"> PAGEREF _Toc494974083 \h </w:instrText>
        </w:r>
        <w:r w:rsidR="00A1205D">
          <w:rPr>
            <w:webHidden/>
          </w:rPr>
        </w:r>
        <w:r w:rsidR="00A1205D">
          <w:rPr>
            <w:webHidden/>
          </w:rPr>
          <w:fldChar w:fldCharType="separate"/>
        </w:r>
        <w:r w:rsidR="00A1205D">
          <w:rPr>
            <w:webHidden/>
          </w:rPr>
          <w:t>37</w:t>
        </w:r>
        <w:r w:rsidR="00A1205D">
          <w:rPr>
            <w:webHidden/>
          </w:rPr>
          <w:fldChar w:fldCharType="end"/>
        </w:r>
      </w:hyperlink>
    </w:p>
    <w:p w14:paraId="269EE945" w14:textId="77777777" w:rsidR="00A1205D" w:rsidRDefault="00161739">
      <w:pPr>
        <w:pStyle w:val="TOC4"/>
        <w:rPr>
          <w:rFonts w:asciiTheme="minorHAnsi" w:eastAsiaTheme="minorEastAsia" w:hAnsiTheme="minorHAnsi" w:cstheme="minorBidi"/>
          <w:sz w:val="22"/>
          <w:szCs w:val="22"/>
          <w:lang w:eastAsia="en-GB"/>
        </w:rPr>
      </w:pPr>
      <w:hyperlink w:anchor="_Toc494974084" w:history="1">
        <w:r w:rsidR="00A1205D" w:rsidRPr="00C86D5A">
          <w:rPr>
            <w:rStyle w:val="Hyperlink"/>
          </w:rPr>
          <w:t>8.3.2.5</w:t>
        </w:r>
        <w:r w:rsidR="00A1205D">
          <w:rPr>
            <w:rFonts w:asciiTheme="minorHAnsi" w:eastAsiaTheme="minorEastAsia" w:hAnsiTheme="minorHAnsi" w:cstheme="minorBidi"/>
            <w:sz w:val="22"/>
            <w:szCs w:val="22"/>
            <w:lang w:eastAsia="en-GB"/>
          </w:rPr>
          <w:tab/>
        </w:r>
        <w:r w:rsidR="00A1205D" w:rsidRPr="00C86D5A">
          <w:rPr>
            <w:rStyle w:val="Hyperlink"/>
          </w:rPr>
          <w:t>Toe clearance</w:t>
        </w:r>
        <w:r w:rsidR="00A1205D">
          <w:rPr>
            <w:webHidden/>
          </w:rPr>
          <w:tab/>
        </w:r>
        <w:r w:rsidR="00A1205D">
          <w:rPr>
            <w:webHidden/>
          </w:rPr>
          <w:fldChar w:fldCharType="begin"/>
        </w:r>
        <w:r w:rsidR="00A1205D">
          <w:rPr>
            <w:webHidden/>
          </w:rPr>
          <w:instrText xml:space="preserve"> PAGEREF _Toc494974084 \h </w:instrText>
        </w:r>
        <w:r w:rsidR="00A1205D">
          <w:rPr>
            <w:webHidden/>
          </w:rPr>
        </w:r>
        <w:r w:rsidR="00A1205D">
          <w:rPr>
            <w:webHidden/>
          </w:rPr>
          <w:fldChar w:fldCharType="separate"/>
        </w:r>
        <w:r w:rsidR="00A1205D">
          <w:rPr>
            <w:webHidden/>
          </w:rPr>
          <w:t>37</w:t>
        </w:r>
        <w:r w:rsidR="00A1205D">
          <w:rPr>
            <w:webHidden/>
          </w:rPr>
          <w:fldChar w:fldCharType="end"/>
        </w:r>
      </w:hyperlink>
    </w:p>
    <w:p w14:paraId="3967D24F" w14:textId="77777777" w:rsidR="00A1205D" w:rsidRDefault="00161739">
      <w:pPr>
        <w:pStyle w:val="TOC4"/>
        <w:rPr>
          <w:rFonts w:asciiTheme="minorHAnsi" w:eastAsiaTheme="minorEastAsia" w:hAnsiTheme="minorHAnsi" w:cstheme="minorBidi"/>
          <w:sz w:val="22"/>
          <w:szCs w:val="22"/>
          <w:lang w:eastAsia="en-GB"/>
        </w:rPr>
      </w:pPr>
      <w:hyperlink w:anchor="_Toc494974085" w:history="1">
        <w:r w:rsidR="00A1205D" w:rsidRPr="00C86D5A">
          <w:rPr>
            <w:rStyle w:val="Hyperlink"/>
          </w:rPr>
          <w:t>8.3.2.6</w:t>
        </w:r>
        <w:r w:rsidR="00A1205D">
          <w:rPr>
            <w:rFonts w:asciiTheme="minorHAnsi" w:eastAsiaTheme="minorEastAsia" w:hAnsiTheme="minorHAnsi" w:cstheme="minorBidi"/>
            <w:sz w:val="22"/>
            <w:szCs w:val="22"/>
            <w:lang w:eastAsia="en-GB"/>
          </w:rPr>
          <w:tab/>
        </w:r>
        <w:r w:rsidR="00A1205D" w:rsidRPr="00C86D5A">
          <w:rPr>
            <w:rStyle w:val="Hyperlink"/>
          </w:rPr>
          <w:t>Knee clearance</w:t>
        </w:r>
        <w:r w:rsidR="00A1205D">
          <w:rPr>
            <w:webHidden/>
          </w:rPr>
          <w:tab/>
        </w:r>
        <w:r w:rsidR="00A1205D">
          <w:rPr>
            <w:webHidden/>
          </w:rPr>
          <w:fldChar w:fldCharType="begin"/>
        </w:r>
        <w:r w:rsidR="00A1205D">
          <w:rPr>
            <w:webHidden/>
          </w:rPr>
          <w:instrText xml:space="preserve"> PAGEREF _Toc494974085 \h </w:instrText>
        </w:r>
        <w:r w:rsidR="00A1205D">
          <w:rPr>
            <w:webHidden/>
          </w:rPr>
        </w:r>
        <w:r w:rsidR="00A1205D">
          <w:rPr>
            <w:webHidden/>
          </w:rPr>
          <w:fldChar w:fldCharType="separate"/>
        </w:r>
        <w:r w:rsidR="00A1205D">
          <w:rPr>
            <w:webHidden/>
          </w:rPr>
          <w:t>38</w:t>
        </w:r>
        <w:r w:rsidR="00A1205D">
          <w:rPr>
            <w:webHidden/>
          </w:rPr>
          <w:fldChar w:fldCharType="end"/>
        </w:r>
      </w:hyperlink>
    </w:p>
    <w:p w14:paraId="5EFBFD29" w14:textId="77777777" w:rsidR="00A1205D" w:rsidRDefault="00161739">
      <w:pPr>
        <w:pStyle w:val="TOC3"/>
        <w:rPr>
          <w:rFonts w:asciiTheme="minorHAnsi" w:eastAsiaTheme="minorEastAsia" w:hAnsiTheme="minorHAnsi" w:cstheme="minorBidi"/>
          <w:sz w:val="22"/>
          <w:szCs w:val="22"/>
          <w:lang w:eastAsia="en-GB"/>
        </w:rPr>
      </w:pPr>
      <w:hyperlink w:anchor="_Toc494974086" w:history="1">
        <w:r w:rsidR="00A1205D" w:rsidRPr="00C86D5A">
          <w:rPr>
            <w:rStyle w:val="Hyperlink"/>
          </w:rPr>
          <w:t>8.3.3</w:t>
        </w:r>
        <w:r w:rsidR="00A1205D">
          <w:rPr>
            <w:rFonts w:asciiTheme="minorHAnsi" w:eastAsiaTheme="minorEastAsia" w:hAnsiTheme="minorHAnsi" w:cstheme="minorBidi"/>
            <w:sz w:val="22"/>
            <w:szCs w:val="22"/>
            <w:lang w:eastAsia="en-GB"/>
          </w:rPr>
          <w:tab/>
        </w:r>
        <w:r w:rsidR="00A1205D" w:rsidRPr="00C86D5A">
          <w:rPr>
            <w:rStyle w:val="Hyperlink"/>
          </w:rPr>
          <w:t>Reach range for ICT</w:t>
        </w:r>
        <w:r w:rsidR="00A1205D">
          <w:rPr>
            <w:webHidden/>
          </w:rPr>
          <w:tab/>
        </w:r>
        <w:r w:rsidR="00A1205D">
          <w:rPr>
            <w:webHidden/>
          </w:rPr>
          <w:fldChar w:fldCharType="begin"/>
        </w:r>
        <w:r w:rsidR="00A1205D">
          <w:rPr>
            <w:webHidden/>
          </w:rPr>
          <w:instrText xml:space="preserve"> PAGEREF _Toc494974086 \h </w:instrText>
        </w:r>
        <w:r w:rsidR="00A1205D">
          <w:rPr>
            <w:webHidden/>
          </w:rPr>
        </w:r>
        <w:r w:rsidR="00A1205D">
          <w:rPr>
            <w:webHidden/>
          </w:rPr>
          <w:fldChar w:fldCharType="separate"/>
        </w:r>
        <w:r w:rsidR="00A1205D">
          <w:rPr>
            <w:webHidden/>
          </w:rPr>
          <w:t>38</w:t>
        </w:r>
        <w:r w:rsidR="00A1205D">
          <w:rPr>
            <w:webHidden/>
          </w:rPr>
          <w:fldChar w:fldCharType="end"/>
        </w:r>
      </w:hyperlink>
    </w:p>
    <w:p w14:paraId="042BED48" w14:textId="77777777" w:rsidR="00A1205D" w:rsidRDefault="00161739">
      <w:pPr>
        <w:pStyle w:val="TOC4"/>
        <w:rPr>
          <w:rFonts w:asciiTheme="minorHAnsi" w:eastAsiaTheme="minorEastAsia" w:hAnsiTheme="minorHAnsi" w:cstheme="minorBidi"/>
          <w:sz w:val="22"/>
          <w:szCs w:val="22"/>
          <w:lang w:eastAsia="en-GB"/>
        </w:rPr>
      </w:pPr>
      <w:hyperlink w:anchor="_Toc494974087" w:history="1">
        <w:r w:rsidR="00A1205D" w:rsidRPr="00C86D5A">
          <w:rPr>
            <w:rStyle w:val="Hyperlink"/>
          </w:rPr>
          <w:t>8.3.3.1</w:t>
        </w:r>
        <w:r w:rsidR="00A1205D">
          <w:rPr>
            <w:rFonts w:asciiTheme="minorHAnsi" w:eastAsiaTheme="minorEastAsia" w:hAnsiTheme="minorHAnsi" w:cstheme="minorBidi"/>
            <w:sz w:val="22"/>
            <w:szCs w:val="22"/>
            <w:lang w:eastAsia="en-GB"/>
          </w:rPr>
          <w:tab/>
        </w:r>
        <w:r w:rsidR="00A1205D" w:rsidRPr="00C86D5A">
          <w:rPr>
            <w:rStyle w:val="Hyperlink"/>
          </w:rPr>
          <w:t>Forward reach</w:t>
        </w:r>
        <w:r w:rsidR="00A1205D">
          <w:rPr>
            <w:webHidden/>
          </w:rPr>
          <w:tab/>
        </w:r>
        <w:r w:rsidR="00A1205D">
          <w:rPr>
            <w:webHidden/>
          </w:rPr>
          <w:fldChar w:fldCharType="begin"/>
        </w:r>
        <w:r w:rsidR="00A1205D">
          <w:rPr>
            <w:webHidden/>
          </w:rPr>
          <w:instrText xml:space="preserve"> PAGEREF _Toc494974087 \h </w:instrText>
        </w:r>
        <w:r w:rsidR="00A1205D">
          <w:rPr>
            <w:webHidden/>
          </w:rPr>
        </w:r>
        <w:r w:rsidR="00A1205D">
          <w:rPr>
            <w:webHidden/>
          </w:rPr>
          <w:fldChar w:fldCharType="separate"/>
        </w:r>
        <w:r w:rsidR="00A1205D">
          <w:rPr>
            <w:webHidden/>
          </w:rPr>
          <w:t>38</w:t>
        </w:r>
        <w:r w:rsidR="00A1205D">
          <w:rPr>
            <w:webHidden/>
          </w:rPr>
          <w:fldChar w:fldCharType="end"/>
        </w:r>
      </w:hyperlink>
    </w:p>
    <w:p w14:paraId="243A9F67" w14:textId="77777777" w:rsidR="00A1205D" w:rsidRDefault="00161739">
      <w:pPr>
        <w:pStyle w:val="TOC5"/>
        <w:rPr>
          <w:rFonts w:asciiTheme="minorHAnsi" w:eastAsiaTheme="minorEastAsia" w:hAnsiTheme="minorHAnsi" w:cstheme="minorBidi"/>
          <w:sz w:val="22"/>
          <w:szCs w:val="22"/>
          <w:lang w:eastAsia="en-GB"/>
        </w:rPr>
      </w:pPr>
      <w:hyperlink w:anchor="_Toc494974088" w:history="1">
        <w:r w:rsidR="00A1205D" w:rsidRPr="00C86D5A">
          <w:rPr>
            <w:rStyle w:val="Hyperlink"/>
          </w:rPr>
          <w:t>8.3.3.1.1</w:t>
        </w:r>
        <w:r w:rsidR="00A1205D">
          <w:rPr>
            <w:rFonts w:asciiTheme="minorHAnsi" w:eastAsiaTheme="minorEastAsia" w:hAnsiTheme="minorHAnsi" w:cstheme="minorBidi"/>
            <w:sz w:val="22"/>
            <w:szCs w:val="22"/>
            <w:lang w:eastAsia="en-GB"/>
          </w:rPr>
          <w:tab/>
        </w:r>
        <w:r w:rsidR="00A1205D" w:rsidRPr="00C86D5A">
          <w:rPr>
            <w:rStyle w:val="Hyperlink"/>
          </w:rPr>
          <w:t>Unobstructed high forward reach</w:t>
        </w:r>
        <w:r w:rsidR="00A1205D">
          <w:rPr>
            <w:webHidden/>
          </w:rPr>
          <w:tab/>
        </w:r>
        <w:r w:rsidR="00A1205D">
          <w:rPr>
            <w:webHidden/>
          </w:rPr>
          <w:fldChar w:fldCharType="begin"/>
        </w:r>
        <w:r w:rsidR="00A1205D">
          <w:rPr>
            <w:webHidden/>
          </w:rPr>
          <w:instrText xml:space="preserve"> PAGEREF _Toc494974088 \h </w:instrText>
        </w:r>
        <w:r w:rsidR="00A1205D">
          <w:rPr>
            <w:webHidden/>
          </w:rPr>
        </w:r>
        <w:r w:rsidR="00A1205D">
          <w:rPr>
            <w:webHidden/>
          </w:rPr>
          <w:fldChar w:fldCharType="separate"/>
        </w:r>
        <w:r w:rsidR="00A1205D">
          <w:rPr>
            <w:webHidden/>
          </w:rPr>
          <w:t>38</w:t>
        </w:r>
        <w:r w:rsidR="00A1205D">
          <w:rPr>
            <w:webHidden/>
          </w:rPr>
          <w:fldChar w:fldCharType="end"/>
        </w:r>
      </w:hyperlink>
    </w:p>
    <w:p w14:paraId="7801E764" w14:textId="77777777" w:rsidR="00A1205D" w:rsidRDefault="00161739">
      <w:pPr>
        <w:pStyle w:val="TOC5"/>
        <w:rPr>
          <w:rFonts w:asciiTheme="minorHAnsi" w:eastAsiaTheme="minorEastAsia" w:hAnsiTheme="minorHAnsi" w:cstheme="minorBidi"/>
          <w:sz w:val="22"/>
          <w:szCs w:val="22"/>
          <w:lang w:eastAsia="en-GB"/>
        </w:rPr>
      </w:pPr>
      <w:hyperlink w:anchor="_Toc494974089" w:history="1">
        <w:r w:rsidR="00A1205D" w:rsidRPr="00C86D5A">
          <w:rPr>
            <w:rStyle w:val="Hyperlink"/>
          </w:rPr>
          <w:t>8.3.3.1.2</w:t>
        </w:r>
        <w:r w:rsidR="00A1205D">
          <w:rPr>
            <w:rFonts w:asciiTheme="minorHAnsi" w:eastAsiaTheme="minorEastAsia" w:hAnsiTheme="minorHAnsi" w:cstheme="minorBidi"/>
            <w:sz w:val="22"/>
            <w:szCs w:val="22"/>
            <w:lang w:eastAsia="en-GB"/>
          </w:rPr>
          <w:tab/>
        </w:r>
        <w:r w:rsidR="00A1205D" w:rsidRPr="00C86D5A">
          <w:rPr>
            <w:rStyle w:val="Hyperlink"/>
          </w:rPr>
          <w:t>Unobstructed low forward reach</w:t>
        </w:r>
        <w:r w:rsidR="00A1205D">
          <w:rPr>
            <w:webHidden/>
          </w:rPr>
          <w:tab/>
        </w:r>
        <w:r w:rsidR="00A1205D">
          <w:rPr>
            <w:webHidden/>
          </w:rPr>
          <w:fldChar w:fldCharType="begin"/>
        </w:r>
        <w:r w:rsidR="00A1205D">
          <w:rPr>
            <w:webHidden/>
          </w:rPr>
          <w:instrText xml:space="preserve"> PAGEREF _Toc494974089 \h </w:instrText>
        </w:r>
        <w:r w:rsidR="00A1205D">
          <w:rPr>
            <w:webHidden/>
          </w:rPr>
        </w:r>
        <w:r w:rsidR="00A1205D">
          <w:rPr>
            <w:webHidden/>
          </w:rPr>
          <w:fldChar w:fldCharType="separate"/>
        </w:r>
        <w:r w:rsidR="00A1205D">
          <w:rPr>
            <w:webHidden/>
          </w:rPr>
          <w:t>38</w:t>
        </w:r>
        <w:r w:rsidR="00A1205D">
          <w:rPr>
            <w:webHidden/>
          </w:rPr>
          <w:fldChar w:fldCharType="end"/>
        </w:r>
      </w:hyperlink>
    </w:p>
    <w:p w14:paraId="7C16D146" w14:textId="77777777" w:rsidR="00A1205D" w:rsidRDefault="00161739">
      <w:pPr>
        <w:pStyle w:val="TOC5"/>
        <w:rPr>
          <w:rFonts w:asciiTheme="minorHAnsi" w:eastAsiaTheme="minorEastAsia" w:hAnsiTheme="minorHAnsi" w:cstheme="minorBidi"/>
          <w:sz w:val="22"/>
          <w:szCs w:val="22"/>
          <w:lang w:eastAsia="en-GB"/>
        </w:rPr>
      </w:pPr>
      <w:hyperlink w:anchor="_Toc494974090" w:history="1">
        <w:r w:rsidR="00A1205D" w:rsidRPr="00C86D5A">
          <w:rPr>
            <w:rStyle w:val="Hyperlink"/>
          </w:rPr>
          <w:t>8.3.3.1.3</w:t>
        </w:r>
        <w:r w:rsidR="00A1205D">
          <w:rPr>
            <w:rFonts w:asciiTheme="minorHAnsi" w:eastAsiaTheme="minorEastAsia" w:hAnsiTheme="minorHAnsi" w:cstheme="minorBidi"/>
            <w:sz w:val="22"/>
            <w:szCs w:val="22"/>
            <w:lang w:eastAsia="en-GB"/>
          </w:rPr>
          <w:tab/>
        </w:r>
        <w:r w:rsidR="00A1205D" w:rsidRPr="00C86D5A">
          <w:rPr>
            <w:rStyle w:val="Hyperlink"/>
          </w:rPr>
          <w:t>Obstructed reach</w:t>
        </w:r>
        <w:r w:rsidR="00A1205D">
          <w:rPr>
            <w:webHidden/>
          </w:rPr>
          <w:tab/>
        </w:r>
        <w:r w:rsidR="00A1205D">
          <w:rPr>
            <w:webHidden/>
          </w:rPr>
          <w:fldChar w:fldCharType="begin"/>
        </w:r>
        <w:r w:rsidR="00A1205D">
          <w:rPr>
            <w:webHidden/>
          </w:rPr>
          <w:instrText xml:space="preserve"> PAGEREF _Toc494974090 \h </w:instrText>
        </w:r>
        <w:r w:rsidR="00A1205D">
          <w:rPr>
            <w:webHidden/>
          </w:rPr>
        </w:r>
        <w:r w:rsidR="00A1205D">
          <w:rPr>
            <w:webHidden/>
          </w:rPr>
          <w:fldChar w:fldCharType="separate"/>
        </w:r>
        <w:r w:rsidR="00A1205D">
          <w:rPr>
            <w:webHidden/>
          </w:rPr>
          <w:t>39</w:t>
        </w:r>
        <w:r w:rsidR="00A1205D">
          <w:rPr>
            <w:webHidden/>
          </w:rPr>
          <w:fldChar w:fldCharType="end"/>
        </w:r>
      </w:hyperlink>
    </w:p>
    <w:p w14:paraId="126764A4" w14:textId="77777777" w:rsidR="00A1205D" w:rsidRDefault="00161739">
      <w:pPr>
        <w:pStyle w:val="TOC4"/>
        <w:rPr>
          <w:rFonts w:asciiTheme="minorHAnsi" w:eastAsiaTheme="minorEastAsia" w:hAnsiTheme="minorHAnsi" w:cstheme="minorBidi"/>
          <w:sz w:val="22"/>
          <w:szCs w:val="22"/>
          <w:lang w:eastAsia="en-GB"/>
        </w:rPr>
      </w:pPr>
      <w:hyperlink w:anchor="_Toc494974091" w:history="1">
        <w:r w:rsidR="00A1205D" w:rsidRPr="00C86D5A">
          <w:rPr>
            <w:rStyle w:val="Hyperlink"/>
          </w:rPr>
          <w:t>8.3.3.2</w:t>
        </w:r>
        <w:r w:rsidR="00A1205D">
          <w:rPr>
            <w:rFonts w:asciiTheme="minorHAnsi" w:eastAsiaTheme="minorEastAsia" w:hAnsiTheme="minorHAnsi" w:cstheme="minorBidi"/>
            <w:sz w:val="22"/>
            <w:szCs w:val="22"/>
            <w:lang w:eastAsia="en-GB"/>
          </w:rPr>
          <w:tab/>
        </w:r>
        <w:r w:rsidR="00A1205D" w:rsidRPr="00C86D5A">
          <w:rPr>
            <w:rStyle w:val="Hyperlink"/>
          </w:rPr>
          <w:t>Side reach</w:t>
        </w:r>
        <w:r w:rsidR="00A1205D">
          <w:rPr>
            <w:webHidden/>
          </w:rPr>
          <w:tab/>
        </w:r>
        <w:r w:rsidR="00A1205D">
          <w:rPr>
            <w:webHidden/>
          </w:rPr>
          <w:fldChar w:fldCharType="begin"/>
        </w:r>
        <w:r w:rsidR="00A1205D">
          <w:rPr>
            <w:webHidden/>
          </w:rPr>
          <w:instrText xml:space="preserve"> PAGEREF _Toc494974091 \h </w:instrText>
        </w:r>
        <w:r w:rsidR="00A1205D">
          <w:rPr>
            <w:webHidden/>
          </w:rPr>
        </w:r>
        <w:r w:rsidR="00A1205D">
          <w:rPr>
            <w:webHidden/>
          </w:rPr>
          <w:fldChar w:fldCharType="separate"/>
        </w:r>
        <w:r w:rsidR="00A1205D">
          <w:rPr>
            <w:webHidden/>
          </w:rPr>
          <w:t>39</w:t>
        </w:r>
        <w:r w:rsidR="00A1205D">
          <w:rPr>
            <w:webHidden/>
          </w:rPr>
          <w:fldChar w:fldCharType="end"/>
        </w:r>
      </w:hyperlink>
    </w:p>
    <w:p w14:paraId="238CA4F2" w14:textId="77777777" w:rsidR="00A1205D" w:rsidRDefault="00161739">
      <w:pPr>
        <w:pStyle w:val="TOC5"/>
        <w:rPr>
          <w:rFonts w:asciiTheme="minorHAnsi" w:eastAsiaTheme="minorEastAsia" w:hAnsiTheme="minorHAnsi" w:cstheme="minorBidi"/>
          <w:sz w:val="22"/>
          <w:szCs w:val="22"/>
          <w:lang w:eastAsia="en-GB"/>
        </w:rPr>
      </w:pPr>
      <w:hyperlink w:anchor="_Toc494974092" w:history="1">
        <w:r w:rsidR="00A1205D" w:rsidRPr="00C86D5A">
          <w:rPr>
            <w:rStyle w:val="Hyperlink"/>
          </w:rPr>
          <w:t>8.3.3.2.1</w:t>
        </w:r>
        <w:r w:rsidR="00A1205D">
          <w:rPr>
            <w:rFonts w:asciiTheme="minorHAnsi" w:eastAsiaTheme="minorEastAsia" w:hAnsiTheme="minorHAnsi" w:cstheme="minorBidi"/>
            <w:sz w:val="22"/>
            <w:szCs w:val="22"/>
            <w:lang w:eastAsia="en-GB"/>
          </w:rPr>
          <w:tab/>
        </w:r>
        <w:r w:rsidR="00A1205D" w:rsidRPr="00C86D5A">
          <w:rPr>
            <w:rStyle w:val="Hyperlink"/>
          </w:rPr>
          <w:t>Unobstructed high side reach</w:t>
        </w:r>
        <w:r w:rsidR="00A1205D">
          <w:rPr>
            <w:webHidden/>
          </w:rPr>
          <w:tab/>
        </w:r>
        <w:r w:rsidR="00A1205D">
          <w:rPr>
            <w:webHidden/>
          </w:rPr>
          <w:fldChar w:fldCharType="begin"/>
        </w:r>
        <w:r w:rsidR="00A1205D">
          <w:rPr>
            <w:webHidden/>
          </w:rPr>
          <w:instrText xml:space="preserve"> PAGEREF _Toc494974092 \h </w:instrText>
        </w:r>
        <w:r w:rsidR="00A1205D">
          <w:rPr>
            <w:webHidden/>
          </w:rPr>
        </w:r>
        <w:r w:rsidR="00A1205D">
          <w:rPr>
            <w:webHidden/>
          </w:rPr>
          <w:fldChar w:fldCharType="separate"/>
        </w:r>
        <w:r w:rsidR="00A1205D">
          <w:rPr>
            <w:webHidden/>
          </w:rPr>
          <w:t>39</w:t>
        </w:r>
        <w:r w:rsidR="00A1205D">
          <w:rPr>
            <w:webHidden/>
          </w:rPr>
          <w:fldChar w:fldCharType="end"/>
        </w:r>
      </w:hyperlink>
    </w:p>
    <w:p w14:paraId="65A0A8AF" w14:textId="77777777" w:rsidR="00A1205D" w:rsidRDefault="00161739">
      <w:pPr>
        <w:pStyle w:val="TOC5"/>
        <w:rPr>
          <w:rFonts w:asciiTheme="minorHAnsi" w:eastAsiaTheme="minorEastAsia" w:hAnsiTheme="minorHAnsi" w:cstheme="minorBidi"/>
          <w:sz w:val="22"/>
          <w:szCs w:val="22"/>
          <w:lang w:eastAsia="en-GB"/>
        </w:rPr>
      </w:pPr>
      <w:hyperlink w:anchor="_Toc494974093" w:history="1">
        <w:r w:rsidR="00A1205D" w:rsidRPr="00C86D5A">
          <w:rPr>
            <w:rStyle w:val="Hyperlink"/>
          </w:rPr>
          <w:t>8.3.3.2.2</w:t>
        </w:r>
        <w:r w:rsidR="00A1205D">
          <w:rPr>
            <w:rFonts w:asciiTheme="minorHAnsi" w:eastAsiaTheme="minorEastAsia" w:hAnsiTheme="minorHAnsi" w:cstheme="minorBidi"/>
            <w:sz w:val="22"/>
            <w:szCs w:val="22"/>
            <w:lang w:eastAsia="en-GB"/>
          </w:rPr>
          <w:tab/>
        </w:r>
        <w:r w:rsidR="00A1205D" w:rsidRPr="00C86D5A">
          <w:rPr>
            <w:rStyle w:val="Hyperlink"/>
          </w:rPr>
          <w:t>Unobstructed low side reach</w:t>
        </w:r>
        <w:r w:rsidR="00A1205D">
          <w:rPr>
            <w:webHidden/>
          </w:rPr>
          <w:tab/>
        </w:r>
        <w:r w:rsidR="00A1205D">
          <w:rPr>
            <w:webHidden/>
          </w:rPr>
          <w:fldChar w:fldCharType="begin"/>
        </w:r>
        <w:r w:rsidR="00A1205D">
          <w:rPr>
            <w:webHidden/>
          </w:rPr>
          <w:instrText xml:space="preserve"> PAGEREF _Toc494974093 \h </w:instrText>
        </w:r>
        <w:r w:rsidR="00A1205D">
          <w:rPr>
            <w:webHidden/>
          </w:rPr>
        </w:r>
        <w:r w:rsidR="00A1205D">
          <w:rPr>
            <w:webHidden/>
          </w:rPr>
          <w:fldChar w:fldCharType="separate"/>
        </w:r>
        <w:r w:rsidR="00A1205D">
          <w:rPr>
            <w:webHidden/>
          </w:rPr>
          <w:t>39</w:t>
        </w:r>
        <w:r w:rsidR="00A1205D">
          <w:rPr>
            <w:webHidden/>
          </w:rPr>
          <w:fldChar w:fldCharType="end"/>
        </w:r>
      </w:hyperlink>
    </w:p>
    <w:p w14:paraId="5F743A6F" w14:textId="77777777" w:rsidR="00A1205D" w:rsidRDefault="00161739">
      <w:pPr>
        <w:pStyle w:val="TOC5"/>
        <w:rPr>
          <w:rFonts w:asciiTheme="minorHAnsi" w:eastAsiaTheme="minorEastAsia" w:hAnsiTheme="minorHAnsi" w:cstheme="minorBidi"/>
          <w:sz w:val="22"/>
          <w:szCs w:val="22"/>
          <w:lang w:eastAsia="en-GB"/>
        </w:rPr>
      </w:pPr>
      <w:hyperlink w:anchor="_Toc494974094" w:history="1">
        <w:r w:rsidR="00A1205D" w:rsidRPr="00C86D5A">
          <w:rPr>
            <w:rStyle w:val="Hyperlink"/>
          </w:rPr>
          <w:t>8.3.3.2.3</w:t>
        </w:r>
        <w:r w:rsidR="00A1205D">
          <w:rPr>
            <w:rFonts w:asciiTheme="minorHAnsi" w:eastAsiaTheme="minorEastAsia" w:hAnsiTheme="minorHAnsi" w:cstheme="minorBidi"/>
            <w:sz w:val="22"/>
            <w:szCs w:val="22"/>
            <w:lang w:eastAsia="en-GB"/>
          </w:rPr>
          <w:tab/>
        </w:r>
        <w:r w:rsidR="00A1205D" w:rsidRPr="00C86D5A">
          <w:rPr>
            <w:rStyle w:val="Hyperlink"/>
          </w:rPr>
          <w:t>Obstructed side reach</w:t>
        </w:r>
        <w:r w:rsidR="00A1205D">
          <w:rPr>
            <w:webHidden/>
          </w:rPr>
          <w:tab/>
        </w:r>
        <w:r w:rsidR="00A1205D">
          <w:rPr>
            <w:webHidden/>
          </w:rPr>
          <w:fldChar w:fldCharType="begin"/>
        </w:r>
        <w:r w:rsidR="00A1205D">
          <w:rPr>
            <w:webHidden/>
          </w:rPr>
          <w:instrText xml:space="preserve"> PAGEREF _Toc494974094 \h </w:instrText>
        </w:r>
        <w:r w:rsidR="00A1205D">
          <w:rPr>
            <w:webHidden/>
          </w:rPr>
        </w:r>
        <w:r w:rsidR="00A1205D">
          <w:rPr>
            <w:webHidden/>
          </w:rPr>
          <w:fldChar w:fldCharType="separate"/>
        </w:r>
        <w:r w:rsidR="00A1205D">
          <w:rPr>
            <w:webHidden/>
          </w:rPr>
          <w:t>40</w:t>
        </w:r>
        <w:r w:rsidR="00A1205D">
          <w:rPr>
            <w:webHidden/>
          </w:rPr>
          <w:fldChar w:fldCharType="end"/>
        </w:r>
      </w:hyperlink>
    </w:p>
    <w:p w14:paraId="08F28DA4" w14:textId="77777777" w:rsidR="00A1205D" w:rsidRDefault="00161739">
      <w:pPr>
        <w:pStyle w:val="TOC3"/>
        <w:rPr>
          <w:rFonts w:asciiTheme="minorHAnsi" w:eastAsiaTheme="minorEastAsia" w:hAnsiTheme="minorHAnsi" w:cstheme="minorBidi"/>
          <w:sz w:val="22"/>
          <w:szCs w:val="22"/>
          <w:lang w:eastAsia="en-GB"/>
        </w:rPr>
      </w:pPr>
      <w:hyperlink w:anchor="_Toc494974095" w:history="1">
        <w:r w:rsidR="00A1205D" w:rsidRPr="00C86D5A">
          <w:rPr>
            <w:rStyle w:val="Hyperlink"/>
          </w:rPr>
          <w:t>8.3.4</w:t>
        </w:r>
        <w:r w:rsidR="00A1205D">
          <w:rPr>
            <w:rFonts w:asciiTheme="minorHAnsi" w:eastAsiaTheme="minorEastAsia" w:hAnsiTheme="minorHAnsi" w:cstheme="minorBidi"/>
            <w:sz w:val="22"/>
            <w:szCs w:val="22"/>
            <w:lang w:eastAsia="en-GB"/>
          </w:rPr>
          <w:tab/>
        </w:r>
        <w:r w:rsidR="00A1205D" w:rsidRPr="00C86D5A">
          <w:rPr>
            <w:rStyle w:val="Hyperlink"/>
          </w:rPr>
          <w:t>Visibility</w:t>
        </w:r>
        <w:r w:rsidR="00A1205D">
          <w:rPr>
            <w:webHidden/>
          </w:rPr>
          <w:tab/>
        </w:r>
        <w:r w:rsidR="00A1205D">
          <w:rPr>
            <w:webHidden/>
          </w:rPr>
          <w:fldChar w:fldCharType="begin"/>
        </w:r>
        <w:r w:rsidR="00A1205D">
          <w:rPr>
            <w:webHidden/>
          </w:rPr>
          <w:instrText xml:space="preserve"> PAGEREF _Toc494974095 \h </w:instrText>
        </w:r>
        <w:r w:rsidR="00A1205D">
          <w:rPr>
            <w:webHidden/>
          </w:rPr>
        </w:r>
        <w:r w:rsidR="00A1205D">
          <w:rPr>
            <w:webHidden/>
          </w:rPr>
          <w:fldChar w:fldCharType="separate"/>
        </w:r>
        <w:r w:rsidR="00A1205D">
          <w:rPr>
            <w:webHidden/>
          </w:rPr>
          <w:t>40</w:t>
        </w:r>
        <w:r w:rsidR="00A1205D">
          <w:rPr>
            <w:webHidden/>
          </w:rPr>
          <w:fldChar w:fldCharType="end"/>
        </w:r>
      </w:hyperlink>
    </w:p>
    <w:p w14:paraId="5C3093D5" w14:textId="77777777" w:rsidR="00A1205D" w:rsidRDefault="00161739">
      <w:pPr>
        <w:pStyle w:val="TOC3"/>
        <w:rPr>
          <w:rFonts w:asciiTheme="minorHAnsi" w:eastAsiaTheme="minorEastAsia" w:hAnsiTheme="minorHAnsi" w:cstheme="minorBidi"/>
          <w:sz w:val="22"/>
          <w:szCs w:val="22"/>
          <w:lang w:eastAsia="en-GB"/>
        </w:rPr>
      </w:pPr>
      <w:hyperlink w:anchor="_Toc494974096" w:history="1">
        <w:r w:rsidR="00A1205D" w:rsidRPr="00C86D5A">
          <w:rPr>
            <w:rStyle w:val="Hyperlink"/>
          </w:rPr>
          <w:t>8.3.5</w:t>
        </w:r>
        <w:r w:rsidR="00A1205D">
          <w:rPr>
            <w:rFonts w:asciiTheme="minorHAnsi" w:eastAsiaTheme="minorEastAsia" w:hAnsiTheme="minorHAnsi" w:cstheme="minorBidi"/>
            <w:sz w:val="22"/>
            <w:szCs w:val="22"/>
            <w:lang w:eastAsia="en-GB"/>
          </w:rPr>
          <w:tab/>
        </w:r>
        <w:r w:rsidR="00A1205D" w:rsidRPr="00C86D5A">
          <w:rPr>
            <w:rStyle w:val="Hyperlink"/>
          </w:rPr>
          <w:t>Installation instructions</w:t>
        </w:r>
        <w:r w:rsidR="00A1205D">
          <w:rPr>
            <w:webHidden/>
          </w:rPr>
          <w:tab/>
        </w:r>
        <w:r w:rsidR="00A1205D">
          <w:rPr>
            <w:webHidden/>
          </w:rPr>
          <w:fldChar w:fldCharType="begin"/>
        </w:r>
        <w:r w:rsidR="00A1205D">
          <w:rPr>
            <w:webHidden/>
          </w:rPr>
          <w:instrText xml:space="preserve"> PAGEREF _Toc494974096 \h </w:instrText>
        </w:r>
        <w:r w:rsidR="00A1205D">
          <w:rPr>
            <w:webHidden/>
          </w:rPr>
        </w:r>
        <w:r w:rsidR="00A1205D">
          <w:rPr>
            <w:webHidden/>
          </w:rPr>
          <w:fldChar w:fldCharType="separate"/>
        </w:r>
        <w:r w:rsidR="00A1205D">
          <w:rPr>
            <w:webHidden/>
          </w:rPr>
          <w:t>40</w:t>
        </w:r>
        <w:r w:rsidR="00A1205D">
          <w:rPr>
            <w:webHidden/>
          </w:rPr>
          <w:fldChar w:fldCharType="end"/>
        </w:r>
      </w:hyperlink>
    </w:p>
    <w:p w14:paraId="4EA4489D" w14:textId="77777777" w:rsidR="00A1205D" w:rsidRDefault="00161739">
      <w:pPr>
        <w:pStyle w:val="TOC2"/>
        <w:rPr>
          <w:rFonts w:asciiTheme="minorHAnsi" w:eastAsiaTheme="minorEastAsia" w:hAnsiTheme="minorHAnsi" w:cstheme="minorBidi"/>
          <w:sz w:val="22"/>
          <w:szCs w:val="22"/>
          <w:lang w:eastAsia="en-GB"/>
        </w:rPr>
      </w:pPr>
      <w:hyperlink w:anchor="_Toc494974097" w:history="1">
        <w:r w:rsidR="00A1205D" w:rsidRPr="00C86D5A">
          <w:rPr>
            <w:rStyle w:val="Hyperlink"/>
          </w:rPr>
          <w:t>8.4</w:t>
        </w:r>
        <w:r w:rsidR="00A1205D">
          <w:rPr>
            <w:rFonts w:asciiTheme="minorHAnsi" w:eastAsiaTheme="minorEastAsia" w:hAnsiTheme="minorHAnsi" w:cstheme="minorBidi"/>
            <w:sz w:val="22"/>
            <w:szCs w:val="22"/>
            <w:lang w:eastAsia="en-GB"/>
          </w:rPr>
          <w:tab/>
        </w:r>
        <w:r w:rsidR="00A1205D" w:rsidRPr="00C86D5A">
          <w:rPr>
            <w:rStyle w:val="Hyperlink"/>
          </w:rPr>
          <w:t>Mechanically operable parts</w:t>
        </w:r>
        <w:r w:rsidR="00A1205D">
          <w:rPr>
            <w:webHidden/>
          </w:rPr>
          <w:tab/>
        </w:r>
        <w:r w:rsidR="00A1205D">
          <w:rPr>
            <w:webHidden/>
          </w:rPr>
          <w:fldChar w:fldCharType="begin"/>
        </w:r>
        <w:r w:rsidR="00A1205D">
          <w:rPr>
            <w:webHidden/>
          </w:rPr>
          <w:instrText xml:space="preserve"> PAGEREF _Toc494974097 \h </w:instrText>
        </w:r>
        <w:r w:rsidR="00A1205D">
          <w:rPr>
            <w:webHidden/>
          </w:rPr>
        </w:r>
        <w:r w:rsidR="00A1205D">
          <w:rPr>
            <w:webHidden/>
          </w:rPr>
          <w:fldChar w:fldCharType="separate"/>
        </w:r>
        <w:r w:rsidR="00A1205D">
          <w:rPr>
            <w:webHidden/>
          </w:rPr>
          <w:t>41</w:t>
        </w:r>
        <w:r w:rsidR="00A1205D">
          <w:rPr>
            <w:webHidden/>
          </w:rPr>
          <w:fldChar w:fldCharType="end"/>
        </w:r>
      </w:hyperlink>
    </w:p>
    <w:p w14:paraId="0F82A101" w14:textId="77777777" w:rsidR="00A1205D" w:rsidRDefault="00161739">
      <w:pPr>
        <w:pStyle w:val="TOC3"/>
        <w:rPr>
          <w:rFonts w:asciiTheme="minorHAnsi" w:eastAsiaTheme="minorEastAsia" w:hAnsiTheme="minorHAnsi" w:cstheme="minorBidi"/>
          <w:sz w:val="22"/>
          <w:szCs w:val="22"/>
          <w:lang w:eastAsia="en-GB"/>
        </w:rPr>
      </w:pPr>
      <w:hyperlink w:anchor="_Toc494974098" w:history="1">
        <w:r w:rsidR="00A1205D" w:rsidRPr="00C86D5A">
          <w:rPr>
            <w:rStyle w:val="Hyperlink"/>
          </w:rPr>
          <w:t>8.4.1</w:t>
        </w:r>
        <w:r w:rsidR="00A1205D">
          <w:rPr>
            <w:rFonts w:asciiTheme="minorHAnsi" w:eastAsiaTheme="minorEastAsia" w:hAnsiTheme="minorHAnsi" w:cstheme="minorBidi"/>
            <w:sz w:val="22"/>
            <w:szCs w:val="22"/>
            <w:lang w:eastAsia="en-GB"/>
          </w:rPr>
          <w:tab/>
        </w:r>
        <w:r w:rsidR="00A1205D" w:rsidRPr="00C86D5A">
          <w:rPr>
            <w:rStyle w:val="Hyperlink"/>
          </w:rPr>
          <w:t>Numeric keys</w:t>
        </w:r>
        <w:r w:rsidR="00A1205D">
          <w:rPr>
            <w:webHidden/>
          </w:rPr>
          <w:tab/>
        </w:r>
        <w:r w:rsidR="00A1205D">
          <w:rPr>
            <w:webHidden/>
          </w:rPr>
          <w:fldChar w:fldCharType="begin"/>
        </w:r>
        <w:r w:rsidR="00A1205D">
          <w:rPr>
            <w:webHidden/>
          </w:rPr>
          <w:instrText xml:space="preserve"> PAGEREF _Toc494974098 \h </w:instrText>
        </w:r>
        <w:r w:rsidR="00A1205D">
          <w:rPr>
            <w:webHidden/>
          </w:rPr>
        </w:r>
        <w:r w:rsidR="00A1205D">
          <w:rPr>
            <w:webHidden/>
          </w:rPr>
          <w:fldChar w:fldCharType="separate"/>
        </w:r>
        <w:r w:rsidR="00A1205D">
          <w:rPr>
            <w:webHidden/>
          </w:rPr>
          <w:t>41</w:t>
        </w:r>
        <w:r w:rsidR="00A1205D">
          <w:rPr>
            <w:webHidden/>
          </w:rPr>
          <w:fldChar w:fldCharType="end"/>
        </w:r>
      </w:hyperlink>
    </w:p>
    <w:p w14:paraId="21676168" w14:textId="77777777" w:rsidR="00A1205D" w:rsidRDefault="00161739">
      <w:pPr>
        <w:pStyle w:val="TOC3"/>
        <w:rPr>
          <w:rFonts w:asciiTheme="minorHAnsi" w:eastAsiaTheme="minorEastAsia" w:hAnsiTheme="minorHAnsi" w:cstheme="minorBidi"/>
          <w:sz w:val="22"/>
          <w:szCs w:val="22"/>
          <w:lang w:eastAsia="en-GB"/>
        </w:rPr>
      </w:pPr>
      <w:hyperlink w:anchor="_Toc494974099" w:history="1">
        <w:r w:rsidR="00A1205D" w:rsidRPr="00C86D5A">
          <w:rPr>
            <w:rStyle w:val="Hyperlink"/>
          </w:rPr>
          <w:t>8.4.2</w:t>
        </w:r>
        <w:r w:rsidR="00A1205D">
          <w:rPr>
            <w:rFonts w:asciiTheme="minorHAnsi" w:eastAsiaTheme="minorEastAsia" w:hAnsiTheme="minorHAnsi" w:cstheme="minorBidi"/>
            <w:sz w:val="22"/>
            <w:szCs w:val="22"/>
            <w:lang w:eastAsia="en-GB"/>
          </w:rPr>
          <w:tab/>
        </w:r>
        <w:r w:rsidR="00A1205D" w:rsidRPr="00C86D5A">
          <w:rPr>
            <w:rStyle w:val="Hyperlink"/>
          </w:rPr>
          <w:t>Operation of mechanical parts</w:t>
        </w:r>
        <w:r w:rsidR="00A1205D">
          <w:rPr>
            <w:webHidden/>
          </w:rPr>
          <w:tab/>
        </w:r>
        <w:r w:rsidR="00A1205D">
          <w:rPr>
            <w:webHidden/>
          </w:rPr>
          <w:fldChar w:fldCharType="begin"/>
        </w:r>
        <w:r w:rsidR="00A1205D">
          <w:rPr>
            <w:webHidden/>
          </w:rPr>
          <w:instrText xml:space="preserve"> PAGEREF _Toc494974099 \h </w:instrText>
        </w:r>
        <w:r w:rsidR="00A1205D">
          <w:rPr>
            <w:webHidden/>
          </w:rPr>
        </w:r>
        <w:r w:rsidR="00A1205D">
          <w:rPr>
            <w:webHidden/>
          </w:rPr>
          <w:fldChar w:fldCharType="separate"/>
        </w:r>
        <w:r w:rsidR="00A1205D">
          <w:rPr>
            <w:webHidden/>
          </w:rPr>
          <w:t>41</w:t>
        </w:r>
        <w:r w:rsidR="00A1205D">
          <w:rPr>
            <w:webHidden/>
          </w:rPr>
          <w:fldChar w:fldCharType="end"/>
        </w:r>
      </w:hyperlink>
    </w:p>
    <w:p w14:paraId="1610958C" w14:textId="77777777" w:rsidR="00A1205D" w:rsidRDefault="00161739">
      <w:pPr>
        <w:pStyle w:val="TOC4"/>
        <w:rPr>
          <w:rFonts w:asciiTheme="minorHAnsi" w:eastAsiaTheme="minorEastAsia" w:hAnsiTheme="minorHAnsi" w:cstheme="minorBidi"/>
          <w:sz w:val="22"/>
          <w:szCs w:val="22"/>
          <w:lang w:eastAsia="en-GB"/>
        </w:rPr>
      </w:pPr>
      <w:hyperlink w:anchor="_Toc494974100" w:history="1">
        <w:r w:rsidR="00A1205D" w:rsidRPr="00C86D5A">
          <w:rPr>
            <w:rStyle w:val="Hyperlink"/>
          </w:rPr>
          <w:t>8.4.2.1</w:t>
        </w:r>
        <w:r w:rsidR="00A1205D">
          <w:rPr>
            <w:rFonts w:asciiTheme="minorHAnsi" w:eastAsiaTheme="minorEastAsia" w:hAnsiTheme="minorHAnsi" w:cstheme="minorBidi"/>
            <w:sz w:val="22"/>
            <w:szCs w:val="22"/>
            <w:lang w:eastAsia="en-GB"/>
          </w:rPr>
          <w:tab/>
        </w:r>
        <w:r w:rsidR="00A1205D" w:rsidRPr="00C86D5A">
          <w:rPr>
            <w:rStyle w:val="Hyperlink"/>
          </w:rPr>
          <w:t>Means of operation of mechanical parts</w:t>
        </w:r>
        <w:r w:rsidR="00A1205D">
          <w:rPr>
            <w:webHidden/>
          </w:rPr>
          <w:tab/>
        </w:r>
        <w:r w:rsidR="00A1205D">
          <w:rPr>
            <w:webHidden/>
          </w:rPr>
          <w:fldChar w:fldCharType="begin"/>
        </w:r>
        <w:r w:rsidR="00A1205D">
          <w:rPr>
            <w:webHidden/>
          </w:rPr>
          <w:instrText xml:space="preserve"> PAGEREF _Toc494974100 \h </w:instrText>
        </w:r>
        <w:r w:rsidR="00A1205D">
          <w:rPr>
            <w:webHidden/>
          </w:rPr>
        </w:r>
        <w:r w:rsidR="00A1205D">
          <w:rPr>
            <w:webHidden/>
          </w:rPr>
          <w:fldChar w:fldCharType="separate"/>
        </w:r>
        <w:r w:rsidR="00A1205D">
          <w:rPr>
            <w:webHidden/>
          </w:rPr>
          <w:t>41</w:t>
        </w:r>
        <w:r w:rsidR="00A1205D">
          <w:rPr>
            <w:webHidden/>
          </w:rPr>
          <w:fldChar w:fldCharType="end"/>
        </w:r>
      </w:hyperlink>
    </w:p>
    <w:p w14:paraId="1545C945" w14:textId="77777777" w:rsidR="00A1205D" w:rsidRDefault="00161739">
      <w:pPr>
        <w:pStyle w:val="TOC4"/>
        <w:rPr>
          <w:rFonts w:asciiTheme="minorHAnsi" w:eastAsiaTheme="minorEastAsia" w:hAnsiTheme="minorHAnsi" w:cstheme="minorBidi"/>
          <w:sz w:val="22"/>
          <w:szCs w:val="22"/>
          <w:lang w:eastAsia="en-GB"/>
        </w:rPr>
      </w:pPr>
      <w:hyperlink w:anchor="_Toc494974101" w:history="1">
        <w:r w:rsidR="00A1205D" w:rsidRPr="00C86D5A">
          <w:rPr>
            <w:rStyle w:val="Hyperlink"/>
          </w:rPr>
          <w:t>8.4.2.2</w:t>
        </w:r>
        <w:r w:rsidR="00A1205D">
          <w:rPr>
            <w:rFonts w:asciiTheme="minorHAnsi" w:eastAsiaTheme="minorEastAsia" w:hAnsiTheme="minorHAnsi" w:cstheme="minorBidi"/>
            <w:sz w:val="22"/>
            <w:szCs w:val="22"/>
            <w:lang w:eastAsia="en-GB"/>
          </w:rPr>
          <w:tab/>
        </w:r>
        <w:r w:rsidR="00A1205D" w:rsidRPr="00C86D5A">
          <w:rPr>
            <w:rStyle w:val="Hyperlink"/>
          </w:rPr>
          <w:t>Force of operation of mechanical parts</w:t>
        </w:r>
        <w:r w:rsidR="00A1205D">
          <w:rPr>
            <w:webHidden/>
          </w:rPr>
          <w:tab/>
        </w:r>
        <w:r w:rsidR="00A1205D">
          <w:rPr>
            <w:webHidden/>
          </w:rPr>
          <w:fldChar w:fldCharType="begin"/>
        </w:r>
        <w:r w:rsidR="00A1205D">
          <w:rPr>
            <w:webHidden/>
          </w:rPr>
          <w:instrText xml:space="preserve"> PAGEREF _Toc494974101 \h </w:instrText>
        </w:r>
        <w:r w:rsidR="00A1205D">
          <w:rPr>
            <w:webHidden/>
          </w:rPr>
        </w:r>
        <w:r w:rsidR="00A1205D">
          <w:rPr>
            <w:webHidden/>
          </w:rPr>
          <w:fldChar w:fldCharType="separate"/>
        </w:r>
        <w:r w:rsidR="00A1205D">
          <w:rPr>
            <w:webHidden/>
          </w:rPr>
          <w:t>41</w:t>
        </w:r>
        <w:r w:rsidR="00A1205D">
          <w:rPr>
            <w:webHidden/>
          </w:rPr>
          <w:fldChar w:fldCharType="end"/>
        </w:r>
      </w:hyperlink>
    </w:p>
    <w:p w14:paraId="31471264" w14:textId="77777777" w:rsidR="00A1205D" w:rsidRDefault="00161739">
      <w:pPr>
        <w:pStyle w:val="TOC3"/>
        <w:rPr>
          <w:rFonts w:asciiTheme="minorHAnsi" w:eastAsiaTheme="minorEastAsia" w:hAnsiTheme="minorHAnsi" w:cstheme="minorBidi"/>
          <w:sz w:val="22"/>
          <w:szCs w:val="22"/>
          <w:lang w:eastAsia="en-GB"/>
        </w:rPr>
      </w:pPr>
      <w:hyperlink w:anchor="_Toc494974102" w:history="1">
        <w:r w:rsidR="00A1205D" w:rsidRPr="00C86D5A">
          <w:rPr>
            <w:rStyle w:val="Hyperlink"/>
          </w:rPr>
          <w:t>8.4.3</w:t>
        </w:r>
        <w:r w:rsidR="00A1205D">
          <w:rPr>
            <w:rFonts w:asciiTheme="minorHAnsi" w:eastAsiaTheme="minorEastAsia" w:hAnsiTheme="minorHAnsi" w:cstheme="minorBidi"/>
            <w:sz w:val="22"/>
            <w:szCs w:val="22"/>
            <w:lang w:eastAsia="en-GB"/>
          </w:rPr>
          <w:tab/>
        </w:r>
        <w:r w:rsidR="00A1205D" w:rsidRPr="00C86D5A">
          <w:rPr>
            <w:rStyle w:val="Hyperlink"/>
          </w:rPr>
          <w:t>Keys, tickets and fare cards</w:t>
        </w:r>
        <w:r w:rsidR="00A1205D">
          <w:rPr>
            <w:webHidden/>
          </w:rPr>
          <w:tab/>
        </w:r>
        <w:r w:rsidR="00A1205D">
          <w:rPr>
            <w:webHidden/>
          </w:rPr>
          <w:fldChar w:fldCharType="begin"/>
        </w:r>
        <w:r w:rsidR="00A1205D">
          <w:rPr>
            <w:webHidden/>
          </w:rPr>
          <w:instrText xml:space="preserve"> PAGEREF _Toc494974102 \h </w:instrText>
        </w:r>
        <w:r w:rsidR="00A1205D">
          <w:rPr>
            <w:webHidden/>
          </w:rPr>
        </w:r>
        <w:r w:rsidR="00A1205D">
          <w:rPr>
            <w:webHidden/>
          </w:rPr>
          <w:fldChar w:fldCharType="separate"/>
        </w:r>
        <w:r w:rsidR="00A1205D">
          <w:rPr>
            <w:webHidden/>
          </w:rPr>
          <w:t>41</w:t>
        </w:r>
        <w:r w:rsidR="00A1205D">
          <w:rPr>
            <w:webHidden/>
          </w:rPr>
          <w:fldChar w:fldCharType="end"/>
        </w:r>
      </w:hyperlink>
    </w:p>
    <w:p w14:paraId="0E995442" w14:textId="77777777" w:rsidR="00A1205D" w:rsidRDefault="00161739">
      <w:pPr>
        <w:pStyle w:val="TOC2"/>
        <w:rPr>
          <w:rFonts w:asciiTheme="minorHAnsi" w:eastAsiaTheme="minorEastAsia" w:hAnsiTheme="minorHAnsi" w:cstheme="minorBidi"/>
          <w:sz w:val="22"/>
          <w:szCs w:val="22"/>
          <w:lang w:eastAsia="en-GB"/>
        </w:rPr>
      </w:pPr>
      <w:hyperlink w:anchor="_Toc494974103" w:history="1">
        <w:r w:rsidR="00A1205D" w:rsidRPr="00C86D5A">
          <w:rPr>
            <w:rStyle w:val="Hyperlink"/>
          </w:rPr>
          <w:t>8.5</w:t>
        </w:r>
        <w:r w:rsidR="00A1205D">
          <w:rPr>
            <w:rFonts w:asciiTheme="minorHAnsi" w:eastAsiaTheme="minorEastAsia" w:hAnsiTheme="minorHAnsi" w:cstheme="minorBidi"/>
            <w:sz w:val="22"/>
            <w:szCs w:val="22"/>
            <w:lang w:eastAsia="en-GB"/>
          </w:rPr>
          <w:tab/>
        </w:r>
        <w:r w:rsidR="00A1205D" w:rsidRPr="00C86D5A">
          <w:rPr>
            <w:rStyle w:val="Hyperlink"/>
          </w:rPr>
          <w:t>Tactile indication of speech mode</w:t>
        </w:r>
        <w:r w:rsidR="00A1205D">
          <w:rPr>
            <w:webHidden/>
          </w:rPr>
          <w:tab/>
        </w:r>
        <w:r w:rsidR="00A1205D">
          <w:rPr>
            <w:webHidden/>
          </w:rPr>
          <w:fldChar w:fldCharType="begin"/>
        </w:r>
        <w:r w:rsidR="00A1205D">
          <w:rPr>
            <w:webHidden/>
          </w:rPr>
          <w:instrText xml:space="preserve"> PAGEREF _Toc494974103 \h </w:instrText>
        </w:r>
        <w:r w:rsidR="00A1205D">
          <w:rPr>
            <w:webHidden/>
          </w:rPr>
        </w:r>
        <w:r w:rsidR="00A1205D">
          <w:rPr>
            <w:webHidden/>
          </w:rPr>
          <w:fldChar w:fldCharType="separate"/>
        </w:r>
        <w:r w:rsidR="00A1205D">
          <w:rPr>
            <w:webHidden/>
          </w:rPr>
          <w:t>41</w:t>
        </w:r>
        <w:r w:rsidR="00A1205D">
          <w:rPr>
            <w:webHidden/>
          </w:rPr>
          <w:fldChar w:fldCharType="end"/>
        </w:r>
      </w:hyperlink>
    </w:p>
    <w:p w14:paraId="2B4217DB" w14:textId="77777777" w:rsidR="00A1205D" w:rsidRDefault="00161739">
      <w:pPr>
        <w:pStyle w:val="TOC1"/>
        <w:rPr>
          <w:rFonts w:asciiTheme="minorHAnsi" w:eastAsiaTheme="minorEastAsia" w:hAnsiTheme="minorHAnsi" w:cstheme="minorBidi"/>
          <w:szCs w:val="22"/>
          <w:lang w:eastAsia="en-GB"/>
        </w:rPr>
      </w:pPr>
      <w:hyperlink w:anchor="_Toc494974104" w:history="1">
        <w:r w:rsidR="00A1205D" w:rsidRPr="00C86D5A">
          <w:rPr>
            <w:rStyle w:val="Hyperlink"/>
          </w:rPr>
          <w:t>9</w:t>
        </w:r>
        <w:r w:rsidR="00A1205D">
          <w:rPr>
            <w:rFonts w:asciiTheme="minorHAnsi" w:eastAsiaTheme="minorEastAsia" w:hAnsiTheme="minorHAnsi" w:cstheme="minorBidi"/>
            <w:szCs w:val="22"/>
            <w:lang w:eastAsia="en-GB"/>
          </w:rPr>
          <w:tab/>
        </w:r>
        <w:r w:rsidR="00A1205D" w:rsidRPr="00C86D5A">
          <w:rPr>
            <w:rStyle w:val="Hyperlink"/>
          </w:rPr>
          <w:t>Web</w:t>
        </w:r>
        <w:r w:rsidR="00A1205D">
          <w:rPr>
            <w:webHidden/>
          </w:rPr>
          <w:tab/>
        </w:r>
        <w:r w:rsidR="00A1205D">
          <w:rPr>
            <w:webHidden/>
          </w:rPr>
          <w:fldChar w:fldCharType="begin"/>
        </w:r>
        <w:r w:rsidR="00A1205D">
          <w:rPr>
            <w:webHidden/>
          </w:rPr>
          <w:instrText xml:space="preserve"> PAGEREF _Toc494974104 \h </w:instrText>
        </w:r>
        <w:r w:rsidR="00A1205D">
          <w:rPr>
            <w:webHidden/>
          </w:rPr>
        </w:r>
        <w:r w:rsidR="00A1205D">
          <w:rPr>
            <w:webHidden/>
          </w:rPr>
          <w:fldChar w:fldCharType="separate"/>
        </w:r>
        <w:r w:rsidR="00A1205D">
          <w:rPr>
            <w:webHidden/>
          </w:rPr>
          <w:t>41</w:t>
        </w:r>
        <w:r w:rsidR="00A1205D">
          <w:rPr>
            <w:webHidden/>
          </w:rPr>
          <w:fldChar w:fldCharType="end"/>
        </w:r>
      </w:hyperlink>
    </w:p>
    <w:p w14:paraId="219A0906" w14:textId="77777777" w:rsidR="00A1205D" w:rsidRDefault="00161739">
      <w:pPr>
        <w:pStyle w:val="TOC2"/>
        <w:rPr>
          <w:rFonts w:asciiTheme="minorHAnsi" w:eastAsiaTheme="minorEastAsia" w:hAnsiTheme="minorHAnsi" w:cstheme="minorBidi"/>
          <w:sz w:val="22"/>
          <w:szCs w:val="22"/>
          <w:lang w:eastAsia="en-GB"/>
        </w:rPr>
      </w:pPr>
      <w:hyperlink w:anchor="_Toc494974105" w:history="1">
        <w:r w:rsidR="00A1205D" w:rsidRPr="00C86D5A">
          <w:rPr>
            <w:rStyle w:val="Hyperlink"/>
          </w:rPr>
          <w:t>9.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105 \h </w:instrText>
        </w:r>
        <w:r w:rsidR="00A1205D">
          <w:rPr>
            <w:webHidden/>
          </w:rPr>
        </w:r>
        <w:r w:rsidR="00A1205D">
          <w:rPr>
            <w:webHidden/>
          </w:rPr>
          <w:fldChar w:fldCharType="separate"/>
        </w:r>
        <w:r w:rsidR="00A1205D">
          <w:rPr>
            <w:webHidden/>
          </w:rPr>
          <w:t>41</w:t>
        </w:r>
        <w:r w:rsidR="00A1205D">
          <w:rPr>
            <w:webHidden/>
          </w:rPr>
          <w:fldChar w:fldCharType="end"/>
        </w:r>
      </w:hyperlink>
    </w:p>
    <w:p w14:paraId="2D58E434" w14:textId="77777777" w:rsidR="00A1205D" w:rsidRDefault="00161739">
      <w:pPr>
        <w:pStyle w:val="TOC2"/>
        <w:rPr>
          <w:rFonts w:asciiTheme="minorHAnsi" w:eastAsiaTheme="minorEastAsia" w:hAnsiTheme="minorHAnsi" w:cstheme="minorBidi"/>
          <w:sz w:val="22"/>
          <w:szCs w:val="22"/>
          <w:lang w:eastAsia="en-GB"/>
        </w:rPr>
      </w:pPr>
      <w:hyperlink w:anchor="_Toc494974106" w:history="1">
        <w:r w:rsidR="00A1205D" w:rsidRPr="00C86D5A">
          <w:rPr>
            <w:rStyle w:val="Hyperlink"/>
          </w:rPr>
          <w:t>9.2</w:t>
        </w:r>
        <w:r w:rsidR="00A1205D">
          <w:rPr>
            <w:rFonts w:asciiTheme="minorHAnsi" w:eastAsiaTheme="minorEastAsia" w:hAnsiTheme="minorHAnsi" w:cstheme="minorBidi"/>
            <w:sz w:val="22"/>
            <w:szCs w:val="22"/>
            <w:lang w:eastAsia="en-GB"/>
          </w:rPr>
          <w:tab/>
        </w:r>
        <w:r w:rsidR="00A1205D" w:rsidRPr="00C86D5A">
          <w:rPr>
            <w:rStyle w:val="Hyperlink"/>
          </w:rPr>
          <w:t>Web content requirements</w:t>
        </w:r>
        <w:r w:rsidR="00A1205D">
          <w:rPr>
            <w:webHidden/>
          </w:rPr>
          <w:tab/>
        </w:r>
        <w:r w:rsidR="00A1205D">
          <w:rPr>
            <w:webHidden/>
          </w:rPr>
          <w:fldChar w:fldCharType="begin"/>
        </w:r>
        <w:r w:rsidR="00A1205D">
          <w:rPr>
            <w:webHidden/>
          </w:rPr>
          <w:instrText xml:space="preserve"> PAGEREF _Toc494974106 \h </w:instrText>
        </w:r>
        <w:r w:rsidR="00A1205D">
          <w:rPr>
            <w:webHidden/>
          </w:rPr>
        </w:r>
        <w:r w:rsidR="00A1205D">
          <w:rPr>
            <w:webHidden/>
          </w:rPr>
          <w:fldChar w:fldCharType="separate"/>
        </w:r>
        <w:r w:rsidR="00A1205D">
          <w:rPr>
            <w:webHidden/>
          </w:rPr>
          <w:t>42</w:t>
        </w:r>
        <w:r w:rsidR="00A1205D">
          <w:rPr>
            <w:webHidden/>
          </w:rPr>
          <w:fldChar w:fldCharType="end"/>
        </w:r>
      </w:hyperlink>
    </w:p>
    <w:p w14:paraId="46375B22" w14:textId="77777777" w:rsidR="00A1205D" w:rsidRDefault="00161739">
      <w:pPr>
        <w:pStyle w:val="TOC3"/>
        <w:rPr>
          <w:rFonts w:asciiTheme="minorHAnsi" w:eastAsiaTheme="minorEastAsia" w:hAnsiTheme="minorHAnsi" w:cstheme="minorBidi"/>
          <w:sz w:val="22"/>
          <w:szCs w:val="22"/>
          <w:lang w:eastAsia="en-GB"/>
        </w:rPr>
      </w:pPr>
      <w:hyperlink w:anchor="_Toc494974107" w:history="1">
        <w:r w:rsidR="00A1205D" w:rsidRPr="00C86D5A">
          <w:rPr>
            <w:rStyle w:val="Hyperlink"/>
          </w:rPr>
          <w:t>9.2.1</w:t>
        </w:r>
        <w:r w:rsidR="00A1205D">
          <w:rPr>
            <w:rFonts w:asciiTheme="minorHAnsi" w:eastAsiaTheme="minorEastAsia" w:hAnsiTheme="minorHAnsi" w:cstheme="minorBidi"/>
            <w:sz w:val="22"/>
            <w:szCs w:val="22"/>
            <w:lang w:eastAsia="en-GB"/>
          </w:rPr>
          <w:tab/>
        </w:r>
        <w:r w:rsidR="00A1205D" w:rsidRPr="00C86D5A">
          <w:rPr>
            <w:rStyle w:val="Hyperlink"/>
          </w:rPr>
          <w:t>Non-text content (SC 1.1.1)</w:t>
        </w:r>
        <w:r w:rsidR="00A1205D">
          <w:rPr>
            <w:webHidden/>
          </w:rPr>
          <w:tab/>
        </w:r>
        <w:r w:rsidR="00A1205D">
          <w:rPr>
            <w:webHidden/>
          </w:rPr>
          <w:fldChar w:fldCharType="begin"/>
        </w:r>
        <w:r w:rsidR="00A1205D">
          <w:rPr>
            <w:webHidden/>
          </w:rPr>
          <w:instrText xml:space="preserve"> PAGEREF _Toc494974107 \h </w:instrText>
        </w:r>
        <w:r w:rsidR="00A1205D">
          <w:rPr>
            <w:webHidden/>
          </w:rPr>
        </w:r>
        <w:r w:rsidR="00A1205D">
          <w:rPr>
            <w:webHidden/>
          </w:rPr>
          <w:fldChar w:fldCharType="separate"/>
        </w:r>
        <w:r w:rsidR="00A1205D">
          <w:rPr>
            <w:webHidden/>
          </w:rPr>
          <w:t>42</w:t>
        </w:r>
        <w:r w:rsidR="00A1205D">
          <w:rPr>
            <w:webHidden/>
          </w:rPr>
          <w:fldChar w:fldCharType="end"/>
        </w:r>
      </w:hyperlink>
    </w:p>
    <w:p w14:paraId="54B002B0" w14:textId="77777777" w:rsidR="00A1205D" w:rsidRDefault="00161739">
      <w:pPr>
        <w:pStyle w:val="TOC3"/>
        <w:rPr>
          <w:rFonts w:asciiTheme="minorHAnsi" w:eastAsiaTheme="minorEastAsia" w:hAnsiTheme="minorHAnsi" w:cstheme="minorBidi"/>
          <w:sz w:val="22"/>
          <w:szCs w:val="22"/>
          <w:lang w:eastAsia="en-GB"/>
        </w:rPr>
      </w:pPr>
      <w:hyperlink w:anchor="_Toc494974108" w:history="1">
        <w:r w:rsidR="00A1205D" w:rsidRPr="00C86D5A">
          <w:rPr>
            <w:rStyle w:val="Hyperlink"/>
          </w:rPr>
          <w:t>9.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 (SC 1.2.1)</w:t>
        </w:r>
        <w:r w:rsidR="00A1205D">
          <w:rPr>
            <w:webHidden/>
          </w:rPr>
          <w:tab/>
        </w:r>
        <w:r w:rsidR="00A1205D">
          <w:rPr>
            <w:webHidden/>
          </w:rPr>
          <w:fldChar w:fldCharType="begin"/>
        </w:r>
        <w:r w:rsidR="00A1205D">
          <w:rPr>
            <w:webHidden/>
          </w:rPr>
          <w:instrText xml:space="preserve"> PAGEREF _Toc494974108 \h </w:instrText>
        </w:r>
        <w:r w:rsidR="00A1205D">
          <w:rPr>
            <w:webHidden/>
          </w:rPr>
        </w:r>
        <w:r w:rsidR="00A1205D">
          <w:rPr>
            <w:webHidden/>
          </w:rPr>
          <w:fldChar w:fldCharType="separate"/>
        </w:r>
        <w:r w:rsidR="00A1205D">
          <w:rPr>
            <w:webHidden/>
          </w:rPr>
          <w:t>42</w:t>
        </w:r>
        <w:r w:rsidR="00A1205D">
          <w:rPr>
            <w:webHidden/>
          </w:rPr>
          <w:fldChar w:fldCharType="end"/>
        </w:r>
      </w:hyperlink>
    </w:p>
    <w:p w14:paraId="7F6403E2" w14:textId="77777777" w:rsidR="00A1205D" w:rsidRDefault="00161739">
      <w:pPr>
        <w:pStyle w:val="TOC3"/>
        <w:rPr>
          <w:rFonts w:asciiTheme="minorHAnsi" w:eastAsiaTheme="minorEastAsia" w:hAnsiTheme="minorHAnsi" w:cstheme="minorBidi"/>
          <w:sz w:val="22"/>
          <w:szCs w:val="22"/>
          <w:lang w:eastAsia="en-GB"/>
        </w:rPr>
      </w:pPr>
      <w:hyperlink w:anchor="_Toc494974109" w:history="1">
        <w:r w:rsidR="00A1205D" w:rsidRPr="00C86D5A">
          <w:rPr>
            <w:rStyle w:val="Hyperlink"/>
          </w:rPr>
          <w:t>9.2.3</w:t>
        </w:r>
        <w:r w:rsidR="00A1205D">
          <w:rPr>
            <w:rFonts w:asciiTheme="minorHAnsi" w:eastAsiaTheme="minorEastAsia" w:hAnsiTheme="minorHAnsi" w:cstheme="minorBidi"/>
            <w:sz w:val="22"/>
            <w:szCs w:val="22"/>
            <w:lang w:eastAsia="en-GB"/>
          </w:rPr>
          <w:tab/>
        </w:r>
        <w:r w:rsidR="00A1205D" w:rsidRPr="00C86D5A">
          <w:rPr>
            <w:rStyle w:val="Hyperlink"/>
          </w:rPr>
          <w:t>Captions (pre-recorded) (SC 1.2.2)</w:t>
        </w:r>
        <w:r w:rsidR="00A1205D">
          <w:rPr>
            <w:webHidden/>
          </w:rPr>
          <w:tab/>
        </w:r>
        <w:r w:rsidR="00A1205D">
          <w:rPr>
            <w:webHidden/>
          </w:rPr>
          <w:fldChar w:fldCharType="begin"/>
        </w:r>
        <w:r w:rsidR="00A1205D">
          <w:rPr>
            <w:webHidden/>
          </w:rPr>
          <w:instrText xml:space="preserve"> PAGEREF _Toc494974109 \h </w:instrText>
        </w:r>
        <w:r w:rsidR="00A1205D">
          <w:rPr>
            <w:webHidden/>
          </w:rPr>
        </w:r>
        <w:r w:rsidR="00A1205D">
          <w:rPr>
            <w:webHidden/>
          </w:rPr>
          <w:fldChar w:fldCharType="separate"/>
        </w:r>
        <w:r w:rsidR="00A1205D">
          <w:rPr>
            <w:webHidden/>
          </w:rPr>
          <w:t>42</w:t>
        </w:r>
        <w:r w:rsidR="00A1205D">
          <w:rPr>
            <w:webHidden/>
          </w:rPr>
          <w:fldChar w:fldCharType="end"/>
        </w:r>
      </w:hyperlink>
    </w:p>
    <w:p w14:paraId="3AF5EF29" w14:textId="77777777" w:rsidR="00A1205D" w:rsidRDefault="00161739">
      <w:pPr>
        <w:pStyle w:val="TOC3"/>
        <w:rPr>
          <w:rFonts w:asciiTheme="minorHAnsi" w:eastAsiaTheme="minorEastAsia" w:hAnsiTheme="minorHAnsi" w:cstheme="minorBidi"/>
          <w:sz w:val="22"/>
          <w:szCs w:val="22"/>
          <w:lang w:eastAsia="en-GB"/>
        </w:rPr>
      </w:pPr>
      <w:hyperlink w:anchor="_Toc494974110" w:history="1">
        <w:r w:rsidR="00A1205D" w:rsidRPr="00C86D5A">
          <w:rPr>
            <w:rStyle w:val="Hyperlink"/>
          </w:rPr>
          <w:t>9.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 (SC 1.2.3)</w:t>
        </w:r>
        <w:r w:rsidR="00A1205D">
          <w:rPr>
            <w:webHidden/>
          </w:rPr>
          <w:tab/>
        </w:r>
        <w:r w:rsidR="00A1205D">
          <w:rPr>
            <w:webHidden/>
          </w:rPr>
          <w:fldChar w:fldCharType="begin"/>
        </w:r>
        <w:r w:rsidR="00A1205D">
          <w:rPr>
            <w:webHidden/>
          </w:rPr>
          <w:instrText xml:space="preserve"> PAGEREF _Toc494974110 \h </w:instrText>
        </w:r>
        <w:r w:rsidR="00A1205D">
          <w:rPr>
            <w:webHidden/>
          </w:rPr>
        </w:r>
        <w:r w:rsidR="00A1205D">
          <w:rPr>
            <w:webHidden/>
          </w:rPr>
          <w:fldChar w:fldCharType="separate"/>
        </w:r>
        <w:r w:rsidR="00A1205D">
          <w:rPr>
            <w:webHidden/>
          </w:rPr>
          <w:t>42</w:t>
        </w:r>
        <w:r w:rsidR="00A1205D">
          <w:rPr>
            <w:webHidden/>
          </w:rPr>
          <w:fldChar w:fldCharType="end"/>
        </w:r>
      </w:hyperlink>
    </w:p>
    <w:p w14:paraId="07E4CDB1" w14:textId="77777777" w:rsidR="00A1205D" w:rsidRDefault="00161739">
      <w:pPr>
        <w:pStyle w:val="TOC3"/>
        <w:rPr>
          <w:rFonts w:asciiTheme="minorHAnsi" w:eastAsiaTheme="minorEastAsia" w:hAnsiTheme="minorHAnsi" w:cstheme="minorBidi"/>
          <w:sz w:val="22"/>
          <w:szCs w:val="22"/>
          <w:lang w:eastAsia="en-GB"/>
        </w:rPr>
      </w:pPr>
      <w:hyperlink w:anchor="_Toc494974111" w:history="1">
        <w:r w:rsidR="00A1205D" w:rsidRPr="00C86D5A">
          <w:rPr>
            <w:rStyle w:val="Hyperlink"/>
          </w:rPr>
          <w:t>9.2.5</w:t>
        </w:r>
        <w:r w:rsidR="00A1205D">
          <w:rPr>
            <w:rFonts w:asciiTheme="minorHAnsi" w:eastAsiaTheme="minorEastAsia" w:hAnsiTheme="minorHAnsi" w:cstheme="minorBidi"/>
            <w:sz w:val="22"/>
            <w:szCs w:val="22"/>
            <w:lang w:eastAsia="en-GB"/>
          </w:rPr>
          <w:tab/>
        </w:r>
        <w:r w:rsidR="00A1205D" w:rsidRPr="00C86D5A">
          <w:rPr>
            <w:rStyle w:val="Hyperlink"/>
          </w:rPr>
          <w:t>Captions (live) (SC 1.2.4)</w:t>
        </w:r>
        <w:r w:rsidR="00A1205D">
          <w:rPr>
            <w:webHidden/>
          </w:rPr>
          <w:tab/>
        </w:r>
        <w:r w:rsidR="00A1205D">
          <w:rPr>
            <w:webHidden/>
          </w:rPr>
          <w:fldChar w:fldCharType="begin"/>
        </w:r>
        <w:r w:rsidR="00A1205D">
          <w:rPr>
            <w:webHidden/>
          </w:rPr>
          <w:instrText xml:space="preserve"> PAGEREF _Toc494974111 \h </w:instrText>
        </w:r>
        <w:r w:rsidR="00A1205D">
          <w:rPr>
            <w:webHidden/>
          </w:rPr>
        </w:r>
        <w:r w:rsidR="00A1205D">
          <w:rPr>
            <w:webHidden/>
          </w:rPr>
          <w:fldChar w:fldCharType="separate"/>
        </w:r>
        <w:r w:rsidR="00A1205D">
          <w:rPr>
            <w:webHidden/>
          </w:rPr>
          <w:t>42</w:t>
        </w:r>
        <w:r w:rsidR="00A1205D">
          <w:rPr>
            <w:webHidden/>
          </w:rPr>
          <w:fldChar w:fldCharType="end"/>
        </w:r>
      </w:hyperlink>
    </w:p>
    <w:p w14:paraId="6FB3B1F3" w14:textId="77777777" w:rsidR="00A1205D" w:rsidRDefault="00161739">
      <w:pPr>
        <w:pStyle w:val="TOC3"/>
        <w:rPr>
          <w:rFonts w:asciiTheme="minorHAnsi" w:eastAsiaTheme="minorEastAsia" w:hAnsiTheme="minorHAnsi" w:cstheme="minorBidi"/>
          <w:sz w:val="22"/>
          <w:szCs w:val="22"/>
          <w:lang w:eastAsia="en-GB"/>
        </w:rPr>
      </w:pPr>
      <w:hyperlink w:anchor="_Toc494974112" w:history="1">
        <w:r w:rsidR="00A1205D" w:rsidRPr="00C86D5A">
          <w:rPr>
            <w:rStyle w:val="Hyperlink"/>
          </w:rPr>
          <w:t>9.2.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 (SC 1.2.5)</w:t>
        </w:r>
        <w:r w:rsidR="00A1205D">
          <w:rPr>
            <w:webHidden/>
          </w:rPr>
          <w:tab/>
        </w:r>
        <w:r w:rsidR="00A1205D">
          <w:rPr>
            <w:webHidden/>
          </w:rPr>
          <w:fldChar w:fldCharType="begin"/>
        </w:r>
        <w:r w:rsidR="00A1205D">
          <w:rPr>
            <w:webHidden/>
          </w:rPr>
          <w:instrText xml:space="preserve"> PAGEREF _Toc494974112 \h </w:instrText>
        </w:r>
        <w:r w:rsidR="00A1205D">
          <w:rPr>
            <w:webHidden/>
          </w:rPr>
        </w:r>
        <w:r w:rsidR="00A1205D">
          <w:rPr>
            <w:webHidden/>
          </w:rPr>
          <w:fldChar w:fldCharType="separate"/>
        </w:r>
        <w:r w:rsidR="00A1205D">
          <w:rPr>
            <w:webHidden/>
          </w:rPr>
          <w:t>42</w:t>
        </w:r>
        <w:r w:rsidR="00A1205D">
          <w:rPr>
            <w:webHidden/>
          </w:rPr>
          <w:fldChar w:fldCharType="end"/>
        </w:r>
      </w:hyperlink>
    </w:p>
    <w:p w14:paraId="5BBEAF63" w14:textId="77777777" w:rsidR="00A1205D" w:rsidRDefault="00161739">
      <w:pPr>
        <w:pStyle w:val="TOC3"/>
        <w:rPr>
          <w:rFonts w:asciiTheme="minorHAnsi" w:eastAsiaTheme="minorEastAsia" w:hAnsiTheme="minorHAnsi" w:cstheme="minorBidi"/>
          <w:sz w:val="22"/>
          <w:szCs w:val="22"/>
          <w:lang w:eastAsia="en-GB"/>
        </w:rPr>
      </w:pPr>
      <w:hyperlink w:anchor="_Toc494974113" w:history="1">
        <w:r w:rsidR="00A1205D" w:rsidRPr="00C86D5A">
          <w:rPr>
            <w:rStyle w:val="Hyperlink"/>
          </w:rPr>
          <w:t>9.2.7</w:t>
        </w:r>
        <w:r w:rsidR="00A1205D">
          <w:rPr>
            <w:rFonts w:asciiTheme="minorHAnsi" w:eastAsiaTheme="minorEastAsia" w:hAnsiTheme="minorHAnsi" w:cstheme="minorBidi"/>
            <w:sz w:val="22"/>
            <w:szCs w:val="22"/>
            <w:lang w:eastAsia="en-GB"/>
          </w:rPr>
          <w:tab/>
        </w:r>
        <w:r w:rsidR="00A1205D" w:rsidRPr="00C86D5A">
          <w:rPr>
            <w:rStyle w:val="Hyperlink"/>
          </w:rPr>
          <w:t>Info and relationships (SC 1.3.1)</w:t>
        </w:r>
        <w:r w:rsidR="00A1205D">
          <w:rPr>
            <w:webHidden/>
          </w:rPr>
          <w:tab/>
        </w:r>
        <w:r w:rsidR="00A1205D">
          <w:rPr>
            <w:webHidden/>
          </w:rPr>
          <w:fldChar w:fldCharType="begin"/>
        </w:r>
        <w:r w:rsidR="00A1205D">
          <w:rPr>
            <w:webHidden/>
          </w:rPr>
          <w:instrText xml:space="preserve"> PAGEREF _Toc494974113 \h </w:instrText>
        </w:r>
        <w:r w:rsidR="00A1205D">
          <w:rPr>
            <w:webHidden/>
          </w:rPr>
        </w:r>
        <w:r w:rsidR="00A1205D">
          <w:rPr>
            <w:webHidden/>
          </w:rPr>
          <w:fldChar w:fldCharType="separate"/>
        </w:r>
        <w:r w:rsidR="00A1205D">
          <w:rPr>
            <w:webHidden/>
          </w:rPr>
          <w:t>42</w:t>
        </w:r>
        <w:r w:rsidR="00A1205D">
          <w:rPr>
            <w:webHidden/>
          </w:rPr>
          <w:fldChar w:fldCharType="end"/>
        </w:r>
      </w:hyperlink>
    </w:p>
    <w:p w14:paraId="3D5B4966" w14:textId="77777777" w:rsidR="00A1205D" w:rsidRDefault="00161739">
      <w:pPr>
        <w:pStyle w:val="TOC3"/>
        <w:rPr>
          <w:rFonts w:asciiTheme="minorHAnsi" w:eastAsiaTheme="minorEastAsia" w:hAnsiTheme="minorHAnsi" w:cstheme="minorBidi"/>
          <w:sz w:val="22"/>
          <w:szCs w:val="22"/>
          <w:lang w:eastAsia="en-GB"/>
        </w:rPr>
      </w:pPr>
      <w:hyperlink w:anchor="_Toc494974114" w:history="1">
        <w:r w:rsidR="00A1205D" w:rsidRPr="00C86D5A">
          <w:rPr>
            <w:rStyle w:val="Hyperlink"/>
          </w:rPr>
          <w:t>9.2.8</w:t>
        </w:r>
        <w:r w:rsidR="00A1205D">
          <w:rPr>
            <w:rFonts w:asciiTheme="minorHAnsi" w:eastAsiaTheme="minorEastAsia" w:hAnsiTheme="minorHAnsi" w:cstheme="minorBidi"/>
            <w:sz w:val="22"/>
            <w:szCs w:val="22"/>
            <w:lang w:eastAsia="en-GB"/>
          </w:rPr>
          <w:tab/>
        </w:r>
        <w:r w:rsidR="00A1205D" w:rsidRPr="00C86D5A">
          <w:rPr>
            <w:rStyle w:val="Hyperlink"/>
          </w:rPr>
          <w:t>Meaningful sequence (SC 1.3.2)</w:t>
        </w:r>
        <w:r w:rsidR="00A1205D">
          <w:rPr>
            <w:webHidden/>
          </w:rPr>
          <w:tab/>
        </w:r>
        <w:r w:rsidR="00A1205D">
          <w:rPr>
            <w:webHidden/>
          </w:rPr>
          <w:fldChar w:fldCharType="begin"/>
        </w:r>
        <w:r w:rsidR="00A1205D">
          <w:rPr>
            <w:webHidden/>
          </w:rPr>
          <w:instrText xml:space="preserve"> PAGEREF _Toc494974114 \h </w:instrText>
        </w:r>
        <w:r w:rsidR="00A1205D">
          <w:rPr>
            <w:webHidden/>
          </w:rPr>
        </w:r>
        <w:r w:rsidR="00A1205D">
          <w:rPr>
            <w:webHidden/>
          </w:rPr>
          <w:fldChar w:fldCharType="separate"/>
        </w:r>
        <w:r w:rsidR="00A1205D">
          <w:rPr>
            <w:webHidden/>
          </w:rPr>
          <w:t>42</w:t>
        </w:r>
        <w:r w:rsidR="00A1205D">
          <w:rPr>
            <w:webHidden/>
          </w:rPr>
          <w:fldChar w:fldCharType="end"/>
        </w:r>
      </w:hyperlink>
    </w:p>
    <w:p w14:paraId="721B9F20" w14:textId="77777777" w:rsidR="00A1205D" w:rsidRDefault="00161739">
      <w:pPr>
        <w:pStyle w:val="TOC3"/>
        <w:rPr>
          <w:rFonts w:asciiTheme="minorHAnsi" w:eastAsiaTheme="minorEastAsia" w:hAnsiTheme="minorHAnsi" w:cstheme="minorBidi"/>
          <w:sz w:val="22"/>
          <w:szCs w:val="22"/>
          <w:lang w:eastAsia="en-GB"/>
        </w:rPr>
      </w:pPr>
      <w:hyperlink w:anchor="_Toc494974115" w:history="1">
        <w:r w:rsidR="00A1205D" w:rsidRPr="00C86D5A">
          <w:rPr>
            <w:rStyle w:val="Hyperlink"/>
          </w:rPr>
          <w:t>9.2.9</w:t>
        </w:r>
        <w:r w:rsidR="00A1205D">
          <w:rPr>
            <w:rFonts w:asciiTheme="minorHAnsi" w:eastAsiaTheme="minorEastAsia" w:hAnsiTheme="minorHAnsi" w:cstheme="minorBidi"/>
            <w:sz w:val="22"/>
            <w:szCs w:val="22"/>
            <w:lang w:eastAsia="en-GB"/>
          </w:rPr>
          <w:tab/>
        </w:r>
        <w:r w:rsidR="00A1205D" w:rsidRPr="00C86D5A">
          <w:rPr>
            <w:rStyle w:val="Hyperlink"/>
          </w:rPr>
          <w:t>Sensory characteristics (SC 1.3.3)</w:t>
        </w:r>
        <w:r w:rsidR="00A1205D">
          <w:rPr>
            <w:webHidden/>
          </w:rPr>
          <w:tab/>
        </w:r>
        <w:r w:rsidR="00A1205D">
          <w:rPr>
            <w:webHidden/>
          </w:rPr>
          <w:fldChar w:fldCharType="begin"/>
        </w:r>
        <w:r w:rsidR="00A1205D">
          <w:rPr>
            <w:webHidden/>
          </w:rPr>
          <w:instrText xml:space="preserve"> PAGEREF _Toc494974115 \h </w:instrText>
        </w:r>
        <w:r w:rsidR="00A1205D">
          <w:rPr>
            <w:webHidden/>
          </w:rPr>
        </w:r>
        <w:r w:rsidR="00A1205D">
          <w:rPr>
            <w:webHidden/>
          </w:rPr>
          <w:fldChar w:fldCharType="separate"/>
        </w:r>
        <w:r w:rsidR="00A1205D">
          <w:rPr>
            <w:webHidden/>
          </w:rPr>
          <w:t>43</w:t>
        </w:r>
        <w:r w:rsidR="00A1205D">
          <w:rPr>
            <w:webHidden/>
          </w:rPr>
          <w:fldChar w:fldCharType="end"/>
        </w:r>
      </w:hyperlink>
    </w:p>
    <w:p w14:paraId="28B47CFF" w14:textId="77777777" w:rsidR="00A1205D" w:rsidRDefault="00161739">
      <w:pPr>
        <w:pStyle w:val="TOC3"/>
        <w:rPr>
          <w:rFonts w:asciiTheme="minorHAnsi" w:eastAsiaTheme="minorEastAsia" w:hAnsiTheme="minorHAnsi" w:cstheme="minorBidi"/>
          <w:sz w:val="22"/>
          <w:szCs w:val="22"/>
          <w:lang w:eastAsia="en-GB"/>
        </w:rPr>
      </w:pPr>
      <w:hyperlink w:anchor="_Toc494974116" w:history="1">
        <w:r w:rsidR="00A1205D" w:rsidRPr="00C86D5A">
          <w:rPr>
            <w:rStyle w:val="Hyperlink"/>
          </w:rPr>
          <w:t>9.2.10</w:t>
        </w:r>
        <w:r w:rsidR="00A1205D">
          <w:rPr>
            <w:rFonts w:asciiTheme="minorHAnsi" w:eastAsiaTheme="minorEastAsia" w:hAnsiTheme="minorHAnsi" w:cstheme="minorBidi"/>
            <w:sz w:val="22"/>
            <w:szCs w:val="22"/>
            <w:lang w:eastAsia="en-GB"/>
          </w:rPr>
          <w:tab/>
        </w:r>
        <w:r w:rsidR="00A1205D" w:rsidRPr="00C86D5A">
          <w:rPr>
            <w:rStyle w:val="Hyperlink"/>
          </w:rPr>
          <w:t>Use of colour (SC 1.4.1)</w:t>
        </w:r>
        <w:r w:rsidR="00A1205D">
          <w:rPr>
            <w:webHidden/>
          </w:rPr>
          <w:tab/>
        </w:r>
        <w:r w:rsidR="00A1205D">
          <w:rPr>
            <w:webHidden/>
          </w:rPr>
          <w:fldChar w:fldCharType="begin"/>
        </w:r>
        <w:r w:rsidR="00A1205D">
          <w:rPr>
            <w:webHidden/>
          </w:rPr>
          <w:instrText xml:space="preserve"> PAGEREF _Toc494974116 \h </w:instrText>
        </w:r>
        <w:r w:rsidR="00A1205D">
          <w:rPr>
            <w:webHidden/>
          </w:rPr>
        </w:r>
        <w:r w:rsidR="00A1205D">
          <w:rPr>
            <w:webHidden/>
          </w:rPr>
          <w:fldChar w:fldCharType="separate"/>
        </w:r>
        <w:r w:rsidR="00A1205D">
          <w:rPr>
            <w:webHidden/>
          </w:rPr>
          <w:t>43</w:t>
        </w:r>
        <w:r w:rsidR="00A1205D">
          <w:rPr>
            <w:webHidden/>
          </w:rPr>
          <w:fldChar w:fldCharType="end"/>
        </w:r>
      </w:hyperlink>
    </w:p>
    <w:p w14:paraId="2F2C0B8B" w14:textId="77777777" w:rsidR="00A1205D" w:rsidRDefault="00161739">
      <w:pPr>
        <w:pStyle w:val="TOC3"/>
        <w:rPr>
          <w:rFonts w:asciiTheme="minorHAnsi" w:eastAsiaTheme="minorEastAsia" w:hAnsiTheme="minorHAnsi" w:cstheme="minorBidi"/>
          <w:sz w:val="22"/>
          <w:szCs w:val="22"/>
          <w:lang w:eastAsia="en-GB"/>
        </w:rPr>
      </w:pPr>
      <w:hyperlink w:anchor="_Toc494974117" w:history="1">
        <w:r w:rsidR="00A1205D" w:rsidRPr="00C86D5A">
          <w:rPr>
            <w:rStyle w:val="Hyperlink"/>
          </w:rPr>
          <w:t>9.2.11</w:t>
        </w:r>
        <w:r w:rsidR="00A1205D">
          <w:rPr>
            <w:rFonts w:asciiTheme="minorHAnsi" w:eastAsiaTheme="minorEastAsia" w:hAnsiTheme="minorHAnsi" w:cstheme="minorBidi"/>
            <w:sz w:val="22"/>
            <w:szCs w:val="22"/>
            <w:lang w:eastAsia="en-GB"/>
          </w:rPr>
          <w:tab/>
        </w:r>
        <w:r w:rsidR="00A1205D" w:rsidRPr="00C86D5A">
          <w:rPr>
            <w:rStyle w:val="Hyperlink"/>
          </w:rPr>
          <w:t>Audio control (SC 1.4.2)</w:t>
        </w:r>
        <w:r w:rsidR="00A1205D">
          <w:rPr>
            <w:webHidden/>
          </w:rPr>
          <w:tab/>
        </w:r>
        <w:r w:rsidR="00A1205D">
          <w:rPr>
            <w:webHidden/>
          </w:rPr>
          <w:fldChar w:fldCharType="begin"/>
        </w:r>
        <w:r w:rsidR="00A1205D">
          <w:rPr>
            <w:webHidden/>
          </w:rPr>
          <w:instrText xml:space="preserve"> PAGEREF _Toc494974117 \h </w:instrText>
        </w:r>
        <w:r w:rsidR="00A1205D">
          <w:rPr>
            <w:webHidden/>
          </w:rPr>
        </w:r>
        <w:r w:rsidR="00A1205D">
          <w:rPr>
            <w:webHidden/>
          </w:rPr>
          <w:fldChar w:fldCharType="separate"/>
        </w:r>
        <w:r w:rsidR="00A1205D">
          <w:rPr>
            <w:webHidden/>
          </w:rPr>
          <w:t>43</w:t>
        </w:r>
        <w:r w:rsidR="00A1205D">
          <w:rPr>
            <w:webHidden/>
          </w:rPr>
          <w:fldChar w:fldCharType="end"/>
        </w:r>
      </w:hyperlink>
    </w:p>
    <w:p w14:paraId="47C3A338" w14:textId="77777777" w:rsidR="00A1205D" w:rsidRDefault="00161739">
      <w:pPr>
        <w:pStyle w:val="TOC3"/>
        <w:rPr>
          <w:rFonts w:asciiTheme="minorHAnsi" w:eastAsiaTheme="minorEastAsia" w:hAnsiTheme="minorHAnsi" w:cstheme="minorBidi"/>
          <w:sz w:val="22"/>
          <w:szCs w:val="22"/>
          <w:lang w:eastAsia="en-GB"/>
        </w:rPr>
      </w:pPr>
      <w:hyperlink w:anchor="_Toc494974118" w:history="1">
        <w:r w:rsidR="00A1205D" w:rsidRPr="00C86D5A">
          <w:rPr>
            <w:rStyle w:val="Hyperlink"/>
          </w:rPr>
          <w:t>9.2.12</w:t>
        </w:r>
        <w:r w:rsidR="00A1205D">
          <w:rPr>
            <w:rFonts w:asciiTheme="minorHAnsi" w:eastAsiaTheme="minorEastAsia" w:hAnsiTheme="minorHAnsi" w:cstheme="minorBidi"/>
            <w:sz w:val="22"/>
            <w:szCs w:val="22"/>
            <w:lang w:eastAsia="en-GB"/>
          </w:rPr>
          <w:tab/>
        </w:r>
        <w:r w:rsidR="00A1205D" w:rsidRPr="00C86D5A">
          <w:rPr>
            <w:rStyle w:val="Hyperlink"/>
          </w:rPr>
          <w:t>Contrast (minimum) (SC 1.4.3)</w:t>
        </w:r>
        <w:r w:rsidR="00A1205D">
          <w:rPr>
            <w:webHidden/>
          </w:rPr>
          <w:tab/>
        </w:r>
        <w:r w:rsidR="00A1205D">
          <w:rPr>
            <w:webHidden/>
          </w:rPr>
          <w:fldChar w:fldCharType="begin"/>
        </w:r>
        <w:r w:rsidR="00A1205D">
          <w:rPr>
            <w:webHidden/>
          </w:rPr>
          <w:instrText xml:space="preserve"> PAGEREF _Toc494974118 \h </w:instrText>
        </w:r>
        <w:r w:rsidR="00A1205D">
          <w:rPr>
            <w:webHidden/>
          </w:rPr>
        </w:r>
        <w:r w:rsidR="00A1205D">
          <w:rPr>
            <w:webHidden/>
          </w:rPr>
          <w:fldChar w:fldCharType="separate"/>
        </w:r>
        <w:r w:rsidR="00A1205D">
          <w:rPr>
            <w:webHidden/>
          </w:rPr>
          <w:t>43</w:t>
        </w:r>
        <w:r w:rsidR="00A1205D">
          <w:rPr>
            <w:webHidden/>
          </w:rPr>
          <w:fldChar w:fldCharType="end"/>
        </w:r>
      </w:hyperlink>
    </w:p>
    <w:p w14:paraId="37597F60" w14:textId="77777777" w:rsidR="00A1205D" w:rsidRDefault="00161739">
      <w:pPr>
        <w:pStyle w:val="TOC3"/>
        <w:rPr>
          <w:rFonts w:asciiTheme="minorHAnsi" w:eastAsiaTheme="minorEastAsia" w:hAnsiTheme="minorHAnsi" w:cstheme="minorBidi"/>
          <w:sz w:val="22"/>
          <w:szCs w:val="22"/>
          <w:lang w:eastAsia="en-GB"/>
        </w:rPr>
      </w:pPr>
      <w:hyperlink w:anchor="_Toc494974119" w:history="1">
        <w:r w:rsidR="00A1205D" w:rsidRPr="00C86D5A">
          <w:rPr>
            <w:rStyle w:val="Hyperlink"/>
          </w:rPr>
          <w:t>9.2.13</w:t>
        </w:r>
        <w:r w:rsidR="00A1205D">
          <w:rPr>
            <w:rFonts w:asciiTheme="minorHAnsi" w:eastAsiaTheme="minorEastAsia" w:hAnsiTheme="minorHAnsi" w:cstheme="minorBidi"/>
            <w:sz w:val="22"/>
            <w:szCs w:val="22"/>
            <w:lang w:eastAsia="en-GB"/>
          </w:rPr>
          <w:tab/>
        </w:r>
        <w:r w:rsidR="00A1205D" w:rsidRPr="00C86D5A">
          <w:rPr>
            <w:rStyle w:val="Hyperlink"/>
          </w:rPr>
          <w:t>Resize text (SC 1.4.4)</w:t>
        </w:r>
        <w:r w:rsidR="00A1205D">
          <w:rPr>
            <w:webHidden/>
          </w:rPr>
          <w:tab/>
        </w:r>
        <w:r w:rsidR="00A1205D">
          <w:rPr>
            <w:webHidden/>
          </w:rPr>
          <w:fldChar w:fldCharType="begin"/>
        </w:r>
        <w:r w:rsidR="00A1205D">
          <w:rPr>
            <w:webHidden/>
          </w:rPr>
          <w:instrText xml:space="preserve"> PAGEREF _Toc494974119 \h </w:instrText>
        </w:r>
        <w:r w:rsidR="00A1205D">
          <w:rPr>
            <w:webHidden/>
          </w:rPr>
        </w:r>
        <w:r w:rsidR="00A1205D">
          <w:rPr>
            <w:webHidden/>
          </w:rPr>
          <w:fldChar w:fldCharType="separate"/>
        </w:r>
        <w:r w:rsidR="00A1205D">
          <w:rPr>
            <w:webHidden/>
          </w:rPr>
          <w:t>43</w:t>
        </w:r>
        <w:r w:rsidR="00A1205D">
          <w:rPr>
            <w:webHidden/>
          </w:rPr>
          <w:fldChar w:fldCharType="end"/>
        </w:r>
      </w:hyperlink>
    </w:p>
    <w:p w14:paraId="7F784C27" w14:textId="77777777" w:rsidR="00A1205D" w:rsidRDefault="00161739">
      <w:pPr>
        <w:pStyle w:val="TOC3"/>
        <w:rPr>
          <w:rFonts w:asciiTheme="minorHAnsi" w:eastAsiaTheme="minorEastAsia" w:hAnsiTheme="minorHAnsi" w:cstheme="minorBidi"/>
          <w:sz w:val="22"/>
          <w:szCs w:val="22"/>
          <w:lang w:eastAsia="en-GB"/>
        </w:rPr>
      </w:pPr>
      <w:hyperlink w:anchor="_Toc494974120" w:history="1">
        <w:r w:rsidR="00A1205D" w:rsidRPr="00C86D5A">
          <w:rPr>
            <w:rStyle w:val="Hyperlink"/>
          </w:rPr>
          <w:t>9.2.14</w:t>
        </w:r>
        <w:r w:rsidR="00A1205D">
          <w:rPr>
            <w:rFonts w:asciiTheme="minorHAnsi" w:eastAsiaTheme="minorEastAsia" w:hAnsiTheme="minorHAnsi" w:cstheme="minorBidi"/>
            <w:sz w:val="22"/>
            <w:szCs w:val="22"/>
            <w:lang w:eastAsia="en-GB"/>
          </w:rPr>
          <w:tab/>
        </w:r>
        <w:r w:rsidR="00A1205D" w:rsidRPr="00C86D5A">
          <w:rPr>
            <w:rStyle w:val="Hyperlink"/>
          </w:rPr>
          <w:t>Images of text (SC 1.4.5)</w:t>
        </w:r>
        <w:r w:rsidR="00A1205D">
          <w:rPr>
            <w:webHidden/>
          </w:rPr>
          <w:tab/>
        </w:r>
        <w:r w:rsidR="00A1205D">
          <w:rPr>
            <w:webHidden/>
          </w:rPr>
          <w:fldChar w:fldCharType="begin"/>
        </w:r>
        <w:r w:rsidR="00A1205D">
          <w:rPr>
            <w:webHidden/>
          </w:rPr>
          <w:instrText xml:space="preserve"> PAGEREF _Toc494974120 \h </w:instrText>
        </w:r>
        <w:r w:rsidR="00A1205D">
          <w:rPr>
            <w:webHidden/>
          </w:rPr>
        </w:r>
        <w:r w:rsidR="00A1205D">
          <w:rPr>
            <w:webHidden/>
          </w:rPr>
          <w:fldChar w:fldCharType="separate"/>
        </w:r>
        <w:r w:rsidR="00A1205D">
          <w:rPr>
            <w:webHidden/>
          </w:rPr>
          <w:t>43</w:t>
        </w:r>
        <w:r w:rsidR="00A1205D">
          <w:rPr>
            <w:webHidden/>
          </w:rPr>
          <w:fldChar w:fldCharType="end"/>
        </w:r>
      </w:hyperlink>
    </w:p>
    <w:p w14:paraId="450E82E8" w14:textId="77777777" w:rsidR="00A1205D" w:rsidRDefault="00161739">
      <w:pPr>
        <w:pStyle w:val="TOC3"/>
        <w:rPr>
          <w:rFonts w:asciiTheme="minorHAnsi" w:eastAsiaTheme="minorEastAsia" w:hAnsiTheme="minorHAnsi" w:cstheme="minorBidi"/>
          <w:sz w:val="22"/>
          <w:szCs w:val="22"/>
          <w:lang w:eastAsia="en-GB"/>
        </w:rPr>
      </w:pPr>
      <w:hyperlink w:anchor="_Toc494974121" w:history="1">
        <w:r w:rsidR="00A1205D" w:rsidRPr="00C86D5A">
          <w:rPr>
            <w:rStyle w:val="Hyperlink"/>
          </w:rPr>
          <w:t>9.2.15</w:t>
        </w:r>
        <w:r w:rsidR="00A1205D">
          <w:rPr>
            <w:rFonts w:asciiTheme="minorHAnsi" w:eastAsiaTheme="minorEastAsia" w:hAnsiTheme="minorHAnsi" w:cstheme="minorBidi"/>
            <w:sz w:val="22"/>
            <w:szCs w:val="22"/>
            <w:lang w:eastAsia="en-GB"/>
          </w:rPr>
          <w:tab/>
        </w:r>
        <w:r w:rsidR="00A1205D" w:rsidRPr="00C86D5A">
          <w:rPr>
            <w:rStyle w:val="Hyperlink"/>
          </w:rPr>
          <w:t>Keyboard (SC 2.2.2)</w:t>
        </w:r>
        <w:r w:rsidR="00A1205D">
          <w:rPr>
            <w:webHidden/>
          </w:rPr>
          <w:tab/>
        </w:r>
        <w:r w:rsidR="00A1205D">
          <w:rPr>
            <w:webHidden/>
          </w:rPr>
          <w:fldChar w:fldCharType="begin"/>
        </w:r>
        <w:r w:rsidR="00A1205D">
          <w:rPr>
            <w:webHidden/>
          </w:rPr>
          <w:instrText xml:space="preserve"> PAGEREF _Toc494974121 \h </w:instrText>
        </w:r>
        <w:r w:rsidR="00A1205D">
          <w:rPr>
            <w:webHidden/>
          </w:rPr>
        </w:r>
        <w:r w:rsidR="00A1205D">
          <w:rPr>
            <w:webHidden/>
          </w:rPr>
          <w:fldChar w:fldCharType="separate"/>
        </w:r>
        <w:r w:rsidR="00A1205D">
          <w:rPr>
            <w:webHidden/>
          </w:rPr>
          <w:t>43</w:t>
        </w:r>
        <w:r w:rsidR="00A1205D">
          <w:rPr>
            <w:webHidden/>
          </w:rPr>
          <w:fldChar w:fldCharType="end"/>
        </w:r>
      </w:hyperlink>
    </w:p>
    <w:p w14:paraId="58C0D92B" w14:textId="77777777" w:rsidR="00A1205D" w:rsidRDefault="00161739">
      <w:pPr>
        <w:pStyle w:val="TOC3"/>
        <w:rPr>
          <w:rFonts w:asciiTheme="minorHAnsi" w:eastAsiaTheme="minorEastAsia" w:hAnsiTheme="minorHAnsi" w:cstheme="minorBidi"/>
          <w:sz w:val="22"/>
          <w:szCs w:val="22"/>
          <w:lang w:eastAsia="en-GB"/>
        </w:rPr>
      </w:pPr>
      <w:hyperlink w:anchor="_Toc494974122" w:history="1">
        <w:r w:rsidR="00A1205D" w:rsidRPr="00C86D5A">
          <w:rPr>
            <w:rStyle w:val="Hyperlink"/>
          </w:rPr>
          <w:t>9.2.16</w:t>
        </w:r>
        <w:r w:rsidR="00A1205D">
          <w:rPr>
            <w:rFonts w:asciiTheme="minorHAnsi" w:eastAsiaTheme="minorEastAsia" w:hAnsiTheme="minorHAnsi" w:cstheme="minorBidi"/>
            <w:sz w:val="22"/>
            <w:szCs w:val="22"/>
            <w:lang w:eastAsia="en-GB"/>
          </w:rPr>
          <w:tab/>
        </w:r>
        <w:r w:rsidR="00A1205D" w:rsidRPr="00C86D5A">
          <w:rPr>
            <w:rStyle w:val="Hyperlink"/>
          </w:rPr>
          <w:t>No keyboard trap (SC 2.1.2)</w:t>
        </w:r>
        <w:r w:rsidR="00A1205D">
          <w:rPr>
            <w:webHidden/>
          </w:rPr>
          <w:tab/>
        </w:r>
        <w:r w:rsidR="00A1205D">
          <w:rPr>
            <w:webHidden/>
          </w:rPr>
          <w:fldChar w:fldCharType="begin"/>
        </w:r>
        <w:r w:rsidR="00A1205D">
          <w:rPr>
            <w:webHidden/>
          </w:rPr>
          <w:instrText xml:space="preserve"> PAGEREF _Toc494974122 \h </w:instrText>
        </w:r>
        <w:r w:rsidR="00A1205D">
          <w:rPr>
            <w:webHidden/>
          </w:rPr>
        </w:r>
        <w:r w:rsidR="00A1205D">
          <w:rPr>
            <w:webHidden/>
          </w:rPr>
          <w:fldChar w:fldCharType="separate"/>
        </w:r>
        <w:r w:rsidR="00A1205D">
          <w:rPr>
            <w:webHidden/>
          </w:rPr>
          <w:t>43</w:t>
        </w:r>
        <w:r w:rsidR="00A1205D">
          <w:rPr>
            <w:webHidden/>
          </w:rPr>
          <w:fldChar w:fldCharType="end"/>
        </w:r>
      </w:hyperlink>
    </w:p>
    <w:p w14:paraId="79582D1F" w14:textId="77777777" w:rsidR="00A1205D" w:rsidRDefault="00161739">
      <w:pPr>
        <w:pStyle w:val="TOC3"/>
        <w:rPr>
          <w:rFonts w:asciiTheme="minorHAnsi" w:eastAsiaTheme="minorEastAsia" w:hAnsiTheme="minorHAnsi" w:cstheme="minorBidi"/>
          <w:sz w:val="22"/>
          <w:szCs w:val="22"/>
          <w:lang w:eastAsia="en-GB"/>
        </w:rPr>
      </w:pPr>
      <w:hyperlink w:anchor="_Toc494974123" w:history="1">
        <w:r w:rsidR="00A1205D" w:rsidRPr="00C86D5A">
          <w:rPr>
            <w:rStyle w:val="Hyperlink"/>
          </w:rPr>
          <w:t>9.2.17</w:t>
        </w:r>
        <w:r w:rsidR="00A1205D">
          <w:rPr>
            <w:rFonts w:asciiTheme="minorHAnsi" w:eastAsiaTheme="minorEastAsia" w:hAnsiTheme="minorHAnsi" w:cstheme="minorBidi"/>
            <w:sz w:val="22"/>
            <w:szCs w:val="22"/>
            <w:lang w:eastAsia="en-GB"/>
          </w:rPr>
          <w:tab/>
        </w:r>
        <w:r w:rsidR="00A1205D" w:rsidRPr="00C86D5A">
          <w:rPr>
            <w:rStyle w:val="Hyperlink"/>
          </w:rPr>
          <w:t>Timing adjustable (SC 2.2.1)</w:t>
        </w:r>
        <w:r w:rsidR="00A1205D">
          <w:rPr>
            <w:webHidden/>
          </w:rPr>
          <w:tab/>
        </w:r>
        <w:r w:rsidR="00A1205D">
          <w:rPr>
            <w:webHidden/>
          </w:rPr>
          <w:fldChar w:fldCharType="begin"/>
        </w:r>
        <w:r w:rsidR="00A1205D">
          <w:rPr>
            <w:webHidden/>
          </w:rPr>
          <w:instrText xml:space="preserve"> PAGEREF _Toc494974123 \h </w:instrText>
        </w:r>
        <w:r w:rsidR="00A1205D">
          <w:rPr>
            <w:webHidden/>
          </w:rPr>
        </w:r>
        <w:r w:rsidR="00A1205D">
          <w:rPr>
            <w:webHidden/>
          </w:rPr>
          <w:fldChar w:fldCharType="separate"/>
        </w:r>
        <w:r w:rsidR="00A1205D">
          <w:rPr>
            <w:webHidden/>
          </w:rPr>
          <w:t>43</w:t>
        </w:r>
        <w:r w:rsidR="00A1205D">
          <w:rPr>
            <w:webHidden/>
          </w:rPr>
          <w:fldChar w:fldCharType="end"/>
        </w:r>
      </w:hyperlink>
    </w:p>
    <w:p w14:paraId="46C7EAAF" w14:textId="77777777" w:rsidR="00A1205D" w:rsidRDefault="00161739">
      <w:pPr>
        <w:pStyle w:val="TOC3"/>
        <w:rPr>
          <w:rFonts w:asciiTheme="minorHAnsi" w:eastAsiaTheme="minorEastAsia" w:hAnsiTheme="minorHAnsi" w:cstheme="minorBidi"/>
          <w:sz w:val="22"/>
          <w:szCs w:val="22"/>
          <w:lang w:eastAsia="en-GB"/>
        </w:rPr>
      </w:pPr>
      <w:hyperlink w:anchor="_Toc494974124" w:history="1">
        <w:r w:rsidR="00A1205D" w:rsidRPr="00C86D5A">
          <w:rPr>
            <w:rStyle w:val="Hyperlink"/>
          </w:rPr>
          <w:t>9.2.18</w:t>
        </w:r>
        <w:r w:rsidR="00A1205D">
          <w:rPr>
            <w:rFonts w:asciiTheme="minorHAnsi" w:eastAsiaTheme="minorEastAsia" w:hAnsiTheme="minorHAnsi" w:cstheme="minorBidi"/>
            <w:sz w:val="22"/>
            <w:szCs w:val="22"/>
            <w:lang w:eastAsia="en-GB"/>
          </w:rPr>
          <w:tab/>
        </w:r>
        <w:r w:rsidR="00A1205D" w:rsidRPr="00C86D5A">
          <w:rPr>
            <w:rStyle w:val="Hyperlink"/>
          </w:rPr>
          <w:t>Pause, stop, hide  (SC 2.2.2)</w:t>
        </w:r>
        <w:r w:rsidR="00A1205D">
          <w:rPr>
            <w:webHidden/>
          </w:rPr>
          <w:tab/>
        </w:r>
        <w:r w:rsidR="00A1205D">
          <w:rPr>
            <w:webHidden/>
          </w:rPr>
          <w:fldChar w:fldCharType="begin"/>
        </w:r>
        <w:r w:rsidR="00A1205D">
          <w:rPr>
            <w:webHidden/>
          </w:rPr>
          <w:instrText xml:space="preserve"> PAGEREF _Toc494974124 \h </w:instrText>
        </w:r>
        <w:r w:rsidR="00A1205D">
          <w:rPr>
            <w:webHidden/>
          </w:rPr>
        </w:r>
        <w:r w:rsidR="00A1205D">
          <w:rPr>
            <w:webHidden/>
          </w:rPr>
          <w:fldChar w:fldCharType="separate"/>
        </w:r>
        <w:r w:rsidR="00A1205D">
          <w:rPr>
            <w:webHidden/>
          </w:rPr>
          <w:t>43</w:t>
        </w:r>
        <w:r w:rsidR="00A1205D">
          <w:rPr>
            <w:webHidden/>
          </w:rPr>
          <w:fldChar w:fldCharType="end"/>
        </w:r>
      </w:hyperlink>
    </w:p>
    <w:p w14:paraId="7E830F1E" w14:textId="77777777" w:rsidR="00A1205D" w:rsidRDefault="00161739">
      <w:pPr>
        <w:pStyle w:val="TOC3"/>
        <w:rPr>
          <w:rFonts w:asciiTheme="minorHAnsi" w:eastAsiaTheme="minorEastAsia" w:hAnsiTheme="minorHAnsi" w:cstheme="minorBidi"/>
          <w:sz w:val="22"/>
          <w:szCs w:val="22"/>
          <w:lang w:eastAsia="en-GB"/>
        </w:rPr>
      </w:pPr>
      <w:hyperlink w:anchor="_Toc494974125" w:history="1">
        <w:r w:rsidR="00A1205D" w:rsidRPr="00C86D5A">
          <w:rPr>
            <w:rStyle w:val="Hyperlink"/>
          </w:rPr>
          <w:t>9.2.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  (SC 2.3.1)</w:t>
        </w:r>
        <w:r w:rsidR="00A1205D">
          <w:rPr>
            <w:webHidden/>
          </w:rPr>
          <w:tab/>
        </w:r>
        <w:r w:rsidR="00A1205D">
          <w:rPr>
            <w:webHidden/>
          </w:rPr>
          <w:fldChar w:fldCharType="begin"/>
        </w:r>
        <w:r w:rsidR="00A1205D">
          <w:rPr>
            <w:webHidden/>
          </w:rPr>
          <w:instrText xml:space="preserve"> PAGEREF _Toc494974125 \h </w:instrText>
        </w:r>
        <w:r w:rsidR="00A1205D">
          <w:rPr>
            <w:webHidden/>
          </w:rPr>
        </w:r>
        <w:r w:rsidR="00A1205D">
          <w:rPr>
            <w:webHidden/>
          </w:rPr>
          <w:fldChar w:fldCharType="separate"/>
        </w:r>
        <w:r w:rsidR="00A1205D">
          <w:rPr>
            <w:webHidden/>
          </w:rPr>
          <w:t>43</w:t>
        </w:r>
        <w:r w:rsidR="00A1205D">
          <w:rPr>
            <w:webHidden/>
          </w:rPr>
          <w:fldChar w:fldCharType="end"/>
        </w:r>
      </w:hyperlink>
    </w:p>
    <w:p w14:paraId="04E7E00C" w14:textId="77777777" w:rsidR="00A1205D" w:rsidRDefault="00161739">
      <w:pPr>
        <w:pStyle w:val="TOC3"/>
        <w:rPr>
          <w:rFonts w:asciiTheme="minorHAnsi" w:eastAsiaTheme="minorEastAsia" w:hAnsiTheme="minorHAnsi" w:cstheme="minorBidi"/>
          <w:sz w:val="22"/>
          <w:szCs w:val="22"/>
          <w:lang w:eastAsia="en-GB"/>
        </w:rPr>
      </w:pPr>
      <w:hyperlink w:anchor="_Toc494974126" w:history="1">
        <w:r w:rsidR="00A1205D" w:rsidRPr="00C86D5A">
          <w:rPr>
            <w:rStyle w:val="Hyperlink"/>
          </w:rPr>
          <w:t>9.2.20</w:t>
        </w:r>
        <w:r w:rsidR="00A1205D">
          <w:rPr>
            <w:rFonts w:asciiTheme="minorHAnsi" w:eastAsiaTheme="minorEastAsia" w:hAnsiTheme="minorHAnsi" w:cstheme="minorBidi"/>
            <w:sz w:val="22"/>
            <w:szCs w:val="22"/>
            <w:lang w:eastAsia="en-GB"/>
          </w:rPr>
          <w:tab/>
        </w:r>
        <w:r w:rsidR="00A1205D" w:rsidRPr="00C86D5A">
          <w:rPr>
            <w:rStyle w:val="Hyperlink"/>
          </w:rPr>
          <w:t>Bypass blocks  (SC 2.4.1)</w:t>
        </w:r>
        <w:r w:rsidR="00A1205D">
          <w:rPr>
            <w:webHidden/>
          </w:rPr>
          <w:tab/>
        </w:r>
        <w:r w:rsidR="00A1205D">
          <w:rPr>
            <w:webHidden/>
          </w:rPr>
          <w:fldChar w:fldCharType="begin"/>
        </w:r>
        <w:r w:rsidR="00A1205D">
          <w:rPr>
            <w:webHidden/>
          </w:rPr>
          <w:instrText xml:space="preserve"> PAGEREF _Toc494974126 \h </w:instrText>
        </w:r>
        <w:r w:rsidR="00A1205D">
          <w:rPr>
            <w:webHidden/>
          </w:rPr>
        </w:r>
        <w:r w:rsidR="00A1205D">
          <w:rPr>
            <w:webHidden/>
          </w:rPr>
          <w:fldChar w:fldCharType="separate"/>
        </w:r>
        <w:r w:rsidR="00A1205D">
          <w:rPr>
            <w:webHidden/>
          </w:rPr>
          <w:t>43</w:t>
        </w:r>
        <w:r w:rsidR="00A1205D">
          <w:rPr>
            <w:webHidden/>
          </w:rPr>
          <w:fldChar w:fldCharType="end"/>
        </w:r>
      </w:hyperlink>
    </w:p>
    <w:p w14:paraId="4E8AE06F" w14:textId="77777777" w:rsidR="00A1205D" w:rsidRDefault="00161739">
      <w:pPr>
        <w:pStyle w:val="TOC3"/>
        <w:rPr>
          <w:rFonts w:asciiTheme="minorHAnsi" w:eastAsiaTheme="minorEastAsia" w:hAnsiTheme="minorHAnsi" w:cstheme="minorBidi"/>
          <w:sz w:val="22"/>
          <w:szCs w:val="22"/>
          <w:lang w:eastAsia="en-GB"/>
        </w:rPr>
      </w:pPr>
      <w:hyperlink w:anchor="_Toc494974127" w:history="1">
        <w:r w:rsidR="00A1205D" w:rsidRPr="00C86D5A">
          <w:rPr>
            <w:rStyle w:val="Hyperlink"/>
          </w:rPr>
          <w:t>9.2.21</w:t>
        </w:r>
        <w:r w:rsidR="00A1205D">
          <w:rPr>
            <w:rFonts w:asciiTheme="minorHAnsi" w:eastAsiaTheme="minorEastAsia" w:hAnsiTheme="minorHAnsi" w:cstheme="minorBidi"/>
            <w:sz w:val="22"/>
            <w:szCs w:val="22"/>
            <w:lang w:eastAsia="en-GB"/>
          </w:rPr>
          <w:tab/>
        </w:r>
        <w:r w:rsidR="00A1205D" w:rsidRPr="00C86D5A">
          <w:rPr>
            <w:rStyle w:val="Hyperlink"/>
          </w:rPr>
          <w:t>Page titled (SC 2.4.2)</w:t>
        </w:r>
        <w:r w:rsidR="00A1205D">
          <w:rPr>
            <w:webHidden/>
          </w:rPr>
          <w:tab/>
        </w:r>
        <w:r w:rsidR="00A1205D">
          <w:rPr>
            <w:webHidden/>
          </w:rPr>
          <w:fldChar w:fldCharType="begin"/>
        </w:r>
        <w:r w:rsidR="00A1205D">
          <w:rPr>
            <w:webHidden/>
          </w:rPr>
          <w:instrText xml:space="preserve"> PAGEREF _Toc494974127 \h </w:instrText>
        </w:r>
        <w:r w:rsidR="00A1205D">
          <w:rPr>
            <w:webHidden/>
          </w:rPr>
        </w:r>
        <w:r w:rsidR="00A1205D">
          <w:rPr>
            <w:webHidden/>
          </w:rPr>
          <w:fldChar w:fldCharType="separate"/>
        </w:r>
        <w:r w:rsidR="00A1205D">
          <w:rPr>
            <w:webHidden/>
          </w:rPr>
          <w:t>43</w:t>
        </w:r>
        <w:r w:rsidR="00A1205D">
          <w:rPr>
            <w:webHidden/>
          </w:rPr>
          <w:fldChar w:fldCharType="end"/>
        </w:r>
      </w:hyperlink>
    </w:p>
    <w:p w14:paraId="40D0E561" w14:textId="77777777" w:rsidR="00A1205D" w:rsidRDefault="00161739">
      <w:pPr>
        <w:pStyle w:val="TOC3"/>
        <w:rPr>
          <w:rFonts w:asciiTheme="minorHAnsi" w:eastAsiaTheme="minorEastAsia" w:hAnsiTheme="minorHAnsi" w:cstheme="minorBidi"/>
          <w:sz w:val="22"/>
          <w:szCs w:val="22"/>
          <w:lang w:eastAsia="en-GB"/>
        </w:rPr>
      </w:pPr>
      <w:hyperlink w:anchor="_Toc494974128" w:history="1">
        <w:r w:rsidR="00A1205D" w:rsidRPr="00C86D5A">
          <w:rPr>
            <w:rStyle w:val="Hyperlink"/>
          </w:rPr>
          <w:t>9.2.22</w:t>
        </w:r>
        <w:r w:rsidR="00A1205D">
          <w:rPr>
            <w:rFonts w:asciiTheme="minorHAnsi" w:eastAsiaTheme="minorEastAsia" w:hAnsiTheme="minorHAnsi" w:cstheme="minorBidi"/>
            <w:sz w:val="22"/>
            <w:szCs w:val="22"/>
            <w:lang w:eastAsia="en-GB"/>
          </w:rPr>
          <w:tab/>
        </w:r>
        <w:r w:rsidR="00A1205D" w:rsidRPr="00C86D5A">
          <w:rPr>
            <w:rStyle w:val="Hyperlink"/>
          </w:rPr>
          <w:t>Focus Order (SC 2.4.3)</w:t>
        </w:r>
        <w:r w:rsidR="00A1205D">
          <w:rPr>
            <w:webHidden/>
          </w:rPr>
          <w:tab/>
        </w:r>
        <w:r w:rsidR="00A1205D">
          <w:rPr>
            <w:webHidden/>
          </w:rPr>
          <w:fldChar w:fldCharType="begin"/>
        </w:r>
        <w:r w:rsidR="00A1205D">
          <w:rPr>
            <w:webHidden/>
          </w:rPr>
          <w:instrText xml:space="preserve"> PAGEREF _Toc494974128 \h </w:instrText>
        </w:r>
        <w:r w:rsidR="00A1205D">
          <w:rPr>
            <w:webHidden/>
          </w:rPr>
        </w:r>
        <w:r w:rsidR="00A1205D">
          <w:rPr>
            <w:webHidden/>
          </w:rPr>
          <w:fldChar w:fldCharType="separate"/>
        </w:r>
        <w:r w:rsidR="00A1205D">
          <w:rPr>
            <w:webHidden/>
          </w:rPr>
          <w:t>43</w:t>
        </w:r>
        <w:r w:rsidR="00A1205D">
          <w:rPr>
            <w:webHidden/>
          </w:rPr>
          <w:fldChar w:fldCharType="end"/>
        </w:r>
      </w:hyperlink>
    </w:p>
    <w:p w14:paraId="28FC9906" w14:textId="77777777" w:rsidR="00A1205D" w:rsidRDefault="00161739">
      <w:pPr>
        <w:pStyle w:val="TOC3"/>
        <w:rPr>
          <w:rFonts w:asciiTheme="minorHAnsi" w:eastAsiaTheme="minorEastAsia" w:hAnsiTheme="minorHAnsi" w:cstheme="minorBidi"/>
          <w:sz w:val="22"/>
          <w:szCs w:val="22"/>
          <w:lang w:eastAsia="en-GB"/>
        </w:rPr>
      </w:pPr>
      <w:hyperlink w:anchor="_Toc494974129" w:history="1">
        <w:r w:rsidR="00A1205D" w:rsidRPr="00C86D5A">
          <w:rPr>
            <w:rStyle w:val="Hyperlink"/>
          </w:rPr>
          <w:t>9.2.23</w:t>
        </w:r>
        <w:r w:rsidR="00A1205D">
          <w:rPr>
            <w:rFonts w:asciiTheme="minorHAnsi" w:eastAsiaTheme="minorEastAsia" w:hAnsiTheme="minorHAnsi" w:cstheme="minorBidi"/>
            <w:sz w:val="22"/>
            <w:szCs w:val="22"/>
            <w:lang w:eastAsia="en-GB"/>
          </w:rPr>
          <w:tab/>
        </w:r>
        <w:r w:rsidR="00A1205D" w:rsidRPr="00C86D5A">
          <w:rPr>
            <w:rStyle w:val="Hyperlink"/>
          </w:rPr>
          <w:t>Link purpose (in context) (SC 2.4.4)</w:t>
        </w:r>
        <w:r w:rsidR="00A1205D">
          <w:rPr>
            <w:webHidden/>
          </w:rPr>
          <w:tab/>
        </w:r>
        <w:r w:rsidR="00A1205D">
          <w:rPr>
            <w:webHidden/>
          </w:rPr>
          <w:fldChar w:fldCharType="begin"/>
        </w:r>
        <w:r w:rsidR="00A1205D">
          <w:rPr>
            <w:webHidden/>
          </w:rPr>
          <w:instrText xml:space="preserve"> PAGEREF _Toc494974129 \h </w:instrText>
        </w:r>
        <w:r w:rsidR="00A1205D">
          <w:rPr>
            <w:webHidden/>
          </w:rPr>
        </w:r>
        <w:r w:rsidR="00A1205D">
          <w:rPr>
            <w:webHidden/>
          </w:rPr>
          <w:fldChar w:fldCharType="separate"/>
        </w:r>
        <w:r w:rsidR="00A1205D">
          <w:rPr>
            <w:webHidden/>
          </w:rPr>
          <w:t>43</w:t>
        </w:r>
        <w:r w:rsidR="00A1205D">
          <w:rPr>
            <w:webHidden/>
          </w:rPr>
          <w:fldChar w:fldCharType="end"/>
        </w:r>
      </w:hyperlink>
    </w:p>
    <w:p w14:paraId="7D874C66" w14:textId="77777777" w:rsidR="00A1205D" w:rsidRDefault="00161739">
      <w:pPr>
        <w:pStyle w:val="TOC3"/>
        <w:rPr>
          <w:rFonts w:asciiTheme="minorHAnsi" w:eastAsiaTheme="minorEastAsia" w:hAnsiTheme="minorHAnsi" w:cstheme="minorBidi"/>
          <w:sz w:val="22"/>
          <w:szCs w:val="22"/>
          <w:lang w:eastAsia="en-GB"/>
        </w:rPr>
      </w:pPr>
      <w:hyperlink w:anchor="_Toc494974130" w:history="1">
        <w:r w:rsidR="00A1205D" w:rsidRPr="00C86D5A">
          <w:rPr>
            <w:rStyle w:val="Hyperlink"/>
          </w:rPr>
          <w:t>9.2.24</w:t>
        </w:r>
        <w:r w:rsidR="00A1205D">
          <w:rPr>
            <w:rFonts w:asciiTheme="minorHAnsi" w:eastAsiaTheme="minorEastAsia" w:hAnsiTheme="minorHAnsi" w:cstheme="minorBidi"/>
            <w:sz w:val="22"/>
            <w:szCs w:val="22"/>
            <w:lang w:eastAsia="en-GB"/>
          </w:rPr>
          <w:tab/>
        </w:r>
        <w:r w:rsidR="00A1205D" w:rsidRPr="00C86D5A">
          <w:rPr>
            <w:rStyle w:val="Hyperlink"/>
          </w:rPr>
          <w:t>Multiple ways (SC 2.4.5)</w:t>
        </w:r>
        <w:r w:rsidR="00A1205D">
          <w:rPr>
            <w:webHidden/>
          </w:rPr>
          <w:tab/>
        </w:r>
        <w:r w:rsidR="00A1205D">
          <w:rPr>
            <w:webHidden/>
          </w:rPr>
          <w:fldChar w:fldCharType="begin"/>
        </w:r>
        <w:r w:rsidR="00A1205D">
          <w:rPr>
            <w:webHidden/>
          </w:rPr>
          <w:instrText xml:space="preserve"> PAGEREF _Toc494974130 \h </w:instrText>
        </w:r>
        <w:r w:rsidR="00A1205D">
          <w:rPr>
            <w:webHidden/>
          </w:rPr>
        </w:r>
        <w:r w:rsidR="00A1205D">
          <w:rPr>
            <w:webHidden/>
          </w:rPr>
          <w:fldChar w:fldCharType="separate"/>
        </w:r>
        <w:r w:rsidR="00A1205D">
          <w:rPr>
            <w:webHidden/>
          </w:rPr>
          <w:t>44</w:t>
        </w:r>
        <w:r w:rsidR="00A1205D">
          <w:rPr>
            <w:webHidden/>
          </w:rPr>
          <w:fldChar w:fldCharType="end"/>
        </w:r>
      </w:hyperlink>
    </w:p>
    <w:p w14:paraId="4A8AE15C" w14:textId="77777777" w:rsidR="00A1205D" w:rsidRDefault="00161739">
      <w:pPr>
        <w:pStyle w:val="TOC3"/>
        <w:rPr>
          <w:rFonts w:asciiTheme="minorHAnsi" w:eastAsiaTheme="minorEastAsia" w:hAnsiTheme="minorHAnsi" w:cstheme="minorBidi"/>
          <w:sz w:val="22"/>
          <w:szCs w:val="22"/>
          <w:lang w:eastAsia="en-GB"/>
        </w:rPr>
      </w:pPr>
      <w:hyperlink w:anchor="_Toc494974131" w:history="1">
        <w:r w:rsidR="00A1205D" w:rsidRPr="00C86D5A">
          <w:rPr>
            <w:rStyle w:val="Hyperlink"/>
          </w:rPr>
          <w:t>9.2.25</w:t>
        </w:r>
        <w:r w:rsidR="00A1205D">
          <w:rPr>
            <w:rFonts w:asciiTheme="minorHAnsi" w:eastAsiaTheme="minorEastAsia" w:hAnsiTheme="minorHAnsi" w:cstheme="minorBidi"/>
            <w:sz w:val="22"/>
            <w:szCs w:val="22"/>
            <w:lang w:eastAsia="en-GB"/>
          </w:rPr>
          <w:tab/>
        </w:r>
        <w:r w:rsidR="00A1205D" w:rsidRPr="00C86D5A">
          <w:rPr>
            <w:rStyle w:val="Hyperlink"/>
          </w:rPr>
          <w:t>Headings and labels (SC 2.4.6)</w:t>
        </w:r>
        <w:r w:rsidR="00A1205D">
          <w:rPr>
            <w:webHidden/>
          </w:rPr>
          <w:tab/>
        </w:r>
        <w:r w:rsidR="00A1205D">
          <w:rPr>
            <w:webHidden/>
          </w:rPr>
          <w:fldChar w:fldCharType="begin"/>
        </w:r>
        <w:r w:rsidR="00A1205D">
          <w:rPr>
            <w:webHidden/>
          </w:rPr>
          <w:instrText xml:space="preserve"> PAGEREF _Toc494974131 \h </w:instrText>
        </w:r>
        <w:r w:rsidR="00A1205D">
          <w:rPr>
            <w:webHidden/>
          </w:rPr>
        </w:r>
        <w:r w:rsidR="00A1205D">
          <w:rPr>
            <w:webHidden/>
          </w:rPr>
          <w:fldChar w:fldCharType="separate"/>
        </w:r>
        <w:r w:rsidR="00A1205D">
          <w:rPr>
            <w:webHidden/>
          </w:rPr>
          <w:t>44</w:t>
        </w:r>
        <w:r w:rsidR="00A1205D">
          <w:rPr>
            <w:webHidden/>
          </w:rPr>
          <w:fldChar w:fldCharType="end"/>
        </w:r>
      </w:hyperlink>
    </w:p>
    <w:p w14:paraId="4CF46D73" w14:textId="77777777" w:rsidR="00A1205D" w:rsidRDefault="00161739">
      <w:pPr>
        <w:pStyle w:val="TOC3"/>
        <w:rPr>
          <w:rFonts w:asciiTheme="minorHAnsi" w:eastAsiaTheme="minorEastAsia" w:hAnsiTheme="minorHAnsi" w:cstheme="minorBidi"/>
          <w:sz w:val="22"/>
          <w:szCs w:val="22"/>
          <w:lang w:eastAsia="en-GB"/>
        </w:rPr>
      </w:pPr>
      <w:hyperlink w:anchor="_Toc494974132" w:history="1">
        <w:r w:rsidR="00A1205D" w:rsidRPr="00C86D5A">
          <w:rPr>
            <w:rStyle w:val="Hyperlink"/>
          </w:rPr>
          <w:t>9.2.26</w:t>
        </w:r>
        <w:r w:rsidR="00A1205D">
          <w:rPr>
            <w:rFonts w:asciiTheme="minorHAnsi" w:eastAsiaTheme="minorEastAsia" w:hAnsiTheme="minorHAnsi" w:cstheme="minorBidi"/>
            <w:sz w:val="22"/>
            <w:szCs w:val="22"/>
            <w:lang w:eastAsia="en-GB"/>
          </w:rPr>
          <w:tab/>
        </w:r>
        <w:r w:rsidR="00A1205D" w:rsidRPr="00C86D5A">
          <w:rPr>
            <w:rStyle w:val="Hyperlink"/>
          </w:rPr>
          <w:t>Focus visible (SC 2.4.7)</w:t>
        </w:r>
        <w:r w:rsidR="00A1205D">
          <w:rPr>
            <w:webHidden/>
          </w:rPr>
          <w:tab/>
        </w:r>
        <w:r w:rsidR="00A1205D">
          <w:rPr>
            <w:webHidden/>
          </w:rPr>
          <w:fldChar w:fldCharType="begin"/>
        </w:r>
        <w:r w:rsidR="00A1205D">
          <w:rPr>
            <w:webHidden/>
          </w:rPr>
          <w:instrText xml:space="preserve"> PAGEREF _Toc494974132 \h </w:instrText>
        </w:r>
        <w:r w:rsidR="00A1205D">
          <w:rPr>
            <w:webHidden/>
          </w:rPr>
        </w:r>
        <w:r w:rsidR="00A1205D">
          <w:rPr>
            <w:webHidden/>
          </w:rPr>
          <w:fldChar w:fldCharType="separate"/>
        </w:r>
        <w:r w:rsidR="00A1205D">
          <w:rPr>
            <w:webHidden/>
          </w:rPr>
          <w:t>44</w:t>
        </w:r>
        <w:r w:rsidR="00A1205D">
          <w:rPr>
            <w:webHidden/>
          </w:rPr>
          <w:fldChar w:fldCharType="end"/>
        </w:r>
      </w:hyperlink>
    </w:p>
    <w:p w14:paraId="5817A540" w14:textId="77777777" w:rsidR="00A1205D" w:rsidRDefault="00161739">
      <w:pPr>
        <w:pStyle w:val="TOC3"/>
        <w:rPr>
          <w:rFonts w:asciiTheme="minorHAnsi" w:eastAsiaTheme="minorEastAsia" w:hAnsiTheme="minorHAnsi" w:cstheme="minorBidi"/>
          <w:sz w:val="22"/>
          <w:szCs w:val="22"/>
          <w:lang w:eastAsia="en-GB"/>
        </w:rPr>
      </w:pPr>
      <w:hyperlink w:anchor="_Toc494974133" w:history="1">
        <w:r w:rsidR="00A1205D" w:rsidRPr="00C86D5A">
          <w:rPr>
            <w:rStyle w:val="Hyperlink"/>
          </w:rPr>
          <w:t>9.2.27</w:t>
        </w:r>
        <w:r w:rsidR="00A1205D">
          <w:rPr>
            <w:rFonts w:asciiTheme="minorHAnsi" w:eastAsiaTheme="minorEastAsia" w:hAnsiTheme="minorHAnsi" w:cstheme="minorBidi"/>
            <w:sz w:val="22"/>
            <w:szCs w:val="22"/>
            <w:lang w:eastAsia="en-GB"/>
          </w:rPr>
          <w:tab/>
        </w:r>
        <w:r w:rsidR="00A1205D" w:rsidRPr="00C86D5A">
          <w:rPr>
            <w:rStyle w:val="Hyperlink"/>
          </w:rPr>
          <w:t>Language of page (SC 3.1.1)</w:t>
        </w:r>
        <w:r w:rsidR="00A1205D">
          <w:rPr>
            <w:webHidden/>
          </w:rPr>
          <w:tab/>
        </w:r>
        <w:r w:rsidR="00A1205D">
          <w:rPr>
            <w:webHidden/>
          </w:rPr>
          <w:fldChar w:fldCharType="begin"/>
        </w:r>
        <w:r w:rsidR="00A1205D">
          <w:rPr>
            <w:webHidden/>
          </w:rPr>
          <w:instrText xml:space="preserve"> PAGEREF _Toc494974133 \h </w:instrText>
        </w:r>
        <w:r w:rsidR="00A1205D">
          <w:rPr>
            <w:webHidden/>
          </w:rPr>
        </w:r>
        <w:r w:rsidR="00A1205D">
          <w:rPr>
            <w:webHidden/>
          </w:rPr>
          <w:fldChar w:fldCharType="separate"/>
        </w:r>
        <w:r w:rsidR="00A1205D">
          <w:rPr>
            <w:webHidden/>
          </w:rPr>
          <w:t>44</w:t>
        </w:r>
        <w:r w:rsidR="00A1205D">
          <w:rPr>
            <w:webHidden/>
          </w:rPr>
          <w:fldChar w:fldCharType="end"/>
        </w:r>
      </w:hyperlink>
    </w:p>
    <w:p w14:paraId="1E2B653D" w14:textId="77777777" w:rsidR="00A1205D" w:rsidRDefault="00161739">
      <w:pPr>
        <w:pStyle w:val="TOC3"/>
        <w:rPr>
          <w:rFonts w:asciiTheme="minorHAnsi" w:eastAsiaTheme="minorEastAsia" w:hAnsiTheme="minorHAnsi" w:cstheme="minorBidi"/>
          <w:sz w:val="22"/>
          <w:szCs w:val="22"/>
          <w:lang w:eastAsia="en-GB"/>
        </w:rPr>
      </w:pPr>
      <w:hyperlink w:anchor="_Toc494974134" w:history="1">
        <w:r w:rsidR="00A1205D" w:rsidRPr="00C86D5A">
          <w:rPr>
            <w:rStyle w:val="Hyperlink"/>
          </w:rPr>
          <w:t>9.2.28</w:t>
        </w:r>
        <w:r w:rsidR="00A1205D">
          <w:rPr>
            <w:rFonts w:asciiTheme="minorHAnsi" w:eastAsiaTheme="minorEastAsia" w:hAnsiTheme="minorHAnsi" w:cstheme="minorBidi"/>
            <w:sz w:val="22"/>
            <w:szCs w:val="22"/>
            <w:lang w:eastAsia="en-GB"/>
          </w:rPr>
          <w:tab/>
        </w:r>
        <w:r w:rsidR="00A1205D" w:rsidRPr="00C86D5A">
          <w:rPr>
            <w:rStyle w:val="Hyperlink"/>
          </w:rPr>
          <w:t>Language of parts (SC 3.1.2)</w:t>
        </w:r>
        <w:r w:rsidR="00A1205D">
          <w:rPr>
            <w:webHidden/>
          </w:rPr>
          <w:tab/>
        </w:r>
        <w:r w:rsidR="00A1205D">
          <w:rPr>
            <w:webHidden/>
          </w:rPr>
          <w:fldChar w:fldCharType="begin"/>
        </w:r>
        <w:r w:rsidR="00A1205D">
          <w:rPr>
            <w:webHidden/>
          </w:rPr>
          <w:instrText xml:space="preserve"> PAGEREF _Toc494974134 \h </w:instrText>
        </w:r>
        <w:r w:rsidR="00A1205D">
          <w:rPr>
            <w:webHidden/>
          </w:rPr>
        </w:r>
        <w:r w:rsidR="00A1205D">
          <w:rPr>
            <w:webHidden/>
          </w:rPr>
          <w:fldChar w:fldCharType="separate"/>
        </w:r>
        <w:r w:rsidR="00A1205D">
          <w:rPr>
            <w:webHidden/>
          </w:rPr>
          <w:t>44</w:t>
        </w:r>
        <w:r w:rsidR="00A1205D">
          <w:rPr>
            <w:webHidden/>
          </w:rPr>
          <w:fldChar w:fldCharType="end"/>
        </w:r>
      </w:hyperlink>
    </w:p>
    <w:p w14:paraId="01D7989A" w14:textId="77777777" w:rsidR="00A1205D" w:rsidRDefault="00161739">
      <w:pPr>
        <w:pStyle w:val="TOC3"/>
        <w:rPr>
          <w:rFonts w:asciiTheme="minorHAnsi" w:eastAsiaTheme="minorEastAsia" w:hAnsiTheme="minorHAnsi" w:cstheme="minorBidi"/>
          <w:sz w:val="22"/>
          <w:szCs w:val="22"/>
          <w:lang w:eastAsia="en-GB"/>
        </w:rPr>
      </w:pPr>
      <w:hyperlink w:anchor="_Toc494974135" w:history="1">
        <w:r w:rsidR="00A1205D" w:rsidRPr="00C86D5A">
          <w:rPr>
            <w:rStyle w:val="Hyperlink"/>
          </w:rPr>
          <w:t>9.2.29</w:t>
        </w:r>
        <w:r w:rsidR="00A1205D">
          <w:rPr>
            <w:rFonts w:asciiTheme="minorHAnsi" w:eastAsiaTheme="minorEastAsia" w:hAnsiTheme="minorHAnsi" w:cstheme="minorBidi"/>
            <w:sz w:val="22"/>
            <w:szCs w:val="22"/>
            <w:lang w:eastAsia="en-GB"/>
          </w:rPr>
          <w:tab/>
        </w:r>
        <w:r w:rsidR="00A1205D" w:rsidRPr="00C86D5A">
          <w:rPr>
            <w:rStyle w:val="Hyperlink"/>
          </w:rPr>
          <w:t>On focus (SC 3.2.1)</w:t>
        </w:r>
        <w:r w:rsidR="00A1205D">
          <w:rPr>
            <w:webHidden/>
          </w:rPr>
          <w:tab/>
        </w:r>
        <w:r w:rsidR="00A1205D">
          <w:rPr>
            <w:webHidden/>
          </w:rPr>
          <w:fldChar w:fldCharType="begin"/>
        </w:r>
        <w:r w:rsidR="00A1205D">
          <w:rPr>
            <w:webHidden/>
          </w:rPr>
          <w:instrText xml:space="preserve"> PAGEREF _Toc494974135 \h </w:instrText>
        </w:r>
        <w:r w:rsidR="00A1205D">
          <w:rPr>
            <w:webHidden/>
          </w:rPr>
        </w:r>
        <w:r w:rsidR="00A1205D">
          <w:rPr>
            <w:webHidden/>
          </w:rPr>
          <w:fldChar w:fldCharType="separate"/>
        </w:r>
        <w:r w:rsidR="00A1205D">
          <w:rPr>
            <w:webHidden/>
          </w:rPr>
          <w:t>44</w:t>
        </w:r>
        <w:r w:rsidR="00A1205D">
          <w:rPr>
            <w:webHidden/>
          </w:rPr>
          <w:fldChar w:fldCharType="end"/>
        </w:r>
      </w:hyperlink>
    </w:p>
    <w:p w14:paraId="4705EB57" w14:textId="77777777" w:rsidR="00A1205D" w:rsidRDefault="00161739">
      <w:pPr>
        <w:pStyle w:val="TOC3"/>
        <w:rPr>
          <w:rFonts w:asciiTheme="minorHAnsi" w:eastAsiaTheme="minorEastAsia" w:hAnsiTheme="minorHAnsi" w:cstheme="minorBidi"/>
          <w:sz w:val="22"/>
          <w:szCs w:val="22"/>
          <w:lang w:eastAsia="en-GB"/>
        </w:rPr>
      </w:pPr>
      <w:hyperlink w:anchor="_Toc494974136" w:history="1">
        <w:r w:rsidR="00A1205D" w:rsidRPr="00C86D5A">
          <w:rPr>
            <w:rStyle w:val="Hyperlink"/>
          </w:rPr>
          <w:t>9.2.30</w:t>
        </w:r>
        <w:r w:rsidR="00A1205D">
          <w:rPr>
            <w:rFonts w:asciiTheme="minorHAnsi" w:eastAsiaTheme="minorEastAsia" w:hAnsiTheme="minorHAnsi" w:cstheme="minorBidi"/>
            <w:sz w:val="22"/>
            <w:szCs w:val="22"/>
            <w:lang w:eastAsia="en-GB"/>
          </w:rPr>
          <w:tab/>
        </w:r>
        <w:r w:rsidR="00A1205D" w:rsidRPr="00C86D5A">
          <w:rPr>
            <w:rStyle w:val="Hyperlink"/>
          </w:rPr>
          <w:t>On input (SC 3.2.2)</w:t>
        </w:r>
        <w:r w:rsidR="00A1205D">
          <w:rPr>
            <w:webHidden/>
          </w:rPr>
          <w:tab/>
        </w:r>
        <w:r w:rsidR="00A1205D">
          <w:rPr>
            <w:webHidden/>
          </w:rPr>
          <w:fldChar w:fldCharType="begin"/>
        </w:r>
        <w:r w:rsidR="00A1205D">
          <w:rPr>
            <w:webHidden/>
          </w:rPr>
          <w:instrText xml:space="preserve"> PAGEREF _Toc494974136 \h </w:instrText>
        </w:r>
        <w:r w:rsidR="00A1205D">
          <w:rPr>
            <w:webHidden/>
          </w:rPr>
        </w:r>
        <w:r w:rsidR="00A1205D">
          <w:rPr>
            <w:webHidden/>
          </w:rPr>
          <w:fldChar w:fldCharType="separate"/>
        </w:r>
        <w:r w:rsidR="00A1205D">
          <w:rPr>
            <w:webHidden/>
          </w:rPr>
          <w:t>44</w:t>
        </w:r>
        <w:r w:rsidR="00A1205D">
          <w:rPr>
            <w:webHidden/>
          </w:rPr>
          <w:fldChar w:fldCharType="end"/>
        </w:r>
      </w:hyperlink>
    </w:p>
    <w:p w14:paraId="49224691" w14:textId="77777777" w:rsidR="00A1205D" w:rsidRDefault="00161739">
      <w:pPr>
        <w:pStyle w:val="TOC3"/>
        <w:rPr>
          <w:rFonts w:asciiTheme="minorHAnsi" w:eastAsiaTheme="minorEastAsia" w:hAnsiTheme="minorHAnsi" w:cstheme="minorBidi"/>
          <w:sz w:val="22"/>
          <w:szCs w:val="22"/>
          <w:lang w:eastAsia="en-GB"/>
        </w:rPr>
      </w:pPr>
      <w:hyperlink w:anchor="_Toc494974137" w:history="1">
        <w:r w:rsidR="00A1205D" w:rsidRPr="00C86D5A">
          <w:rPr>
            <w:rStyle w:val="Hyperlink"/>
          </w:rPr>
          <w:t>9.2.31</w:t>
        </w:r>
        <w:r w:rsidR="00A1205D">
          <w:rPr>
            <w:rFonts w:asciiTheme="minorHAnsi" w:eastAsiaTheme="minorEastAsia" w:hAnsiTheme="minorHAnsi" w:cstheme="minorBidi"/>
            <w:sz w:val="22"/>
            <w:szCs w:val="22"/>
            <w:lang w:eastAsia="en-GB"/>
          </w:rPr>
          <w:tab/>
        </w:r>
        <w:r w:rsidR="00A1205D" w:rsidRPr="00C86D5A">
          <w:rPr>
            <w:rStyle w:val="Hyperlink"/>
          </w:rPr>
          <w:t>Consistent navigation (SC 3.2.3)</w:t>
        </w:r>
        <w:r w:rsidR="00A1205D">
          <w:rPr>
            <w:webHidden/>
          </w:rPr>
          <w:tab/>
        </w:r>
        <w:r w:rsidR="00A1205D">
          <w:rPr>
            <w:webHidden/>
          </w:rPr>
          <w:fldChar w:fldCharType="begin"/>
        </w:r>
        <w:r w:rsidR="00A1205D">
          <w:rPr>
            <w:webHidden/>
          </w:rPr>
          <w:instrText xml:space="preserve"> PAGEREF _Toc494974137 \h </w:instrText>
        </w:r>
        <w:r w:rsidR="00A1205D">
          <w:rPr>
            <w:webHidden/>
          </w:rPr>
        </w:r>
        <w:r w:rsidR="00A1205D">
          <w:rPr>
            <w:webHidden/>
          </w:rPr>
          <w:fldChar w:fldCharType="separate"/>
        </w:r>
        <w:r w:rsidR="00A1205D">
          <w:rPr>
            <w:webHidden/>
          </w:rPr>
          <w:t>44</w:t>
        </w:r>
        <w:r w:rsidR="00A1205D">
          <w:rPr>
            <w:webHidden/>
          </w:rPr>
          <w:fldChar w:fldCharType="end"/>
        </w:r>
      </w:hyperlink>
    </w:p>
    <w:p w14:paraId="42FA10FA" w14:textId="77777777" w:rsidR="00A1205D" w:rsidRDefault="00161739">
      <w:pPr>
        <w:pStyle w:val="TOC3"/>
        <w:rPr>
          <w:rFonts w:asciiTheme="minorHAnsi" w:eastAsiaTheme="minorEastAsia" w:hAnsiTheme="minorHAnsi" w:cstheme="minorBidi"/>
          <w:sz w:val="22"/>
          <w:szCs w:val="22"/>
          <w:lang w:eastAsia="en-GB"/>
        </w:rPr>
      </w:pPr>
      <w:hyperlink w:anchor="_Toc494974138" w:history="1">
        <w:r w:rsidR="00A1205D" w:rsidRPr="00C86D5A">
          <w:rPr>
            <w:rStyle w:val="Hyperlink"/>
          </w:rPr>
          <w:t>9.2.32</w:t>
        </w:r>
        <w:r w:rsidR="00A1205D">
          <w:rPr>
            <w:rFonts w:asciiTheme="minorHAnsi" w:eastAsiaTheme="minorEastAsia" w:hAnsiTheme="minorHAnsi" w:cstheme="minorBidi"/>
            <w:sz w:val="22"/>
            <w:szCs w:val="22"/>
            <w:lang w:eastAsia="en-GB"/>
          </w:rPr>
          <w:tab/>
        </w:r>
        <w:r w:rsidR="00A1205D" w:rsidRPr="00C86D5A">
          <w:rPr>
            <w:rStyle w:val="Hyperlink"/>
          </w:rPr>
          <w:t>Consistent identification (SC 3.2.4)</w:t>
        </w:r>
        <w:r w:rsidR="00A1205D">
          <w:rPr>
            <w:webHidden/>
          </w:rPr>
          <w:tab/>
        </w:r>
        <w:r w:rsidR="00A1205D">
          <w:rPr>
            <w:webHidden/>
          </w:rPr>
          <w:fldChar w:fldCharType="begin"/>
        </w:r>
        <w:r w:rsidR="00A1205D">
          <w:rPr>
            <w:webHidden/>
          </w:rPr>
          <w:instrText xml:space="preserve"> PAGEREF _Toc494974138 \h </w:instrText>
        </w:r>
        <w:r w:rsidR="00A1205D">
          <w:rPr>
            <w:webHidden/>
          </w:rPr>
        </w:r>
        <w:r w:rsidR="00A1205D">
          <w:rPr>
            <w:webHidden/>
          </w:rPr>
          <w:fldChar w:fldCharType="separate"/>
        </w:r>
        <w:r w:rsidR="00A1205D">
          <w:rPr>
            <w:webHidden/>
          </w:rPr>
          <w:t>44</w:t>
        </w:r>
        <w:r w:rsidR="00A1205D">
          <w:rPr>
            <w:webHidden/>
          </w:rPr>
          <w:fldChar w:fldCharType="end"/>
        </w:r>
      </w:hyperlink>
    </w:p>
    <w:p w14:paraId="0E6A1AAB" w14:textId="77777777" w:rsidR="00A1205D" w:rsidRDefault="00161739">
      <w:pPr>
        <w:pStyle w:val="TOC3"/>
        <w:rPr>
          <w:rFonts w:asciiTheme="minorHAnsi" w:eastAsiaTheme="minorEastAsia" w:hAnsiTheme="minorHAnsi" w:cstheme="minorBidi"/>
          <w:sz w:val="22"/>
          <w:szCs w:val="22"/>
          <w:lang w:eastAsia="en-GB"/>
        </w:rPr>
      </w:pPr>
      <w:hyperlink w:anchor="_Toc494974139" w:history="1">
        <w:r w:rsidR="00A1205D" w:rsidRPr="00C86D5A">
          <w:rPr>
            <w:rStyle w:val="Hyperlink"/>
          </w:rPr>
          <w:t>9.2.33</w:t>
        </w:r>
        <w:r w:rsidR="00A1205D">
          <w:rPr>
            <w:rFonts w:asciiTheme="minorHAnsi" w:eastAsiaTheme="minorEastAsia" w:hAnsiTheme="minorHAnsi" w:cstheme="minorBidi"/>
            <w:sz w:val="22"/>
            <w:szCs w:val="22"/>
            <w:lang w:eastAsia="en-GB"/>
          </w:rPr>
          <w:tab/>
        </w:r>
        <w:r w:rsidR="00A1205D" w:rsidRPr="00C86D5A">
          <w:rPr>
            <w:rStyle w:val="Hyperlink"/>
          </w:rPr>
          <w:t>Error identification (SC 3.3.1)</w:t>
        </w:r>
        <w:r w:rsidR="00A1205D">
          <w:rPr>
            <w:webHidden/>
          </w:rPr>
          <w:tab/>
        </w:r>
        <w:r w:rsidR="00A1205D">
          <w:rPr>
            <w:webHidden/>
          </w:rPr>
          <w:fldChar w:fldCharType="begin"/>
        </w:r>
        <w:r w:rsidR="00A1205D">
          <w:rPr>
            <w:webHidden/>
          </w:rPr>
          <w:instrText xml:space="preserve"> PAGEREF _Toc494974139 \h </w:instrText>
        </w:r>
        <w:r w:rsidR="00A1205D">
          <w:rPr>
            <w:webHidden/>
          </w:rPr>
        </w:r>
        <w:r w:rsidR="00A1205D">
          <w:rPr>
            <w:webHidden/>
          </w:rPr>
          <w:fldChar w:fldCharType="separate"/>
        </w:r>
        <w:r w:rsidR="00A1205D">
          <w:rPr>
            <w:webHidden/>
          </w:rPr>
          <w:t>44</w:t>
        </w:r>
        <w:r w:rsidR="00A1205D">
          <w:rPr>
            <w:webHidden/>
          </w:rPr>
          <w:fldChar w:fldCharType="end"/>
        </w:r>
      </w:hyperlink>
    </w:p>
    <w:p w14:paraId="178DCF6A" w14:textId="77777777" w:rsidR="00A1205D" w:rsidRDefault="00161739">
      <w:pPr>
        <w:pStyle w:val="TOC3"/>
        <w:rPr>
          <w:rFonts w:asciiTheme="minorHAnsi" w:eastAsiaTheme="minorEastAsia" w:hAnsiTheme="minorHAnsi" w:cstheme="minorBidi"/>
          <w:sz w:val="22"/>
          <w:szCs w:val="22"/>
          <w:lang w:eastAsia="en-GB"/>
        </w:rPr>
      </w:pPr>
      <w:hyperlink w:anchor="_Toc494974140" w:history="1">
        <w:r w:rsidR="00A1205D" w:rsidRPr="00C86D5A">
          <w:rPr>
            <w:rStyle w:val="Hyperlink"/>
          </w:rPr>
          <w:t>9.2.34</w:t>
        </w:r>
        <w:r w:rsidR="00A1205D">
          <w:rPr>
            <w:rFonts w:asciiTheme="minorHAnsi" w:eastAsiaTheme="minorEastAsia" w:hAnsiTheme="minorHAnsi" w:cstheme="minorBidi"/>
            <w:sz w:val="22"/>
            <w:szCs w:val="22"/>
            <w:lang w:eastAsia="en-GB"/>
          </w:rPr>
          <w:tab/>
        </w:r>
        <w:r w:rsidR="00A1205D" w:rsidRPr="00C86D5A">
          <w:rPr>
            <w:rStyle w:val="Hyperlink"/>
          </w:rPr>
          <w:t>Labels or instructions (SC 3.3.2)</w:t>
        </w:r>
        <w:r w:rsidR="00A1205D">
          <w:rPr>
            <w:webHidden/>
          </w:rPr>
          <w:tab/>
        </w:r>
        <w:r w:rsidR="00A1205D">
          <w:rPr>
            <w:webHidden/>
          </w:rPr>
          <w:fldChar w:fldCharType="begin"/>
        </w:r>
        <w:r w:rsidR="00A1205D">
          <w:rPr>
            <w:webHidden/>
          </w:rPr>
          <w:instrText xml:space="preserve"> PAGEREF _Toc494974140 \h </w:instrText>
        </w:r>
        <w:r w:rsidR="00A1205D">
          <w:rPr>
            <w:webHidden/>
          </w:rPr>
        </w:r>
        <w:r w:rsidR="00A1205D">
          <w:rPr>
            <w:webHidden/>
          </w:rPr>
          <w:fldChar w:fldCharType="separate"/>
        </w:r>
        <w:r w:rsidR="00A1205D">
          <w:rPr>
            <w:webHidden/>
          </w:rPr>
          <w:t>44</w:t>
        </w:r>
        <w:r w:rsidR="00A1205D">
          <w:rPr>
            <w:webHidden/>
          </w:rPr>
          <w:fldChar w:fldCharType="end"/>
        </w:r>
      </w:hyperlink>
    </w:p>
    <w:p w14:paraId="365ADF50" w14:textId="77777777" w:rsidR="00A1205D" w:rsidRDefault="00161739">
      <w:pPr>
        <w:pStyle w:val="TOC3"/>
        <w:rPr>
          <w:rFonts w:asciiTheme="minorHAnsi" w:eastAsiaTheme="minorEastAsia" w:hAnsiTheme="minorHAnsi" w:cstheme="minorBidi"/>
          <w:sz w:val="22"/>
          <w:szCs w:val="22"/>
          <w:lang w:eastAsia="en-GB"/>
        </w:rPr>
      </w:pPr>
      <w:hyperlink w:anchor="_Toc494974141" w:history="1">
        <w:r w:rsidR="00A1205D" w:rsidRPr="00C86D5A">
          <w:rPr>
            <w:rStyle w:val="Hyperlink"/>
          </w:rPr>
          <w:t>9.2.35</w:t>
        </w:r>
        <w:r w:rsidR="00A1205D">
          <w:rPr>
            <w:rFonts w:asciiTheme="minorHAnsi" w:eastAsiaTheme="minorEastAsia" w:hAnsiTheme="minorHAnsi" w:cstheme="minorBidi"/>
            <w:sz w:val="22"/>
            <w:szCs w:val="22"/>
            <w:lang w:eastAsia="en-GB"/>
          </w:rPr>
          <w:tab/>
        </w:r>
        <w:r w:rsidR="00A1205D" w:rsidRPr="00C86D5A">
          <w:rPr>
            <w:rStyle w:val="Hyperlink"/>
          </w:rPr>
          <w:t>Error suggestion (SC 3.3.3)</w:t>
        </w:r>
        <w:r w:rsidR="00A1205D">
          <w:rPr>
            <w:webHidden/>
          </w:rPr>
          <w:tab/>
        </w:r>
        <w:r w:rsidR="00A1205D">
          <w:rPr>
            <w:webHidden/>
          </w:rPr>
          <w:fldChar w:fldCharType="begin"/>
        </w:r>
        <w:r w:rsidR="00A1205D">
          <w:rPr>
            <w:webHidden/>
          </w:rPr>
          <w:instrText xml:space="preserve"> PAGEREF _Toc494974141 \h </w:instrText>
        </w:r>
        <w:r w:rsidR="00A1205D">
          <w:rPr>
            <w:webHidden/>
          </w:rPr>
        </w:r>
        <w:r w:rsidR="00A1205D">
          <w:rPr>
            <w:webHidden/>
          </w:rPr>
          <w:fldChar w:fldCharType="separate"/>
        </w:r>
        <w:r w:rsidR="00A1205D">
          <w:rPr>
            <w:webHidden/>
          </w:rPr>
          <w:t>44</w:t>
        </w:r>
        <w:r w:rsidR="00A1205D">
          <w:rPr>
            <w:webHidden/>
          </w:rPr>
          <w:fldChar w:fldCharType="end"/>
        </w:r>
      </w:hyperlink>
    </w:p>
    <w:p w14:paraId="5735D6AE" w14:textId="77777777" w:rsidR="00A1205D" w:rsidRDefault="00161739">
      <w:pPr>
        <w:pStyle w:val="TOC3"/>
        <w:rPr>
          <w:rFonts w:asciiTheme="minorHAnsi" w:eastAsiaTheme="minorEastAsia" w:hAnsiTheme="minorHAnsi" w:cstheme="minorBidi"/>
          <w:sz w:val="22"/>
          <w:szCs w:val="22"/>
          <w:lang w:eastAsia="en-GB"/>
        </w:rPr>
      </w:pPr>
      <w:hyperlink w:anchor="_Toc494974142" w:history="1">
        <w:r w:rsidR="00A1205D" w:rsidRPr="00C86D5A">
          <w:rPr>
            <w:rStyle w:val="Hyperlink"/>
          </w:rPr>
          <w:t>9.2.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 (SC 3.3.4)</w:t>
        </w:r>
        <w:r w:rsidR="00A1205D">
          <w:rPr>
            <w:webHidden/>
          </w:rPr>
          <w:tab/>
        </w:r>
        <w:r w:rsidR="00A1205D">
          <w:rPr>
            <w:webHidden/>
          </w:rPr>
          <w:fldChar w:fldCharType="begin"/>
        </w:r>
        <w:r w:rsidR="00A1205D">
          <w:rPr>
            <w:webHidden/>
          </w:rPr>
          <w:instrText xml:space="preserve"> PAGEREF _Toc494974142 \h </w:instrText>
        </w:r>
        <w:r w:rsidR="00A1205D">
          <w:rPr>
            <w:webHidden/>
          </w:rPr>
        </w:r>
        <w:r w:rsidR="00A1205D">
          <w:rPr>
            <w:webHidden/>
          </w:rPr>
          <w:fldChar w:fldCharType="separate"/>
        </w:r>
        <w:r w:rsidR="00A1205D">
          <w:rPr>
            <w:webHidden/>
          </w:rPr>
          <w:t>44</w:t>
        </w:r>
        <w:r w:rsidR="00A1205D">
          <w:rPr>
            <w:webHidden/>
          </w:rPr>
          <w:fldChar w:fldCharType="end"/>
        </w:r>
      </w:hyperlink>
    </w:p>
    <w:p w14:paraId="4779AA27" w14:textId="77777777" w:rsidR="00A1205D" w:rsidRDefault="00161739">
      <w:pPr>
        <w:pStyle w:val="TOC3"/>
        <w:rPr>
          <w:rFonts w:asciiTheme="minorHAnsi" w:eastAsiaTheme="minorEastAsia" w:hAnsiTheme="minorHAnsi" w:cstheme="minorBidi"/>
          <w:sz w:val="22"/>
          <w:szCs w:val="22"/>
          <w:lang w:eastAsia="en-GB"/>
        </w:rPr>
      </w:pPr>
      <w:hyperlink w:anchor="_Toc494974143" w:history="1">
        <w:r w:rsidR="00A1205D" w:rsidRPr="00C86D5A">
          <w:rPr>
            <w:rStyle w:val="Hyperlink"/>
          </w:rPr>
          <w:t>9.2.37</w:t>
        </w:r>
        <w:r w:rsidR="00A1205D">
          <w:rPr>
            <w:rFonts w:asciiTheme="minorHAnsi" w:eastAsiaTheme="minorEastAsia" w:hAnsiTheme="minorHAnsi" w:cstheme="minorBidi"/>
            <w:sz w:val="22"/>
            <w:szCs w:val="22"/>
            <w:lang w:eastAsia="en-GB"/>
          </w:rPr>
          <w:tab/>
        </w:r>
        <w:r w:rsidR="00A1205D" w:rsidRPr="00C86D5A">
          <w:rPr>
            <w:rStyle w:val="Hyperlink"/>
          </w:rPr>
          <w:t>Parsing (SC 4.1.1)</w:t>
        </w:r>
        <w:r w:rsidR="00A1205D">
          <w:rPr>
            <w:webHidden/>
          </w:rPr>
          <w:tab/>
        </w:r>
        <w:r w:rsidR="00A1205D">
          <w:rPr>
            <w:webHidden/>
          </w:rPr>
          <w:fldChar w:fldCharType="begin"/>
        </w:r>
        <w:r w:rsidR="00A1205D">
          <w:rPr>
            <w:webHidden/>
          </w:rPr>
          <w:instrText xml:space="preserve"> PAGEREF _Toc494974143 \h </w:instrText>
        </w:r>
        <w:r w:rsidR="00A1205D">
          <w:rPr>
            <w:webHidden/>
          </w:rPr>
        </w:r>
        <w:r w:rsidR="00A1205D">
          <w:rPr>
            <w:webHidden/>
          </w:rPr>
          <w:fldChar w:fldCharType="separate"/>
        </w:r>
        <w:r w:rsidR="00A1205D">
          <w:rPr>
            <w:webHidden/>
          </w:rPr>
          <w:t>44</w:t>
        </w:r>
        <w:r w:rsidR="00A1205D">
          <w:rPr>
            <w:webHidden/>
          </w:rPr>
          <w:fldChar w:fldCharType="end"/>
        </w:r>
      </w:hyperlink>
    </w:p>
    <w:p w14:paraId="218164F3" w14:textId="77777777" w:rsidR="00A1205D" w:rsidRDefault="00161739">
      <w:pPr>
        <w:pStyle w:val="TOC3"/>
        <w:rPr>
          <w:rFonts w:asciiTheme="minorHAnsi" w:eastAsiaTheme="minorEastAsia" w:hAnsiTheme="minorHAnsi" w:cstheme="minorBidi"/>
          <w:sz w:val="22"/>
          <w:szCs w:val="22"/>
          <w:lang w:eastAsia="en-GB"/>
        </w:rPr>
      </w:pPr>
      <w:hyperlink w:anchor="_Toc494974144" w:history="1">
        <w:r w:rsidR="00A1205D" w:rsidRPr="00C86D5A">
          <w:rPr>
            <w:rStyle w:val="Hyperlink"/>
          </w:rPr>
          <w:t>9.2.38</w:t>
        </w:r>
        <w:r w:rsidR="00A1205D">
          <w:rPr>
            <w:rFonts w:asciiTheme="minorHAnsi" w:eastAsiaTheme="minorEastAsia" w:hAnsiTheme="minorHAnsi" w:cstheme="minorBidi"/>
            <w:sz w:val="22"/>
            <w:szCs w:val="22"/>
            <w:lang w:eastAsia="en-GB"/>
          </w:rPr>
          <w:tab/>
        </w:r>
        <w:r w:rsidR="00A1205D" w:rsidRPr="00C86D5A">
          <w:rPr>
            <w:rStyle w:val="Hyperlink"/>
          </w:rPr>
          <w:t>Name, role, value (SC 4.1.2)</w:t>
        </w:r>
        <w:r w:rsidR="00A1205D">
          <w:rPr>
            <w:webHidden/>
          </w:rPr>
          <w:tab/>
        </w:r>
        <w:r w:rsidR="00A1205D">
          <w:rPr>
            <w:webHidden/>
          </w:rPr>
          <w:fldChar w:fldCharType="begin"/>
        </w:r>
        <w:r w:rsidR="00A1205D">
          <w:rPr>
            <w:webHidden/>
          </w:rPr>
          <w:instrText xml:space="preserve"> PAGEREF _Toc494974144 \h </w:instrText>
        </w:r>
        <w:r w:rsidR="00A1205D">
          <w:rPr>
            <w:webHidden/>
          </w:rPr>
        </w:r>
        <w:r w:rsidR="00A1205D">
          <w:rPr>
            <w:webHidden/>
          </w:rPr>
          <w:fldChar w:fldCharType="separate"/>
        </w:r>
        <w:r w:rsidR="00A1205D">
          <w:rPr>
            <w:webHidden/>
          </w:rPr>
          <w:t>44</w:t>
        </w:r>
        <w:r w:rsidR="00A1205D">
          <w:rPr>
            <w:webHidden/>
          </w:rPr>
          <w:fldChar w:fldCharType="end"/>
        </w:r>
      </w:hyperlink>
    </w:p>
    <w:p w14:paraId="7C0A7C64" w14:textId="77777777" w:rsidR="00A1205D" w:rsidRDefault="00161739">
      <w:pPr>
        <w:pStyle w:val="TOC2"/>
        <w:rPr>
          <w:rFonts w:asciiTheme="minorHAnsi" w:eastAsiaTheme="minorEastAsia" w:hAnsiTheme="minorHAnsi" w:cstheme="minorBidi"/>
          <w:sz w:val="22"/>
          <w:szCs w:val="22"/>
          <w:lang w:eastAsia="en-GB"/>
        </w:rPr>
      </w:pPr>
      <w:hyperlink w:anchor="_Toc494974145" w:history="1">
        <w:r w:rsidR="00A1205D" w:rsidRPr="00C86D5A">
          <w:rPr>
            <w:rStyle w:val="Hyperlink"/>
          </w:rPr>
          <w:t>9.3</w:t>
        </w:r>
        <w:r w:rsidR="00A1205D">
          <w:rPr>
            <w:rFonts w:asciiTheme="minorHAnsi" w:eastAsiaTheme="minorEastAsia" w:hAnsiTheme="minorHAnsi" w:cstheme="minorBidi"/>
            <w:sz w:val="22"/>
            <w:szCs w:val="22"/>
            <w:lang w:eastAsia="en-GB"/>
          </w:rPr>
          <w:tab/>
        </w:r>
        <w:r w:rsidR="00A1205D" w:rsidRPr="00C86D5A">
          <w:rPr>
            <w:rStyle w:val="Hyperlink"/>
          </w:rPr>
          <w:t>WCAG 2.0 conformance requirements</w:t>
        </w:r>
        <w:r w:rsidR="00A1205D">
          <w:rPr>
            <w:webHidden/>
          </w:rPr>
          <w:tab/>
        </w:r>
        <w:r w:rsidR="00A1205D">
          <w:rPr>
            <w:webHidden/>
          </w:rPr>
          <w:fldChar w:fldCharType="begin"/>
        </w:r>
        <w:r w:rsidR="00A1205D">
          <w:rPr>
            <w:webHidden/>
          </w:rPr>
          <w:instrText xml:space="preserve"> PAGEREF _Toc494974145 \h </w:instrText>
        </w:r>
        <w:r w:rsidR="00A1205D">
          <w:rPr>
            <w:webHidden/>
          </w:rPr>
        </w:r>
        <w:r w:rsidR="00A1205D">
          <w:rPr>
            <w:webHidden/>
          </w:rPr>
          <w:fldChar w:fldCharType="separate"/>
        </w:r>
        <w:r w:rsidR="00A1205D">
          <w:rPr>
            <w:webHidden/>
          </w:rPr>
          <w:t>45</w:t>
        </w:r>
        <w:r w:rsidR="00A1205D">
          <w:rPr>
            <w:webHidden/>
          </w:rPr>
          <w:fldChar w:fldCharType="end"/>
        </w:r>
      </w:hyperlink>
    </w:p>
    <w:p w14:paraId="3952F86C" w14:textId="77777777" w:rsidR="00A1205D" w:rsidRDefault="00161739">
      <w:pPr>
        <w:pStyle w:val="TOC1"/>
        <w:rPr>
          <w:rFonts w:asciiTheme="minorHAnsi" w:eastAsiaTheme="minorEastAsia" w:hAnsiTheme="minorHAnsi" w:cstheme="minorBidi"/>
          <w:szCs w:val="22"/>
          <w:lang w:eastAsia="en-GB"/>
        </w:rPr>
      </w:pPr>
      <w:hyperlink w:anchor="_Toc494974146" w:history="1">
        <w:r w:rsidR="00A1205D" w:rsidRPr="00C86D5A">
          <w:rPr>
            <w:rStyle w:val="Hyperlink"/>
          </w:rPr>
          <w:t>10</w:t>
        </w:r>
        <w:r w:rsidR="00A1205D">
          <w:rPr>
            <w:rFonts w:asciiTheme="minorHAnsi" w:eastAsiaTheme="minorEastAsia" w:hAnsiTheme="minorHAnsi" w:cstheme="minorBidi"/>
            <w:szCs w:val="22"/>
            <w:lang w:eastAsia="en-GB"/>
          </w:rPr>
          <w:tab/>
        </w:r>
        <w:r w:rsidR="00A1205D" w:rsidRPr="00C86D5A">
          <w:rPr>
            <w:rStyle w:val="Hyperlink"/>
          </w:rPr>
          <w:t>Non-web documents</w:t>
        </w:r>
        <w:r w:rsidR="00A1205D">
          <w:rPr>
            <w:webHidden/>
          </w:rPr>
          <w:tab/>
        </w:r>
        <w:r w:rsidR="00A1205D">
          <w:rPr>
            <w:webHidden/>
          </w:rPr>
          <w:fldChar w:fldCharType="begin"/>
        </w:r>
        <w:r w:rsidR="00A1205D">
          <w:rPr>
            <w:webHidden/>
          </w:rPr>
          <w:instrText xml:space="preserve"> PAGEREF _Toc494974146 \h </w:instrText>
        </w:r>
        <w:r w:rsidR="00A1205D">
          <w:rPr>
            <w:webHidden/>
          </w:rPr>
        </w:r>
        <w:r w:rsidR="00A1205D">
          <w:rPr>
            <w:webHidden/>
          </w:rPr>
          <w:fldChar w:fldCharType="separate"/>
        </w:r>
        <w:r w:rsidR="00A1205D">
          <w:rPr>
            <w:webHidden/>
          </w:rPr>
          <w:t>45</w:t>
        </w:r>
        <w:r w:rsidR="00A1205D">
          <w:rPr>
            <w:webHidden/>
          </w:rPr>
          <w:fldChar w:fldCharType="end"/>
        </w:r>
      </w:hyperlink>
    </w:p>
    <w:p w14:paraId="3F1116E2" w14:textId="77777777" w:rsidR="00A1205D" w:rsidRDefault="00161739">
      <w:pPr>
        <w:pStyle w:val="TOC2"/>
        <w:rPr>
          <w:rFonts w:asciiTheme="minorHAnsi" w:eastAsiaTheme="minorEastAsia" w:hAnsiTheme="minorHAnsi" w:cstheme="minorBidi"/>
          <w:sz w:val="22"/>
          <w:szCs w:val="22"/>
          <w:lang w:eastAsia="en-GB"/>
        </w:rPr>
      </w:pPr>
      <w:hyperlink w:anchor="_Toc494974147" w:history="1">
        <w:r w:rsidR="00A1205D" w:rsidRPr="00C86D5A">
          <w:rPr>
            <w:rStyle w:val="Hyperlink"/>
          </w:rPr>
          <w:t>10.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147 \h </w:instrText>
        </w:r>
        <w:r w:rsidR="00A1205D">
          <w:rPr>
            <w:webHidden/>
          </w:rPr>
        </w:r>
        <w:r w:rsidR="00A1205D">
          <w:rPr>
            <w:webHidden/>
          </w:rPr>
          <w:fldChar w:fldCharType="separate"/>
        </w:r>
        <w:r w:rsidR="00A1205D">
          <w:rPr>
            <w:webHidden/>
          </w:rPr>
          <w:t>45</w:t>
        </w:r>
        <w:r w:rsidR="00A1205D">
          <w:rPr>
            <w:webHidden/>
          </w:rPr>
          <w:fldChar w:fldCharType="end"/>
        </w:r>
      </w:hyperlink>
    </w:p>
    <w:p w14:paraId="0DA7B92A" w14:textId="77777777" w:rsidR="00A1205D" w:rsidRDefault="00161739">
      <w:pPr>
        <w:pStyle w:val="TOC2"/>
        <w:rPr>
          <w:rFonts w:asciiTheme="minorHAnsi" w:eastAsiaTheme="minorEastAsia" w:hAnsiTheme="minorHAnsi" w:cstheme="minorBidi"/>
          <w:sz w:val="22"/>
          <w:szCs w:val="22"/>
          <w:lang w:eastAsia="en-GB"/>
        </w:rPr>
      </w:pPr>
      <w:hyperlink w:anchor="_Toc494974148" w:history="1">
        <w:r w:rsidR="00A1205D" w:rsidRPr="00C86D5A">
          <w:rPr>
            <w:rStyle w:val="Hyperlink"/>
          </w:rPr>
          <w:t>10.2</w:t>
        </w:r>
        <w:r w:rsidR="00A1205D">
          <w:rPr>
            <w:rFonts w:asciiTheme="minorHAnsi" w:eastAsiaTheme="minorEastAsia" w:hAnsiTheme="minorHAnsi" w:cstheme="minorBidi"/>
            <w:sz w:val="22"/>
            <w:szCs w:val="22"/>
            <w:lang w:eastAsia="en-GB"/>
          </w:rPr>
          <w:tab/>
        </w:r>
        <w:r w:rsidR="00A1205D" w:rsidRPr="00C86D5A">
          <w:rPr>
            <w:rStyle w:val="Hyperlink"/>
          </w:rPr>
          <w:t>Document success criteria</w:t>
        </w:r>
        <w:r w:rsidR="00A1205D">
          <w:rPr>
            <w:webHidden/>
          </w:rPr>
          <w:tab/>
        </w:r>
        <w:r w:rsidR="00A1205D">
          <w:rPr>
            <w:webHidden/>
          </w:rPr>
          <w:fldChar w:fldCharType="begin"/>
        </w:r>
        <w:r w:rsidR="00A1205D">
          <w:rPr>
            <w:webHidden/>
          </w:rPr>
          <w:instrText xml:space="preserve"> PAGEREF _Toc494974148 \h </w:instrText>
        </w:r>
        <w:r w:rsidR="00A1205D">
          <w:rPr>
            <w:webHidden/>
          </w:rPr>
        </w:r>
        <w:r w:rsidR="00A1205D">
          <w:rPr>
            <w:webHidden/>
          </w:rPr>
          <w:fldChar w:fldCharType="separate"/>
        </w:r>
        <w:r w:rsidR="00A1205D">
          <w:rPr>
            <w:webHidden/>
          </w:rPr>
          <w:t>45</w:t>
        </w:r>
        <w:r w:rsidR="00A1205D">
          <w:rPr>
            <w:webHidden/>
          </w:rPr>
          <w:fldChar w:fldCharType="end"/>
        </w:r>
      </w:hyperlink>
    </w:p>
    <w:p w14:paraId="76774AA9" w14:textId="77777777" w:rsidR="00A1205D" w:rsidRDefault="00161739">
      <w:pPr>
        <w:pStyle w:val="TOC3"/>
        <w:rPr>
          <w:rFonts w:asciiTheme="minorHAnsi" w:eastAsiaTheme="minorEastAsia" w:hAnsiTheme="minorHAnsi" w:cstheme="minorBidi"/>
          <w:sz w:val="22"/>
          <w:szCs w:val="22"/>
          <w:lang w:eastAsia="en-GB"/>
        </w:rPr>
      </w:pPr>
      <w:hyperlink w:anchor="_Toc494974149" w:history="1">
        <w:r w:rsidR="00A1205D" w:rsidRPr="00C86D5A">
          <w:rPr>
            <w:rStyle w:val="Hyperlink"/>
          </w:rPr>
          <w:t>10.2.1</w:t>
        </w:r>
        <w:r w:rsidR="00A1205D">
          <w:rPr>
            <w:rFonts w:asciiTheme="minorHAnsi" w:eastAsiaTheme="minorEastAsia" w:hAnsiTheme="minorHAnsi" w:cstheme="minorBidi"/>
            <w:sz w:val="22"/>
            <w:szCs w:val="22"/>
            <w:lang w:eastAsia="en-GB"/>
          </w:rPr>
          <w:tab/>
        </w:r>
        <w:r w:rsidR="00A1205D" w:rsidRPr="00C86D5A">
          <w:rPr>
            <w:rStyle w:val="Hyperlink"/>
          </w:rPr>
          <w:t>Non-text content (SC 1.1.1)</w:t>
        </w:r>
        <w:r w:rsidR="00A1205D">
          <w:rPr>
            <w:webHidden/>
          </w:rPr>
          <w:tab/>
        </w:r>
        <w:r w:rsidR="00A1205D">
          <w:rPr>
            <w:webHidden/>
          </w:rPr>
          <w:fldChar w:fldCharType="begin"/>
        </w:r>
        <w:r w:rsidR="00A1205D">
          <w:rPr>
            <w:webHidden/>
          </w:rPr>
          <w:instrText xml:space="preserve"> PAGEREF _Toc494974149 \h </w:instrText>
        </w:r>
        <w:r w:rsidR="00A1205D">
          <w:rPr>
            <w:webHidden/>
          </w:rPr>
        </w:r>
        <w:r w:rsidR="00A1205D">
          <w:rPr>
            <w:webHidden/>
          </w:rPr>
          <w:fldChar w:fldCharType="separate"/>
        </w:r>
        <w:r w:rsidR="00A1205D">
          <w:rPr>
            <w:webHidden/>
          </w:rPr>
          <w:t>45</w:t>
        </w:r>
        <w:r w:rsidR="00A1205D">
          <w:rPr>
            <w:webHidden/>
          </w:rPr>
          <w:fldChar w:fldCharType="end"/>
        </w:r>
      </w:hyperlink>
    </w:p>
    <w:p w14:paraId="59781D65" w14:textId="77777777" w:rsidR="00A1205D" w:rsidRDefault="00161739">
      <w:pPr>
        <w:pStyle w:val="TOC3"/>
        <w:rPr>
          <w:rFonts w:asciiTheme="minorHAnsi" w:eastAsiaTheme="minorEastAsia" w:hAnsiTheme="minorHAnsi" w:cstheme="minorBidi"/>
          <w:sz w:val="22"/>
          <w:szCs w:val="22"/>
          <w:lang w:eastAsia="en-GB"/>
        </w:rPr>
      </w:pPr>
      <w:hyperlink w:anchor="_Toc494974150" w:history="1">
        <w:r w:rsidR="00A1205D" w:rsidRPr="00C86D5A">
          <w:rPr>
            <w:rStyle w:val="Hyperlink"/>
          </w:rPr>
          <w:t>10.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 (SC 1.2.1)</w:t>
        </w:r>
        <w:r w:rsidR="00A1205D">
          <w:rPr>
            <w:webHidden/>
          </w:rPr>
          <w:tab/>
        </w:r>
        <w:r w:rsidR="00A1205D">
          <w:rPr>
            <w:webHidden/>
          </w:rPr>
          <w:fldChar w:fldCharType="begin"/>
        </w:r>
        <w:r w:rsidR="00A1205D">
          <w:rPr>
            <w:webHidden/>
          </w:rPr>
          <w:instrText xml:space="preserve"> PAGEREF _Toc494974150 \h </w:instrText>
        </w:r>
        <w:r w:rsidR="00A1205D">
          <w:rPr>
            <w:webHidden/>
          </w:rPr>
        </w:r>
        <w:r w:rsidR="00A1205D">
          <w:rPr>
            <w:webHidden/>
          </w:rPr>
          <w:fldChar w:fldCharType="separate"/>
        </w:r>
        <w:r w:rsidR="00A1205D">
          <w:rPr>
            <w:webHidden/>
          </w:rPr>
          <w:t>46</w:t>
        </w:r>
        <w:r w:rsidR="00A1205D">
          <w:rPr>
            <w:webHidden/>
          </w:rPr>
          <w:fldChar w:fldCharType="end"/>
        </w:r>
      </w:hyperlink>
    </w:p>
    <w:p w14:paraId="700C8A06" w14:textId="77777777" w:rsidR="00A1205D" w:rsidRDefault="00161739">
      <w:pPr>
        <w:pStyle w:val="TOC3"/>
        <w:rPr>
          <w:rFonts w:asciiTheme="minorHAnsi" w:eastAsiaTheme="minorEastAsia" w:hAnsiTheme="minorHAnsi" w:cstheme="minorBidi"/>
          <w:sz w:val="22"/>
          <w:szCs w:val="22"/>
          <w:lang w:eastAsia="en-GB"/>
        </w:rPr>
      </w:pPr>
      <w:hyperlink w:anchor="_Toc494974151" w:history="1">
        <w:r w:rsidR="00A1205D" w:rsidRPr="00C86D5A">
          <w:rPr>
            <w:rStyle w:val="Hyperlink"/>
          </w:rPr>
          <w:t>10.2.3</w:t>
        </w:r>
        <w:r w:rsidR="00A1205D">
          <w:rPr>
            <w:rFonts w:asciiTheme="minorHAnsi" w:eastAsiaTheme="minorEastAsia" w:hAnsiTheme="minorHAnsi" w:cstheme="minorBidi"/>
            <w:sz w:val="22"/>
            <w:szCs w:val="22"/>
            <w:lang w:eastAsia="en-GB"/>
          </w:rPr>
          <w:tab/>
        </w:r>
        <w:r w:rsidR="00A1205D" w:rsidRPr="00C86D5A">
          <w:rPr>
            <w:rStyle w:val="Hyperlink"/>
          </w:rPr>
          <w:t>Captions (pre-recorded) (SC 1.2.2)</w:t>
        </w:r>
        <w:r w:rsidR="00A1205D">
          <w:rPr>
            <w:webHidden/>
          </w:rPr>
          <w:tab/>
        </w:r>
        <w:r w:rsidR="00A1205D">
          <w:rPr>
            <w:webHidden/>
          </w:rPr>
          <w:fldChar w:fldCharType="begin"/>
        </w:r>
        <w:r w:rsidR="00A1205D">
          <w:rPr>
            <w:webHidden/>
          </w:rPr>
          <w:instrText xml:space="preserve"> PAGEREF _Toc494974151 \h </w:instrText>
        </w:r>
        <w:r w:rsidR="00A1205D">
          <w:rPr>
            <w:webHidden/>
          </w:rPr>
        </w:r>
        <w:r w:rsidR="00A1205D">
          <w:rPr>
            <w:webHidden/>
          </w:rPr>
          <w:fldChar w:fldCharType="separate"/>
        </w:r>
        <w:r w:rsidR="00A1205D">
          <w:rPr>
            <w:webHidden/>
          </w:rPr>
          <w:t>46</w:t>
        </w:r>
        <w:r w:rsidR="00A1205D">
          <w:rPr>
            <w:webHidden/>
          </w:rPr>
          <w:fldChar w:fldCharType="end"/>
        </w:r>
      </w:hyperlink>
    </w:p>
    <w:p w14:paraId="2C17FC52" w14:textId="77777777" w:rsidR="00A1205D" w:rsidRDefault="00161739">
      <w:pPr>
        <w:pStyle w:val="TOC3"/>
        <w:rPr>
          <w:rFonts w:asciiTheme="minorHAnsi" w:eastAsiaTheme="minorEastAsia" w:hAnsiTheme="minorHAnsi" w:cstheme="minorBidi"/>
          <w:sz w:val="22"/>
          <w:szCs w:val="22"/>
          <w:lang w:eastAsia="en-GB"/>
        </w:rPr>
      </w:pPr>
      <w:hyperlink w:anchor="_Toc494974152" w:history="1">
        <w:r w:rsidR="00A1205D" w:rsidRPr="00C86D5A">
          <w:rPr>
            <w:rStyle w:val="Hyperlink"/>
          </w:rPr>
          <w:t>10.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 (SC 1.2.3)</w:t>
        </w:r>
        <w:r w:rsidR="00A1205D">
          <w:rPr>
            <w:webHidden/>
          </w:rPr>
          <w:tab/>
        </w:r>
        <w:r w:rsidR="00A1205D">
          <w:rPr>
            <w:webHidden/>
          </w:rPr>
          <w:fldChar w:fldCharType="begin"/>
        </w:r>
        <w:r w:rsidR="00A1205D">
          <w:rPr>
            <w:webHidden/>
          </w:rPr>
          <w:instrText xml:space="preserve"> PAGEREF _Toc494974152 \h </w:instrText>
        </w:r>
        <w:r w:rsidR="00A1205D">
          <w:rPr>
            <w:webHidden/>
          </w:rPr>
        </w:r>
        <w:r w:rsidR="00A1205D">
          <w:rPr>
            <w:webHidden/>
          </w:rPr>
          <w:fldChar w:fldCharType="separate"/>
        </w:r>
        <w:r w:rsidR="00A1205D">
          <w:rPr>
            <w:webHidden/>
          </w:rPr>
          <w:t>47</w:t>
        </w:r>
        <w:r w:rsidR="00A1205D">
          <w:rPr>
            <w:webHidden/>
          </w:rPr>
          <w:fldChar w:fldCharType="end"/>
        </w:r>
      </w:hyperlink>
    </w:p>
    <w:p w14:paraId="2F379E3F" w14:textId="77777777" w:rsidR="00A1205D" w:rsidRDefault="00161739">
      <w:pPr>
        <w:pStyle w:val="TOC3"/>
        <w:rPr>
          <w:rFonts w:asciiTheme="minorHAnsi" w:eastAsiaTheme="minorEastAsia" w:hAnsiTheme="minorHAnsi" w:cstheme="minorBidi"/>
          <w:sz w:val="22"/>
          <w:szCs w:val="22"/>
          <w:lang w:eastAsia="en-GB"/>
        </w:rPr>
      </w:pPr>
      <w:hyperlink w:anchor="_Toc494974153" w:history="1">
        <w:r w:rsidR="00A1205D" w:rsidRPr="00C86D5A">
          <w:rPr>
            <w:rStyle w:val="Hyperlink"/>
          </w:rPr>
          <w:t>10.2.5</w:t>
        </w:r>
        <w:r w:rsidR="00A1205D">
          <w:rPr>
            <w:rFonts w:asciiTheme="minorHAnsi" w:eastAsiaTheme="minorEastAsia" w:hAnsiTheme="minorHAnsi" w:cstheme="minorBidi"/>
            <w:sz w:val="22"/>
            <w:szCs w:val="22"/>
            <w:lang w:eastAsia="en-GB"/>
          </w:rPr>
          <w:tab/>
        </w:r>
        <w:r w:rsidR="00A1205D" w:rsidRPr="00C86D5A">
          <w:rPr>
            <w:rStyle w:val="Hyperlink"/>
          </w:rPr>
          <w:t>Captions (live) (SC 1.2.4)</w:t>
        </w:r>
        <w:r w:rsidR="00A1205D">
          <w:rPr>
            <w:webHidden/>
          </w:rPr>
          <w:tab/>
        </w:r>
        <w:r w:rsidR="00A1205D">
          <w:rPr>
            <w:webHidden/>
          </w:rPr>
          <w:fldChar w:fldCharType="begin"/>
        </w:r>
        <w:r w:rsidR="00A1205D">
          <w:rPr>
            <w:webHidden/>
          </w:rPr>
          <w:instrText xml:space="preserve"> PAGEREF _Toc494974153 \h </w:instrText>
        </w:r>
        <w:r w:rsidR="00A1205D">
          <w:rPr>
            <w:webHidden/>
          </w:rPr>
        </w:r>
        <w:r w:rsidR="00A1205D">
          <w:rPr>
            <w:webHidden/>
          </w:rPr>
          <w:fldChar w:fldCharType="separate"/>
        </w:r>
        <w:r w:rsidR="00A1205D">
          <w:rPr>
            <w:webHidden/>
          </w:rPr>
          <w:t>47</w:t>
        </w:r>
        <w:r w:rsidR="00A1205D">
          <w:rPr>
            <w:webHidden/>
          </w:rPr>
          <w:fldChar w:fldCharType="end"/>
        </w:r>
      </w:hyperlink>
    </w:p>
    <w:p w14:paraId="03BEA32B" w14:textId="77777777" w:rsidR="00A1205D" w:rsidRDefault="00161739">
      <w:pPr>
        <w:pStyle w:val="TOC3"/>
        <w:rPr>
          <w:rFonts w:asciiTheme="minorHAnsi" w:eastAsiaTheme="minorEastAsia" w:hAnsiTheme="minorHAnsi" w:cstheme="minorBidi"/>
          <w:sz w:val="22"/>
          <w:szCs w:val="22"/>
          <w:lang w:eastAsia="en-GB"/>
        </w:rPr>
      </w:pPr>
      <w:hyperlink w:anchor="_Toc494974154" w:history="1">
        <w:r w:rsidR="00A1205D" w:rsidRPr="00C86D5A">
          <w:rPr>
            <w:rStyle w:val="Hyperlink"/>
          </w:rPr>
          <w:t>10.2.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 (SC 1.2.5)</w:t>
        </w:r>
        <w:r w:rsidR="00A1205D">
          <w:rPr>
            <w:webHidden/>
          </w:rPr>
          <w:tab/>
        </w:r>
        <w:r w:rsidR="00A1205D">
          <w:rPr>
            <w:webHidden/>
          </w:rPr>
          <w:fldChar w:fldCharType="begin"/>
        </w:r>
        <w:r w:rsidR="00A1205D">
          <w:rPr>
            <w:webHidden/>
          </w:rPr>
          <w:instrText xml:space="preserve"> PAGEREF _Toc494974154 \h </w:instrText>
        </w:r>
        <w:r w:rsidR="00A1205D">
          <w:rPr>
            <w:webHidden/>
          </w:rPr>
        </w:r>
        <w:r w:rsidR="00A1205D">
          <w:rPr>
            <w:webHidden/>
          </w:rPr>
          <w:fldChar w:fldCharType="separate"/>
        </w:r>
        <w:r w:rsidR="00A1205D">
          <w:rPr>
            <w:webHidden/>
          </w:rPr>
          <w:t>47</w:t>
        </w:r>
        <w:r w:rsidR="00A1205D">
          <w:rPr>
            <w:webHidden/>
          </w:rPr>
          <w:fldChar w:fldCharType="end"/>
        </w:r>
      </w:hyperlink>
    </w:p>
    <w:p w14:paraId="438658A6" w14:textId="77777777" w:rsidR="00A1205D" w:rsidRDefault="00161739">
      <w:pPr>
        <w:pStyle w:val="TOC3"/>
        <w:rPr>
          <w:rFonts w:asciiTheme="minorHAnsi" w:eastAsiaTheme="minorEastAsia" w:hAnsiTheme="minorHAnsi" w:cstheme="minorBidi"/>
          <w:sz w:val="22"/>
          <w:szCs w:val="22"/>
          <w:lang w:eastAsia="en-GB"/>
        </w:rPr>
      </w:pPr>
      <w:hyperlink w:anchor="_Toc494974155" w:history="1">
        <w:r w:rsidR="00A1205D" w:rsidRPr="00C86D5A">
          <w:rPr>
            <w:rStyle w:val="Hyperlink"/>
          </w:rPr>
          <w:t>10.2.7</w:t>
        </w:r>
        <w:r w:rsidR="00A1205D">
          <w:rPr>
            <w:rFonts w:asciiTheme="minorHAnsi" w:eastAsiaTheme="minorEastAsia" w:hAnsiTheme="minorHAnsi" w:cstheme="minorBidi"/>
            <w:sz w:val="22"/>
            <w:szCs w:val="22"/>
            <w:lang w:eastAsia="en-GB"/>
          </w:rPr>
          <w:tab/>
        </w:r>
        <w:r w:rsidR="00A1205D" w:rsidRPr="00C86D5A">
          <w:rPr>
            <w:rStyle w:val="Hyperlink"/>
          </w:rPr>
          <w:t>Info and relationships (SC 1.3.1)</w:t>
        </w:r>
        <w:r w:rsidR="00A1205D">
          <w:rPr>
            <w:webHidden/>
          </w:rPr>
          <w:tab/>
        </w:r>
        <w:r w:rsidR="00A1205D">
          <w:rPr>
            <w:webHidden/>
          </w:rPr>
          <w:fldChar w:fldCharType="begin"/>
        </w:r>
        <w:r w:rsidR="00A1205D">
          <w:rPr>
            <w:webHidden/>
          </w:rPr>
          <w:instrText xml:space="preserve"> PAGEREF _Toc494974155 \h </w:instrText>
        </w:r>
        <w:r w:rsidR="00A1205D">
          <w:rPr>
            <w:webHidden/>
          </w:rPr>
        </w:r>
        <w:r w:rsidR="00A1205D">
          <w:rPr>
            <w:webHidden/>
          </w:rPr>
          <w:fldChar w:fldCharType="separate"/>
        </w:r>
        <w:r w:rsidR="00A1205D">
          <w:rPr>
            <w:webHidden/>
          </w:rPr>
          <w:t>47</w:t>
        </w:r>
        <w:r w:rsidR="00A1205D">
          <w:rPr>
            <w:webHidden/>
          </w:rPr>
          <w:fldChar w:fldCharType="end"/>
        </w:r>
      </w:hyperlink>
    </w:p>
    <w:p w14:paraId="1403C2B5" w14:textId="77777777" w:rsidR="00A1205D" w:rsidRDefault="00161739">
      <w:pPr>
        <w:pStyle w:val="TOC3"/>
        <w:rPr>
          <w:rFonts w:asciiTheme="minorHAnsi" w:eastAsiaTheme="minorEastAsia" w:hAnsiTheme="minorHAnsi" w:cstheme="minorBidi"/>
          <w:sz w:val="22"/>
          <w:szCs w:val="22"/>
          <w:lang w:eastAsia="en-GB"/>
        </w:rPr>
      </w:pPr>
      <w:hyperlink w:anchor="_Toc494974156" w:history="1">
        <w:r w:rsidR="00A1205D" w:rsidRPr="00C86D5A">
          <w:rPr>
            <w:rStyle w:val="Hyperlink"/>
          </w:rPr>
          <w:t>10.2.8</w:t>
        </w:r>
        <w:r w:rsidR="00A1205D">
          <w:rPr>
            <w:rFonts w:asciiTheme="minorHAnsi" w:eastAsiaTheme="minorEastAsia" w:hAnsiTheme="minorHAnsi" w:cstheme="minorBidi"/>
            <w:sz w:val="22"/>
            <w:szCs w:val="22"/>
            <w:lang w:eastAsia="en-GB"/>
          </w:rPr>
          <w:tab/>
        </w:r>
        <w:r w:rsidR="00A1205D" w:rsidRPr="00C86D5A">
          <w:rPr>
            <w:rStyle w:val="Hyperlink"/>
          </w:rPr>
          <w:t>Meaningful sequence (SC 1.3.2)</w:t>
        </w:r>
        <w:r w:rsidR="00A1205D">
          <w:rPr>
            <w:webHidden/>
          </w:rPr>
          <w:tab/>
        </w:r>
        <w:r w:rsidR="00A1205D">
          <w:rPr>
            <w:webHidden/>
          </w:rPr>
          <w:fldChar w:fldCharType="begin"/>
        </w:r>
        <w:r w:rsidR="00A1205D">
          <w:rPr>
            <w:webHidden/>
          </w:rPr>
          <w:instrText xml:space="preserve"> PAGEREF _Toc494974156 \h </w:instrText>
        </w:r>
        <w:r w:rsidR="00A1205D">
          <w:rPr>
            <w:webHidden/>
          </w:rPr>
        </w:r>
        <w:r w:rsidR="00A1205D">
          <w:rPr>
            <w:webHidden/>
          </w:rPr>
          <w:fldChar w:fldCharType="separate"/>
        </w:r>
        <w:r w:rsidR="00A1205D">
          <w:rPr>
            <w:webHidden/>
          </w:rPr>
          <w:t>48</w:t>
        </w:r>
        <w:r w:rsidR="00A1205D">
          <w:rPr>
            <w:webHidden/>
          </w:rPr>
          <w:fldChar w:fldCharType="end"/>
        </w:r>
      </w:hyperlink>
    </w:p>
    <w:p w14:paraId="6F514A88" w14:textId="77777777" w:rsidR="00A1205D" w:rsidRDefault="00161739">
      <w:pPr>
        <w:pStyle w:val="TOC3"/>
        <w:rPr>
          <w:rFonts w:asciiTheme="minorHAnsi" w:eastAsiaTheme="minorEastAsia" w:hAnsiTheme="minorHAnsi" w:cstheme="minorBidi"/>
          <w:sz w:val="22"/>
          <w:szCs w:val="22"/>
          <w:lang w:eastAsia="en-GB"/>
        </w:rPr>
      </w:pPr>
      <w:hyperlink w:anchor="_Toc494974157" w:history="1">
        <w:r w:rsidR="00A1205D" w:rsidRPr="00C86D5A">
          <w:rPr>
            <w:rStyle w:val="Hyperlink"/>
          </w:rPr>
          <w:t>10.2.9</w:t>
        </w:r>
        <w:r w:rsidR="00A1205D">
          <w:rPr>
            <w:rFonts w:asciiTheme="minorHAnsi" w:eastAsiaTheme="minorEastAsia" w:hAnsiTheme="minorHAnsi" w:cstheme="minorBidi"/>
            <w:sz w:val="22"/>
            <w:szCs w:val="22"/>
            <w:lang w:eastAsia="en-GB"/>
          </w:rPr>
          <w:tab/>
        </w:r>
        <w:r w:rsidR="00A1205D" w:rsidRPr="00C86D5A">
          <w:rPr>
            <w:rStyle w:val="Hyperlink"/>
          </w:rPr>
          <w:t>Sensory characteristics (SC 1.3.3)</w:t>
        </w:r>
        <w:r w:rsidR="00A1205D">
          <w:rPr>
            <w:webHidden/>
          </w:rPr>
          <w:tab/>
        </w:r>
        <w:r w:rsidR="00A1205D">
          <w:rPr>
            <w:webHidden/>
          </w:rPr>
          <w:fldChar w:fldCharType="begin"/>
        </w:r>
        <w:r w:rsidR="00A1205D">
          <w:rPr>
            <w:webHidden/>
          </w:rPr>
          <w:instrText xml:space="preserve"> PAGEREF _Toc494974157 \h </w:instrText>
        </w:r>
        <w:r w:rsidR="00A1205D">
          <w:rPr>
            <w:webHidden/>
          </w:rPr>
        </w:r>
        <w:r w:rsidR="00A1205D">
          <w:rPr>
            <w:webHidden/>
          </w:rPr>
          <w:fldChar w:fldCharType="separate"/>
        </w:r>
        <w:r w:rsidR="00A1205D">
          <w:rPr>
            <w:webHidden/>
          </w:rPr>
          <w:t>48</w:t>
        </w:r>
        <w:r w:rsidR="00A1205D">
          <w:rPr>
            <w:webHidden/>
          </w:rPr>
          <w:fldChar w:fldCharType="end"/>
        </w:r>
      </w:hyperlink>
    </w:p>
    <w:p w14:paraId="1CA526C3" w14:textId="77777777" w:rsidR="00A1205D" w:rsidRDefault="00161739">
      <w:pPr>
        <w:pStyle w:val="TOC3"/>
        <w:rPr>
          <w:rFonts w:asciiTheme="minorHAnsi" w:eastAsiaTheme="minorEastAsia" w:hAnsiTheme="minorHAnsi" w:cstheme="minorBidi"/>
          <w:sz w:val="22"/>
          <w:szCs w:val="22"/>
          <w:lang w:eastAsia="en-GB"/>
        </w:rPr>
      </w:pPr>
      <w:hyperlink w:anchor="_Toc494974158" w:history="1">
        <w:r w:rsidR="00A1205D" w:rsidRPr="00C86D5A">
          <w:rPr>
            <w:rStyle w:val="Hyperlink"/>
          </w:rPr>
          <w:t>10.2.10</w:t>
        </w:r>
        <w:r w:rsidR="00A1205D">
          <w:rPr>
            <w:rFonts w:asciiTheme="minorHAnsi" w:eastAsiaTheme="minorEastAsia" w:hAnsiTheme="minorHAnsi" w:cstheme="minorBidi"/>
            <w:sz w:val="22"/>
            <w:szCs w:val="22"/>
            <w:lang w:eastAsia="en-GB"/>
          </w:rPr>
          <w:tab/>
        </w:r>
        <w:r w:rsidR="00A1205D" w:rsidRPr="00C86D5A">
          <w:rPr>
            <w:rStyle w:val="Hyperlink"/>
          </w:rPr>
          <w:t>Use of colour (SC 1.4.1)</w:t>
        </w:r>
        <w:r w:rsidR="00A1205D">
          <w:rPr>
            <w:webHidden/>
          </w:rPr>
          <w:tab/>
        </w:r>
        <w:r w:rsidR="00A1205D">
          <w:rPr>
            <w:webHidden/>
          </w:rPr>
          <w:fldChar w:fldCharType="begin"/>
        </w:r>
        <w:r w:rsidR="00A1205D">
          <w:rPr>
            <w:webHidden/>
          </w:rPr>
          <w:instrText xml:space="preserve"> PAGEREF _Toc494974158 \h </w:instrText>
        </w:r>
        <w:r w:rsidR="00A1205D">
          <w:rPr>
            <w:webHidden/>
          </w:rPr>
        </w:r>
        <w:r w:rsidR="00A1205D">
          <w:rPr>
            <w:webHidden/>
          </w:rPr>
          <w:fldChar w:fldCharType="separate"/>
        </w:r>
        <w:r w:rsidR="00A1205D">
          <w:rPr>
            <w:webHidden/>
          </w:rPr>
          <w:t>48</w:t>
        </w:r>
        <w:r w:rsidR="00A1205D">
          <w:rPr>
            <w:webHidden/>
          </w:rPr>
          <w:fldChar w:fldCharType="end"/>
        </w:r>
      </w:hyperlink>
    </w:p>
    <w:p w14:paraId="06CCDB4A" w14:textId="77777777" w:rsidR="00A1205D" w:rsidRDefault="00161739">
      <w:pPr>
        <w:pStyle w:val="TOC3"/>
        <w:rPr>
          <w:rFonts w:asciiTheme="minorHAnsi" w:eastAsiaTheme="minorEastAsia" w:hAnsiTheme="minorHAnsi" w:cstheme="minorBidi"/>
          <w:sz w:val="22"/>
          <w:szCs w:val="22"/>
          <w:lang w:eastAsia="en-GB"/>
        </w:rPr>
      </w:pPr>
      <w:hyperlink w:anchor="_Toc494974159" w:history="1">
        <w:r w:rsidR="00A1205D" w:rsidRPr="00C86D5A">
          <w:rPr>
            <w:rStyle w:val="Hyperlink"/>
          </w:rPr>
          <w:t>10.2.11</w:t>
        </w:r>
        <w:r w:rsidR="00A1205D">
          <w:rPr>
            <w:rFonts w:asciiTheme="minorHAnsi" w:eastAsiaTheme="minorEastAsia" w:hAnsiTheme="minorHAnsi" w:cstheme="minorBidi"/>
            <w:sz w:val="22"/>
            <w:szCs w:val="22"/>
            <w:lang w:eastAsia="en-GB"/>
          </w:rPr>
          <w:tab/>
        </w:r>
        <w:r w:rsidR="00A1205D" w:rsidRPr="00C86D5A">
          <w:rPr>
            <w:rStyle w:val="Hyperlink"/>
          </w:rPr>
          <w:t>Audio control (SC 1.4.2)</w:t>
        </w:r>
        <w:r w:rsidR="00A1205D">
          <w:rPr>
            <w:webHidden/>
          </w:rPr>
          <w:tab/>
        </w:r>
        <w:r w:rsidR="00A1205D">
          <w:rPr>
            <w:webHidden/>
          </w:rPr>
          <w:fldChar w:fldCharType="begin"/>
        </w:r>
        <w:r w:rsidR="00A1205D">
          <w:rPr>
            <w:webHidden/>
          </w:rPr>
          <w:instrText xml:space="preserve"> PAGEREF _Toc494974159 \h </w:instrText>
        </w:r>
        <w:r w:rsidR="00A1205D">
          <w:rPr>
            <w:webHidden/>
          </w:rPr>
        </w:r>
        <w:r w:rsidR="00A1205D">
          <w:rPr>
            <w:webHidden/>
          </w:rPr>
          <w:fldChar w:fldCharType="separate"/>
        </w:r>
        <w:r w:rsidR="00A1205D">
          <w:rPr>
            <w:webHidden/>
          </w:rPr>
          <w:t>48</w:t>
        </w:r>
        <w:r w:rsidR="00A1205D">
          <w:rPr>
            <w:webHidden/>
          </w:rPr>
          <w:fldChar w:fldCharType="end"/>
        </w:r>
      </w:hyperlink>
    </w:p>
    <w:p w14:paraId="7C054E31" w14:textId="77777777" w:rsidR="00A1205D" w:rsidRDefault="00161739">
      <w:pPr>
        <w:pStyle w:val="TOC3"/>
        <w:rPr>
          <w:rFonts w:asciiTheme="minorHAnsi" w:eastAsiaTheme="minorEastAsia" w:hAnsiTheme="minorHAnsi" w:cstheme="minorBidi"/>
          <w:sz w:val="22"/>
          <w:szCs w:val="22"/>
          <w:lang w:eastAsia="en-GB"/>
        </w:rPr>
      </w:pPr>
      <w:hyperlink w:anchor="_Toc494974160" w:history="1">
        <w:r w:rsidR="00A1205D" w:rsidRPr="00C86D5A">
          <w:rPr>
            <w:rStyle w:val="Hyperlink"/>
          </w:rPr>
          <w:t>10.2.12</w:t>
        </w:r>
        <w:r w:rsidR="00A1205D">
          <w:rPr>
            <w:rFonts w:asciiTheme="minorHAnsi" w:eastAsiaTheme="minorEastAsia" w:hAnsiTheme="minorHAnsi" w:cstheme="minorBidi"/>
            <w:sz w:val="22"/>
            <w:szCs w:val="22"/>
            <w:lang w:eastAsia="en-GB"/>
          </w:rPr>
          <w:tab/>
        </w:r>
        <w:r w:rsidR="00A1205D" w:rsidRPr="00C86D5A">
          <w:rPr>
            <w:rStyle w:val="Hyperlink"/>
          </w:rPr>
          <w:t>Contrast (minimum) (SC 1.4.3)</w:t>
        </w:r>
        <w:r w:rsidR="00A1205D">
          <w:rPr>
            <w:webHidden/>
          </w:rPr>
          <w:tab/>
        </w:r>
        <w:r w:rsidR="00A1205D">
          <w:rPr>
            <w:webHidden/>
          </w:rPr>
          <w:fldChar w:fldCharType="begin"/>
        </w:r>
        <w:r w:rsidR="00A1205D">
          <w:rPr>
            <w:webHidden/>
          </w:rPr>
          <w:instrText xml:space="preserve"> PAGEREF _Toc494974160 \h </w:instrText>
        </w:r>
        <w:r w:rsidR="00A1205D">
          <w:rPr>
            <w:webHidden/>
          </w:rPr>
        </w:r>
        <w:r w:rsidR="00A1205D">
          <w:rPr>
            <w:webHidden/>
          </w:rPr>
          <w:fldChar w:fldCharType="separate"/>
        </w:r>
        <w:r w:rsidR="00A1205D">
          <w:rPr>
            <w:webHidden/>
          </w:rPr>
          <w:t>49</w:t>
        </w:r>
        <w:r w:rsidR="00A1205D">
          <w:rPr>
            <w:webHidden/>
          </w:rPr>
          <w:fldChar w:fldCharType="end"/>
        </w:r>
      </w:hyperlink>
    </w:p>
    <w:p w14:paraId="7295A35C" w14:textId="77777777" w:rsidR="00A1205D" w:rsidRDefault="00161739">
      <w:pPr>
        <w:pStyle w:val="TOC3"/>
        <w:rPr>
          <w:rFonts w:asciiTheme="minorHAnsi" w:eastAsiaTheme="minorEastAsia" w:hAnsiTheme="minorHAnsi" w:cstheme="minorBidi"/>
          <w:sz w:val="22"/>
          <w:szCs w:val="22"/>
          <w:lang w:eastAsia="en-GB"/>
        </w:rPr>
      </w:pPr>
      <w:hyperlink w:anchor="_Toc494974161" w:history="1">
        <w:r w:rsidR="00A1205D" w:rsidRPr="00C86D5A">
          <w:rPr>
            <w:rStyle w:val="Hyperlink"/>
          </w:rPr>
          <w:t>10.2.13</w:t>
        </w:r>
        <w:r w:rsidR="00A1205D">
          <w:rPr>
            <w:rFonts w:asciiTheme="minorHAnsi" w:eastAsiaTheme="minorEastAsia" w:hAnsiTheme="minorHAnsi" w:cstheme="minorBidi"/>
            <w:sz w:val="22"/>
            <w:szCs w:val="22"/>
            <w:lang w:eastAsia="en-GB"/>
          </w:rPr>
          <w:tab/>
        </w:r>
        <w:r w:rsidR="00A1205D" w:rsidRPr="00C86D5A">
          <w:rPr>
            <w:rStyle w:val="Hyperlink"/>
          </w:rPr>
          <w:t>Resize text (SC 1.4.4)</w:t>
        </w:r>
        <w:r w:rsidR="00A1205D">
          <w:rPr>
            <w:webHidden/>
          </w:rPr>
          <w:tab/>
        </w:r>
        <w:r w:rsidR="00A1205D">
          <w:rPr>
            <w:webHidden/>
          </w:rPr>
          <w:fldChar w:fldCharType="begin"/>
        </w:r>
        <w:r w:rsidR="00A1205D">
          <w:rPr>
            <w:webHidden/>
          </w:rPr>
          <w:instrText xml:space="preserve"> PAGEREF _Toc494974161 \h </w:instrText>
        </w:r>
        <w:r w:rsidR="00A1205D">
          <w:rPr>
            <w:webHidden/>
          </w:rPr>
        </w:r>
        <w:r w:rsidR="00A1205D">
          <w:rPr>
            <w:webHidden/>
          </w:rPr>
          <w:fldChar w:fldCharType="separate"/>
        </w:r>
        <w:r w:rsidR="00A1205D">
          <w:rPr>
            <w:webHidden/>
          </w:rPr>
          <w:t>49</w:t>
        </w:r>
        <w:r w:rsidR="00A1205D">
          <w:rPr>
            <w:webHidden/>
          </w:rPr>
          <w:fldChar w:fldCharType="end"/>
        </w:r>
      </w:hyperlink>
    </w:p>
    <w:p w14:paraId="71A90079" w14:textId="77777777" w:rsidR="00A1205D" w:rsidRDefault="00161739">
      <w:pPr>
        <w:pStyle w:val="TOC3"/>
        <w:rPr>
          <w:rFonts w:asciiTheme="minorHAnsi" w:eastAsiaTheme="minorEastAsia" w:hAnsiTheme="minorHAnsi" w:cstheme="minorBidi"/>
          <w:sz w:val="22"/>
          <w:szCs w:val="22"/>
          <w:lang w:eastAsia="en-GB"/>
        </w:rPr>
      </w:pPr>
      <w:hyperlink w:anchor="_Toc494974162" w:history="1">
        <w:r w:rsidR="00A1205D" w:rsidRPr="00C86D5A">
          <w:rPr>
            <w:rStyle w:val="Hyperlink"/>
          </w:rPr>
          <w:t>10.2.14</w:t>
        </w:r>
        <w:r w:rsidR="00A1205D">
          <w:rPr>
            <w:rFonts w:asciiTheme="minorHAnsi" w:eastAsiaTheme="minorEastAsia" w:hAnsiTheme="minorHAnsi" w:cstheme="minorBidi"/>
            <w:sz w:val="22"/>
            <w:szCs w:val="22"/>
            <w:lang w:eastAsia="en-GB"/>
          </w:rPr>
          <w:tab/>
        </w:r>
        <w:r w:rsidR="00A1205D" w:rsidRPr="00C86D5A">
          <w:rPr>
            <w:rStyle w:val="Hyperlink"/>
          </w:rPr>
          <w:t>Images of text (SC 1.4.5)</w:t>
        </w:r>
        <w:r w:rsidR="00A1205D">
          <w:rPr>
            <w:webHidden/>
          </w:rPr>
          <w:tab/>
        </w:r>
        <w:r w:rsidR="00A1205D">
          <w:rPr>
            <w:webHidden/>
          </w:rPr>
          <w:fldChar w:fldCharType="begin"/>
        </w:r>
        <w:r w:rsidR="00A1205D">
          <w:rPr>
            <w:webHidden/>
          </w:rPr>
          <w:instrText xml:space="preserve"> PAGEREF _Toc494974162 \h </w:instrText>
        </w:r>
        <w:r w:rsidR="00A1205D">
          <w:rPr>
            <w:webHidden/>
          </w:rPr>
        </w:r>
        <w:r w:rsidR="00A1205D">
          <w:rPr>
            <w:webHidden/>
          </w:rPr>
          <w:fldChar w:fldCharType="separate"/>
        </w:r>
        <w:r w:rsidR="00A1205D">
          <w:rPr>
            <w:webHidden/>
          </w:rPr>
          <w:t>49</w:t>
        </w:r>
        <w:r w:rsidR="00A1205D">
          <w:rPr>
            <w:webHidden/>
          </w:rPr>
          <w:fldChar w:fldCharType="end"/>
        </w:r>
      </w:hyperlink>
    </w:p>
    <w:p w14:paraId="7B840C21" w14:textId="77777777" w:rsidR="00A1205D" w:rsidRDefault="00161739">
      <w:pPr>
        <w:pStyle w:val="TOC3"/>
        <w:rPr>
          <w:rFonts w:asciiTheme="minorHAnsi" w:eastAsiaTheme="minorEastAsia" w:hAnsiTheme="minorHAnsi" w:cstheme="minorBidi"/>
          <w:sz w:val="22"/>
          <w:szCs w:val="22"/>
          <w:lang w:eastAsia="en-GB"/>
        </w:rPr>
      </w:pPr>
      <w:hyperlink w:anchor="_Toc494974163" w:history="1">
        <w:r w:rsidR="00A1205D" w:rsidRPr="00C86D5A">
          <w:rPr>
            <w:rStyle w:val="Hyperlink"/>
          </w:rPr>
          <w:t>10.2.15</w:t>
        </w:r>
        <w:r w:rsidR="00A1205D">
          <w:rPr>
            <w:rFonts w:asciiTheme="minorHAnsi" w:eastAsiaTheme="minorEastAsia" w:hAnsiTheme="minorHAnsi" w:cstheme="minorBidi"/>
            <w:sz w:val="22"/>
            <w:szCs w:val="22"/>
            <w:lang w:eastAsia="en-GB"/>
          </w:rPr>
          <w:tab/>
        </w:r>
        <w:r w:rsidR="00A1205D" w:rsidRPr="00C86D5A">
          <w:rPr>
            <w:rStyle w:val="Hyperlink"/>
          </w:rPr>
          <w:t>Keyboard (SC 2.1.1)</w:t>
        </w:r>
        <w:r w:rsidR="00A1205D">
          <w:rPr>
            <w:webHidden/>
          </w:rPr>
          <w:tab/>
        </w:r>
        <w:r w:rsidR="00A1205D">
          <w:rPr>
            <w:webHidden/>
          </w:rPr>
          <w:fldChar w:fldCharType="begin"/>
        </w:r>
        <w:r w:rsidR="00A1205D">
          <w:rPr>
            <w:webHidden/>
          </w:rPr>
          <w:instrText xml:space="preserve"> PAGEREF _Toc494974163 \h </w:instrText>
        </w:r>
        <w:r w:rsidR="00A1205D">
          <w:rPr>
            <w:webHidden/>
          </w:rPr>
        </w:r>
        <w:r w:rsidR="00A1205D">
          <w:rPr>
            <w:webHidden/>
          </w:rPr>
          <w:fldChar w:fldCharType="separate"/>
        </w:r>
        <w:r w:rsidR="00A1205D">
          <w:rPr>
            <w:webHidden/>
          </w:rPr>
          <w:t>49</w:t>
        </w:r>
        <w:r w:rsidR="00A1205D">
          <w:rPr>
            <w:webHidden/>
          </w:rPr>
          <w:fldChar w:fldCharType="end"/>
        </w:r>
      </w:hyperlink>
    </w:p>
    <w:p w14:paraId="13D236AB" w14:textId="77777777" w:rsidR="00A1205D" w:rsidRDefault="00161739">
      <w:pPr>
        <w:pStyle w:val="TOC3"/>
        <w:rPr>
          <w:rFonts w:asciiTheme="minorHAnsi" w:eastAsiaTheme="minorEastAsia" w:hAnsiTheme="minorHAnsi" w:cstheme="minorBidi"/>
          <w:sz w:val="22"/>
          <w:szCs w:val="22"/>
          <w:lang w:eastAsia="en-GB"/>
        </w:rPr>
      </w:pPr>
      <w:hyperlink w:anchor="_Toc494974164" w:history="1">
        <w:r w:rsidR="00A1205D" w:rsidRPr="00C86D5A">
          <w:rPr>
            <w:rStyle w:val="Hyperlink"/>
          </w:rPr>
          <w:t>10.2.16</w:t>
        </w:r>
        <w:r w:rsidR="00A1205D">
          <w:rPr>
            <w:rFonts w:asciiTheme="minorHAnsi" w:eastAsiaTheme="minorEastAsia" w:hAnsiTheme="minorHAnsi" w:cstheme="minorBidi"/>
            <w:sz w:val="22"/>
            <w:szCs w:val="22"/>
            <w:lang w:eastAsia="en-GB"/>
          </w:rPr>
          <w:tab/>
        </w:r>
        <w:r w:rsidR="00A1205D" w:rsidRPr="00C86D5A">
          <w:rPr>
            <w:rStyle w:val="Hyperlink"/>
          </w:rPr>
          <w:t>No keyboard trap (SC 2.1.2)</w:t>
        </w:r>
        <w:r w:rsidR="00A1205D">
          <w:rPr>
            <w:webHidden/>
          </w:rPr>
          <w:tab/>
        </w:r>
        <w:r w:rsidR="00A1205D">
          <w:rPr>
            <w:webHidden/>
          </w:rPr>
          <w:fldChar w:fldCharType="begin"/>
        </w:r>
        <w:r w:rsidR="00A1205D">
          <w:rPr>
            <w:webHidden/>
          </w:rPr>
          <w:instrText xml:space="preserve"> PAGEREF _Toc494974164 \h </w:instrText>
        </w:r>
        <w:r w:rsidR="00A1205D">
          <w:rPr>
            <w:webHidden/>
          </w:rPr>
        </w:r>
        <w:r w:rsidR="00A1205D">
          <w:rPr>
            <w:webHidden/>
          </w:rPr>
          <w:fldChar w:fldCharType="separate"/>
        </w:r>
        <w:r w:rsidR="00A1205D">
          <w:rPr>
            <w:webHidden/>
          </w:rPr>
          <w:t>50</w:t>
        </w:r>
        <w:r w:rsidR="00A1205D">
          <w:rPr>
            <w:webHidden/>
          </w:rPr>
          <w:fldChar w:fldCharType="end"/>
        </w:r>
      </w:hyperlink>
    </w:p>
    <w:p w14:paraId="0287E829" w14:textId="77777777" w:rsidR="00A1205D" w:rsidRDefault="00161739">
      <w:pPr>
        <w:pStyle w:val="TOC3"/>
        <w:rPr>
          <w:rFonts w:asciiTheme="minorHAnsi" w:eastAsiaTheme="minorEastAsia" w:hAnsiTheme="minorHAnsi" w:cstheme="minorBidi"/>
          <w:sz w:val="22"/>
          <w:szCs w:val="22"/>
          <w:lang w:eastAsia="en-GB"/>
        </w:rPr>
      </w:pPr>
      <w:hyperlink w:anchor="_Toc494974165" w:history="1">
        <w:r w:rsidR="00A1205D" w:rsidRPr="00C86D5A">
          <w:rPr>
            <w:rStyle w:val="Hyperlink"/>
          </w:rPr>
          <w:t>10.2.17</w:t>
        </w:r>
        <w:r w:rsidR="00A1205D">
          <w:rPr>
            <w:rFonts w:asciiTheme="minorHAnsi" w:eastAsiaTheme="minorEastAsia" w:hAnsiTheme="minorHAnsi" w:cstheme="minorBidi"/>
            <w:sz w:val="22"/>
            <w:szCs w:val="22"/>
            <w:lang w:eastAsia="en-GB"/>
          </w:rPr>
          <w:tab/>
        </w:r>
        <w:r w:rsidR="00A1205D" w:rsidRPr="00C86D5A">
          <w:rPr>
            <w:rStyle w:val="Hyperlink"/>
          </w:rPr>
          <w:t>Timing adjustable (SC 2.2.1)</w:t>
        </w:r>
        <w:r w:rsidR="00A1205D">
          <w:rPr>
            <w:webHidden/>
          </w:rPr>
          <w:tab/>
        </w:r>
        <w:r w:rsidR="00A1205D">
          <w:rPr>
            <w:webHidden/>
          </w:rPr>
          <w:fldChar w:fldCharType="begin"/>
        </w:r>
        <w:r w:rsidR="00A1205D">
          <w:rPr>
            <w:webHidden/>
          </w:rPr>
          <w:instrText xml:space="preserve"> PAGEREF _Toc494974165 \h </w:instrText>
        </w:r>
        <w:r w:rsidR="00A1205D">
          <w:rPr>
            <w:webHidden/>
          </w:rPr>
        </w:r>
        <w:r w:rsidR="00A1205D">
          <w:rPr>
            <w:webHidden/>
          </w:rPr>
          <w:fldChar w:fldCharType="separate"/>
        </w:r>
        <w:r w:rsidR="00A1205D">
          <w:rPr>
            <w:webHidden/>
          </w:rPr>
          <w:t>50</w:t>
        </w:r>
        <w:r w:rsidR="00A1205D">
          <w:rPr>
            <w:webHidden/>
          </w:rPr>
          <w:fldChar w:fldCharType="end"/>
        </w:r>
      </w:hyperlink>
    </w:p>
    <w:p w14:paraId="32E21C8D" w14:textId="77777777" w:rsidR="00A1205D" w:rsidRDefault="00161739">
      <w:pPr>
        <w:pStyle w:val="TOC3"/>
        <w:rPr>
          <w:rFonts w:asciiTheme="minorHAnsi" w:eastAsiaTheme="minorEastAsia" w:hAnsiTheme="minorHAnsi" w:cstheme="minorBidi"/>
          <w:sz w:val="22"/>
          <w:szCs w:val="22"/>
          <w:lang w:eastAsia="en-GB"/>
        </w:rPr>
      </w:pPr>
      <w:hyperlink w:anchor="_Toc494974166" w:history="1">
        <w:r w:rsidR="00A1205D" w:rsidRPr="00C86D5A">
          <w:rPr>
            <w:rStyle w:val="Hyperlink"/>
          </w:rPr>
          <w:t>10.2.18</w:t>
        </w:r>
        <w:r w:rsidR="00A1205D">
          <w:rPr>
            <w:rFonts w:asciiTheme="minorHAnsi" w:eastAsiaTheme="minorEastAsia" w:hAnsiTheme="minorHAnsi" w:cstheme="minorBidi"/>
            <w:sz w:val="22"/>
            <w:szCs w:val="22"/>
            <w:lang w:eastAsia="en-GB"/>
          </w:rPr>
          <w:tab/>
        </w:r>
        <w:r w:rsidR="00A1205D" w:rsidRPr="00C86D5A">
          <w:rPr>
            <w:rStyle w:val="Hyperlink"/>
          </w:rPr>
          <w:t>Pause, stop, hide (SC 2.2.2)</w:t>
        </w:r>
        <w:r w:rsidR="00A1205D">
          <w:rPr>
            <w:webHidden/>
          </w:rPr>
          <w:tab/>
        </w:r>
        <w:r w:rsidR="00A1205D">
          <w:rPr>
            <w:webHidden/>
          </w:rPr>
          <w:fldChar w:fldCharType="begin"/>
        </w:r>
        <w:r w:rsidR="00A1205D">
          <w:rPr>
            <w:webHidden/>
          </w:rPr>
          <w:instrText xml:space="preserve"> PAGEREF _Toc494974166 \h </w:instrText>
        </w:r>
        <w:r w:rsidR="00A1205D">
          <w:rPr>
            <w:webHidden/>
          </w:rPr>
        </w:r>
        <w:r w:rsidR="00A1205D">
          <w:rPr>
            <w:webHidden/>
          </w:rPr>
          <w:fldChar w:fldCharType="separate"/>
        </w:r>
        <w:r w:rsidR="00A1205D">
          <w:rPr>
            <w:webHidden/>
          </w:rPr>
          <w:t>50</w:t>
        </w:r>
        <w:r w:rsidR="00A1205D">
          <w:rPr>
            <w:webHidden/>
          </w:rPr>
          <w:fldChar w:fldCharType="end"/>
        </w:r>
      </w:hyperlink>
    </w:p>
    <w:p w14:paraId="276E14C9" w14:textId="77777777" w:rsidR="00A1205D" w:rsidRDefault="00161739">
      <w:pPr>
        <w:pStyle w:val="TOC3"/>
        <w:rPr>
          <w:rFonts w:asciiTheme="minorHAnsi" w:eastAsiaTheme="minorEastAsia" w:hAnsiTheme="minorHAnsi" w:cstheme="minorBidi"/>
          <w:sz w:val="22"/>
          <w:szCs w:val="22"/>
          <w:lang w:eastAsia="en-GB"/>
        </w:rPr>
      </w:pPr>
      <w:hyperlink w:anchor="_Toc494974167" w:history="1">
        <w:r w:rsidR="00A1205D" w:rsidRPr="00C86D5A">
          <w:rPr>
            <w:rStyle w:val="Hyperlink"/>
          </w:rPr>
          <w:t>10.2.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 (SC 2.3.1)</w:t>
        </w:r>
        <w:r w:rsidR="00A1205D">
          <w:rPr>
            <w:webHidden/>
          </w:rPr>
          <w:tab/>
        </w:r>
        <w:r w:rsidR="00A1205D">
          <w:rPr>
            <w:webHidden/>
          </w:rPr>
          <w:fldChar w:fldCharType="begin"/>
        </w:r>
        <w:r w:rsidR="00A1205D">
          <w:rPr>
            <w:webHidden/>
          </w:rPr>
          <w:instrText xml:space="preserve"> PAGEREF _Toc494974167 \h </w:instrText>
        </w:r>
        <w:r w:rsidR="00A1205D">
          <w:rPr>
            <w:webHidden/>
          </w:rPr>
        </w:r>
        <w:r w:rsidR="00A1205D">
          <w:rPr>
            <w:webHidden/>
          </w:rPr>
          <w:fldChar w:fldCharType="separate"/>
        </w:r>
        <w:r w:rsidR="00A1205D">
          <w:rPr>
            <w:webHidden/>
          </w:rPr>
          <w:t>51</w:t>
        </w:r>
        <w:r w:rsidR="00A1205D">
          <w:rPr>
            <w:webHidden/>
          </w:rPr>
          <w:fldChar w:fldCharType="end"/>
        </w:r>
      </w:hyperlink>
    </w:p>
    <w:p w14:paraId="4520190B" w14:textId="77777777" w:rsidR="00A1205D" w:rsidRDefault="00161739">
      <w:pPr>
        <w:pStyle w:val="TOC3"/>
        <w:rPr>
          <w:rFonts w:asciiTheme="minorHAnsi" w:eastAsiaTheme="minorEastAsia" w:hAnsiTheme="minorHAnsi" w:cstheme="minorBidi"/>
          <w:sz w:val="22"/>
          <w:szCs w:val="22"/>
          <w:lang w:eastAsia="en-GB"/>
        </w:rPr>
      </w:pPr>
      <w:hyperlink w:anchor="_Toc494974168" w:history="1">
        <w:r w:rsidR="00A1205D" w:rsidRPr="00C86D5A">
          <w:rPr>
            <w:rStyle w:val="Hyperlink"/>
          </w:rPr>
          <w:t>10.2.2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168 \h </w:instrText>
        </w:r>
        <w:r w:rsidR="00A1205D">
          <w:rPr>
            <w:webHidden/>
          </w:rPr>
        </w:r>
        <w:r w:rsidR="00A1205D">
          <w:rPr>
            <w:webHidden/>
          </w:rPr>
          <w:fldChar w:fldCharType="separate"/>
        </w:r>
        <w:r w:rsidR="00A1205D">
          <w:rPr>
            <w:webHidden/>
          </w:rPr>
          <w:t>51</w:t>
        </w:r>
        <w:r w:rsidR="00A1205D">
          <w:rPr>
            <w:webHidden/>
          </w:rPr>
          <w:fldChar w:fldCharType="end"/>
        </w:r>
      </w:hyperlink>
    </w:p>
    <w:p w14:paraId="7B6D9368" w14:textId="77777777" w:rsidR="00A1205D" w:rsidRDefault="00161739">
      <w:pPr>
        <w:pStyle w:val="TOC3"/>
        <w:rPr>
          <w:rFonts w:asciiTheme="minorHAnsi" w:eastAsiaTheme="minorEastAsia" w:hAnsiTheme="minorHAnsi" w:cstheme="minorBidi"/>
          <w:sz w:val="22"/>
          <w:szCs w:val="22"/>
          <w:lang w:eastAsia="en-GB"/>
        </w:rPr>
      </w:pPr>
      <w:hyperlink w:anchor="_Toc494974169" w:history="1">
        <w:r w:rsidR="00A1205D" w:rsidRPr="00C86D5A">
          <w:rPr>
            <w:rStyle w:val="Hyperlink"/>
          </w:rPr>
          <w:t>10.2.21</w:t>
        </w:r>
        <w:r w:rsidR="00A1205D">
          <w:rPr>
            <w:rFonts w:asciiTheme="minorHAnsi" w:eastAsiaTheme="minorEastAsia" w:hAnsiTheme="minorHAnsi" w:cstheme="minorBidi"/>
            <w:sz w:val="22"/>
            <w:szCs w:val="22"/>
            <w:lang w:eastAsia="en-GB"/>
          </w:rPr>
          <w:tab/>
        </w:r>
        <w:r w:rsidR="00A1205D" w:rsidRPr="00C86D5A">
          <w:rPr>
            <w:rStyle w:val="Hyperlink"/>
          </w:rPr>
          <w:t>Document titled (SC 2.4.2)</w:t>
        </w:r>
        <w:r w:rsidR="00A1205D">
          <w:rPr>
            <w:webHidden/>
          </w:rPr>
          <w:tab/>
        </w:r>
        <w:r w:rsidR="00A1205D">
          <w:rPr>
            <w:webHidden/>
          </w:rPr>
          <w:fldChar w:fldCharType="begin"/>
        </w:r>
        <w:r w:rsidR="00A1205D">
          <w:rPr>
            <w:webHidden/>
          </w:rPr>
          <w:instrText xml:space="preserve"> PAGEREF _Toc494974169 \h </w:instrText>
        </w:r>
        <w:r w:rsidR="00A1205D">
          <w:rPr>
            <w:webHidden/>
          </w:rPr>
        </w:r>
        <w:r w:rsidR="00A1205D">
          <w:rPr>
            <w:webHidden/>
          </w:rPr>
          <w:fldChar w:fldCharType="separate"/>
        </w:r>
        <w:r w:rsidR="00A1205D">
          <w:rPr>
            <w:webHidden/>
          </w:rPr>
          <w:t>51</w:t>
        </w:r>
        <w:r w:rsidR="00A1205D">
          <w:rPr>
            <w:webHidden/>
          </w:rPr>
          <w:fldChar w:fldCharType="end"/>
        </w:r>
      </w:hyperlink>
    </w:p>
    <w:p w14:paraId="35BD09DF" w14:textId="77777777" w:rsidR="00A1205D" w:rsidRDefault="00161739">
      <w:pPr>
        <w:pStyle w:val="TOC3"/>
        <w:rPr>
          <w:rFonts w:asciiTheme="minorHAnsi" w:eastAsiaTheme="minorEastAsia" w:hAnsiTheme="minorHAnsi" w:cstheme="minorBidi"/>
          <w:sz w:val="22"/>
          <w:szCs w:val="22"/>
          <w:lang w:eastAsia="en-GB"/>
        </w:rPr>
      </w:pPr>
      <w:hyperlink w:anchor="_Toc494974170" w:history="1">
        <w:r w:rsidR="00A1205D" w:rsidRPr="00C86D5A">
          <w:rPr>
            <w:rStyle w:val="Hyperlink"/>
          </w:rPr>
          <w:t>10.2.22</w:t>
        </w:r>
        <w:r w:rsidR="00A1205D">
          <w:rPr>
            <w:rFonts w:asciiTheme="minorHAnsi" w:eastAsiaTheme="minorEastAsia" w:hAnsiTheme="minorHAnsi" w:cstheme="minorBidi"/>
            <w:sz w:val="22"/>
            <w:szCs w:val="22"/>
            <w:lang w:eastAsia="en-GB"/>
          </w:rPr>
          <w:tab/>
        </w:r>
        <w:r w:rsidR="00A1205D" w:rsidRPr="00C86D5A">
          <w:rPr>
            <w:rStyle w:val="Hyperlink"/>
          </w:rPr>
          <w:t>Focus order (SC 2.4.3)</w:t>
        </w:r>
        <w:r w:rsidR="00A1205D">
          <w:rPr>
            <w:webHidden/>
          </w:rPr>
          <w:tab/>
        </w:r>
        <w:r w:rsidR="00A1205D">
          <w:rPr>
            <w:webHidden/>
          </w:rPr>
          <w:fldChar w:fldCharType="begin"/>
        </w:r>
        <w:r w:rsidR="00A1205D">
          <w:rPr>
            <w:webHidden/>
          </w:rPr>
          <w:instrText xml:space="preserve"> PAGEREF _Toc494974170 \h </w:instrText>
        </w:r>
        <w:r w:rsidR="00A1205D">
          <w:rPr>
            <w:webHidden/>
          </w:rPr>
        </w:r>
        <w:r w:rsidR="00A1205D">
          <w:rPr>
            <w:webHidden/>
          </w:rPr>
          <w:fldChar w:fldCharType="separate"/>
        </w:r>
        <w:r w:rsidR="00A1205D">
          <w:rPr>
            <w:webHidden/>
          </w:rPr>
          <w:t>52</w:t>
        </w:r>
        <w:r w:rsidR="00A1205D">
          <w:rPr>
            <w:webHidden/>
          </w:rPr>
          <w:fldChar w:fldCharType="end"/>
        </w:r>
      </w:hyperlink>
    </w:p>
    <w:p w14:paraId="30308B0D" w14:textId="77777777" w:rsidR="00A1205D" w:rsidRDefault="00161739">
      <w:pPr>
        <w:pStyle w:val="TOC3"/>
        <w:rPr>
          <w:rFonts w:asciiTheme="minorHAnsi" w:eastAsiaTheme="minorEastAsia" w:hAnsiTheme="minorHAnsi" w:cstheme="minorBidi"/>
          <w:sz w:val="22"/>
          <w:szCs w:val="22"/>
          <w:lang w:eastAsia="en-GB"/>
        </w:rPr>
      </w:pPr>
      <w:hyperlink w:anchor="_Toc494974171" w:history="1">
        <w:r w:rsidR="00A1205D" w:rsidRPr="00C86D5A">
          <w:rPr>
            <w:rStyle w:val="Hyperlink"/>
          </w:rPr>
          <w:t>10.2.23</w:t>
        </w:r>
        <w:r w:rsidR="00A1205D">
          <w:rPr>
            <w:rFonts w:asciiTheme="minorHAnsi" w:eastAsiaTheme="minorEastAsia" w:hAnsiTheme="minorHAnsi" w:cstheme="minorBidi"/>
            <w:sz w:val="22"/>
            <w:szCs w:val="22"/>
            <w:lang w:eastAsia="en-GB"/>
          </w:rPr>
          <w:tab/>
        </w:r>
        <w:r w:rsidR="00A1205D" w:rsidRPr="00C86D5A">
          <w:rPr>
            <w:rStyle w:val="Hyperlink"/>
          </w:rPr>
          <w:t>Link purpose (in context) (SC 2.4.4)</w:t>
        </w:r>
        <w:r w:rsidR="00A1205D">
          <w:rPr>
            <w:webHidden/>
          </w:rPr>
          <w:tab/>
        </w:r>
        <w:r w:rsidR="00A1205D">
          <w:rPr>
            <w:webHidden/>
          </w:rPr>
          <w:fldChar w:fldCharType="begin"/>
        </w:r>
        <w:r w:rsidR="00A1205D">
          <w:rPr>
            <w:webHidden/>
          </w:rPr>
          <w:instrText xml:space="preserve"> PAGEREF _Toc494974171 \h </w:instrText>
        </w:r>
        <w:r w:rsidR="00A1205D">
          <w:rPr>
            <w:webHidden/>
          </w:rPr>
        </w:r>
        <w:r w:rsidR="00A1205D">
          <w:rPr>
            <w:webHidden/>
          </w:rPr>
          <w:fldChar w:fldCharType="separate"/>
        </w:r>
        <w:r w:rsidR="00A1205D">
          <w:rPr>
            <w:webHidden/>
          </w:rPr>
          <w:t>52</w:t>
        </w:r>
        <w:r w:rsidR="00A1205D">
          <w:rPr>
            <w:webHidden/>
          </w:rPr>
          <w:fldChar w:fldCharType="end"/>
        </w:r>
      </w:hyperlink>
    </w:p>
    <w:p w14:paraId="51533FCC" w14:textId="77777777" w:rsidR="00A1205D" w:rsidRDefault="00161739">
      <w:pPr>
        <w:pStyle w:val="TOC3"/>
        <w:rPr>
          <w:rFonts w:asciiTheme="minorHAnsi" w:eastAsiaTheme="minorEastAsia" w:hAnsiTheme="minorHAnsi" w:cstheme="minorBidi"/>
          <w:sz w:val="22"/>
          <w:szCs w:val="22"/>
          <w:lang w:eastAsia="en-GB"/>
        </w:rPr>
      </w:pPr>
      <w:hyperlink w:anchor="_Toc494974172" w:history="1">
        <w:r w:rsidR="00A1205D" w:rsidRPr="00C86D5A">
          <w:rPr>
            <w:rStyle w:val="Hyperlink"/>
          </w:rPr>
          <w:t>10.2.2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172 \h </w:instrText>
        </w:r>
        <w:r w:rsidR="00A1205D">
          <w:rPr>
            <w:webHidden/>
          </w:rPr>
        </w:r>
        <w:r w:rsidR="00A1205D">
          <w:rPr>
            <w:webHidden/>
          </w:rPr>
          <w:fldChar w:fldCharType="separate"/>
        </w:r>
        <w:r w:rsidR="00A1205D">
          <w:rPr>
            <w:webHidden/>
          </w:rPr>
          <w:t>52</w:t>
        </w:r>
        <w:r w:rsidR="00A1205D">
          <w:rPr>
            <w:webHidden/>
          </w:rPr>
          <w:fldChar w:fldCharType="end"/>
        </w:r>
      </w:hyperlink>
    </w:p>
    <w:p w14:paraId="01C3594B" w14:textId="77777777" w:rsidR="00A1205D" w:rsidRDefault="00161739">
      <w:pPr>
        <w:pStyle w:val="TOC3"/>
        <w:rPr>
          <w:rFonts w:asciiTheme="minorHAnsi" w:eastAsiaTheme="minorEastAsia" w:hAnsiTheme="minorHAnsi" w:cstheme="minorBidi"/>
          <w:sz w:val="22"/>
          <w:szCs w:val="22"/>
          <w:lang w:eastAsia="en-GB"/>
        </w:rPr>
      </w:pPr>
      <w:hyperlink w:anchor="_Toc494974173" w:history="1">
        <w:r w:rsidR="00A1205D" w:rsidRPr="00C86D5A">
          <w:rPr>
            <w:rStyle w:val="Hyperlink"/>
          </w:rPr>
          <w:t>10.2.25</w:t>
        </w:r>
        <w:r w:rsidR="00A1205D">
          <w:rPr>
            <w:rFonts w:asciiTheme="minorHAnsi" w:eastAsiaTheme="minorEastAsia" w:hAnsiTheme="minorHAnsi" w:cstheme="minorBidi"/>
            <w:sz w:val="22"/>
            <w:szCs w:val="22"/>
            <w:lang w:eastAsia="en-GB"/>
          </w:rPr>
          <w:tab/>
        </w:r>
        <w:r w:rsidR="00A1205D" w:rsidRPr="00C86D5A">
          <w:rPr>
            <w:rStyle w:val="Hyperlink"/>
          </w:rPr>
          <w:t>Headings and labels (SC 2.4.6)</w:t>
        </w:r>
        <w:r w:rsidR="00A1205D">
          <w:rPr>
            <w:webHidden/>
          </w:rPr>
          <w:tab/>
        </w:r>
        <w:r w:rsidR="00A1205D">
          <w:rPr>
            <w:webHidden/>
          </w:rPr>
          <w:fldChar w:fldCharType="begin"/>
        </w:r>
        <w:r w:rsidR="00A1205D">
          <w:rPr>
            <w:webHidden/>
          </w:rPr>
          <w:instrText xml:space="preserve"> PAGEREF _Toc494974173 \h </w:instrText>
        </w:r>
        <w:r w:rsidR="00A1205D">
          <w:rPr>
            <w:webHidden/>
          </w:rPr>
        </w:r>
        <w:r w:rsidR="00A1205D">
          <w:rPr>
            <w:webHidden/>
          </w:rPr>
          <w:fldChar w:fldCharType="separate"/>
        </w:r>
        <w:r w:rsidR="00A1205D">
          <w:rPr>
            <w:webHidden/>
          </w:rPr>
          <w:t>52</w:t>
        </w:r>
        <w:r w:rsidR="00A1205D">
          <w:rPr>
            <w:webHidden/>
          </w:rPr>
          <w:fldChar w:fldCharType="end"/>
        </w:r>
      </w:hyperlink>
    </w:p>
    <w:p w14:paraId="3E45401A" w14:textId="77777777" w:rsidR="00A1205D" w:rsidRDefault="00161739">
      <w:pPr>
        <w:pStyle w:val="TOC3"/>
        <w:rPr>
          <w:rFonts w:asciiTheme="minorHAnsi" w:eastAsiaTheme="minorEastAsia" w:hAnsiTheme="minorHAnsi" w:cstheme="minorBidi"/>
          <w:sz w:val="22"/>
          <w:szCs w:val="22"/>
          <w:lang w:eastAsia="en-GB"/>
        </w:rPr>
      </w:pPr>
      <w:hyperlink w:anchor="_Toc494974174" w:history="1">
        <w:r w:rsidR="00A1205D" w:rsidRPr="00C86D5A">
          <w:rPr>
            <w:rStyle w:val="Hyperlink"/>
          </w:rPr>
          <w:t>10.2.26</w:t>
        </w:r>
        <w:r w:rsidR="00A1205D">
          <w:rPr>
            <w:rFonts w:asciiTheme="minorHAnsi" w:eastAsiaTheme="minorEastAsia" w:hAnsiTheme="minorHAnsi" w:cstheme="minorBidi"/>
            <w:sz w:val="22"/>
            <w:szCs w:val="22"/>
            <w:lang w:eastAsia="en-GB"/>
          </w:rPr>
          <w:tab/>
        </w:r>
        <w:r w:rsidR="00A1205D" w:rsidRPr="00C86D5A">
          <w:rPr>
            <w:rStyle w:val="Hyperlink"/>
          </w:rPr>
          <w:t>Focus visible (SC 2.4.7)</w:t>
        </w:r>
        <w:r w:rsidR="00A1205D">
          <w:rPr>
            <w:webHidden/>
          </w:rPr>
          <w:tab/>
        </w:r>
        <w:r w:rsidR="00A1205D">
          <w:rPr>
            <w:webHidden/>
          </w:rPr>
          <w:fldChar w:fldCharType="begin"/>
        </w:r>
        <w:r w:rsidR="00A1205D">
          <w:rPr>
            <w:webHidden/>
          </w:rPr>
          <w:instrText xml:space="preserve"> PAGEREF _Toc494974174 \h </w:instrText>
        </w:r>
        <w:r w:rsidR="00A1205D">
          <w:rPr>
            <w:webHidden/>
          </w:rPr>
        </w:r>
        <w:r w:rsidR="00A1205D">
          <w:rPr>
            <w:webHidden/>
          </w:rPr>
          <w:fldChar w:fldCharType="separate"/>
        </w:r>
        <w:r w:rsidR="00A1205D">
          <w:rPr>
            <w:webHidden/>
          </w:rPr>
          <w:t>52</w:t>
        </w:r>
        <w:r w:rsidR="00A1205D">
          <w:rPr>
            <w:webHidden/>
          </w:rPr>
          <w:fldChar w:fldCharType="end"/>
        </w:r>
      </w:hyperlink>
    </w:p>
    <w:p w14:paraId="01B90596" w14:textId="77777777" w:rsidR="00A1205D" w:rsidRDefault="00161739">
      <w:pPr>
        <w:pStyle w:val="TOC3"/>
        <w:rPr>
          <w:rFonts w:asciiTheme="minorHAnsi" w:eastAsiaTheme="minorEastAsia" w:hAnsiTheme="minorHAnsi" w:cstheme="minorBidi"/>
          <w:sz w:val="22"/>
          <w:szCs w:val="22"/>
          <w:lang w:eastAsia="en-GB"/>
        </w:rPr>
      </w:pPr>
      <w:hyperlink w:anchor="_Toc494974175" w:history="1">
        <w:r w:rsidR="00A1205D" w:rsidRPr="00C86D5A">
          <w:rPr>
            <w:rStyle w:val="Hyperlink"/>
          </w:rPr>
          <w:t>10.2.27</w:t>
        </w:r>
        <w:r w:rsidR="00A1205D">
          <w:rPr>
            <w:rFonts w:asciiTheme="minorHAnsi" w:eastAsiaTheme="minorEastAsia" w:hAnsiTheme="minorHAnsi" w:cstheme="minorBidi"/>
            <w:sz w:val="22"/>
            <w:szCs w:val="22"/>
            <w:lang w:eastAsia="en-GB"/>
          </w:rPr>
          <w:tab/>
        </w:r>
        <w:r w:rsidR="00A1205D" w:rsidRPr="00C86D5A">
          <w:rPr>
            <w:rStyle w:val="Hyperlink"/>
          </w:rPr>
          <w:t>Language of document (SC 3.1.1)</w:t>
        </w:r>
        <w:r w:rsidR="00A1205D">
          <w:rPr>
            <w:webHidden/>
          </w:rPr>
          <w:tab/>
        </w:r>
        <w:r w:rsidR="00A1205D">
          <w:rPr>
            <w:webHidden/>
          </w:rPr>
          <w:fldChar w:fldCharType="begin"/>
        </w:r>
        <w:r w:rsidR="00A1205D">
          <w:rPr>
            <w:webHidden/>
          </w:rPr>
          <w:instrText xml:space="preserve"> PAGEREF _Toc494974175 \h </w:instrText>
        </w:r>
        <w:r w:rsidR="00A1205D">
          <w:rPr>
            <w:webHidden/>
          </w:rPr>
        </w:r>
        <w:r w:rsidR="00A1205D">
          <w:rPr>
            <w:webHidden/>
          </w:rPr>
          <w:fldChar w:fldCharType="separate"/>
        </w:r>
        <w:r w:rsidR="00A1205D">
          <w:rPr>
            <w:webHidden/>
          </w:rPr>
          <w:t>52</w:t>
        </w:r>
        <w:r w:rsidR="00A1205D">
          <w:rPr>
            <w:webHidden/>
          </w:rPr>
          <w:fldChar w:fldCharType="end"/>
        </w:r>
      </w:hyperlink>
    </w:p>
    <w:p w14:paraId="3217F155" w14:textId="77777777" w:rsidR="00A1205D" w:rsidRDefault="00161739">
      <w:pPr>
        <w:pStyle w:val="TOC3"/>
        <w:rPr>
          <w:rFonts w:asciiTheme="minorHAnsi" w:eastAsiaTheme="minorEastAsia" w:hAnsiTheme="minorHAnsi" w:cstheme="minorBidi"/>
          <w:sz w:val="22"/>
          <w:szCs w:val="22"/>
          <w:lang w:eastAsia="en-GB"/>
        </w:rPr>
      </w:pPr>
      <w:hyperlink w:anchor="_Toc494974176" w:history="1">
        <w:r w:rsidR="00A1205D" w:rsidRPr="00C86D5A">
          <w:rPr>
            <w:rStyle w:val="Hyperlink"/>
          </w:rPr>
          <w:t>10.2.28</w:t>
        </w:r>
        <w:r w:rsidR="00A1205D">
          <w:rPr>
            <w:rFonts w:asciiTheme="minorHAnsi" w:eastAsiaTheme="minorEastAsia" w:hAnsiTheme="minorHAnsi" w:cstheme="minorBidi"/>
            <w:sz w:val="22"/>
            <w:szCs w:val="22"/>
            <w:lang w:eastAsia="en-GB"/>
          </w:rPr>
          <w:tab/>
        </w:r>
        <w:r w:rsidR="00A1205D" w:rsidRPr="00C86D5A">
          <w:rPr>
            <w:rStyle w:val="Hyperlink"/>
          </w:rPr>
          <w:t>Language of parts (SC 3.1.2)</w:t>
        </w:r>
        <w:r w:rsidR="00A1205D">
          <w:rPr>
            <w:webHidden/>
          </w:rPr>
          <w:tab/>
        </w:r>
        <w:r w:rsidR="00A1205D">
          <w:rPr>
            <w:webHidden/>
          </w:rPr>
          <w:fldChar w:fldCharType="begin"/>
        </w:r>
        <w:r w:rsidR="00A1205D">
          <w:rPr>
            <w:webHidden/>
          </w:rPr>
          <w:instrText xml:space="preserve"> PAGEREF _Toc494974176 \h </w:instrText>
        </w:r>
        <w:r w:rsidR="00A1205D">
          <w:rPr>
            <w:webHidden/>
          </w:rPr>
        </w:r>
        <w:r w:rsidR="00A1205D">
          <w:rPr>
            <w:webHidden/>
          </w:rPr>
          <w:fldChar w:fldCharType="separate"/>
        </w:r>
        <w:r w:rsidR="00A1205D">
          <w:rPr>
            <w:webHidden/>
          </w:rPr>
          <w:t>52</w:t>
        </w:r>
        <w:r w:rsidR="00A1205D">
          <w:rPr>
            <w:webHidden/>
          </w:rPr>
          <w:fldChar w:fldCharType="end"/>
        </w:r>
      </w:hyperlink>
    </w:p>
    <w:p w14:paraId="5B92194E" w14:textId="77777777" w:rsidR="00A1205D" w:rsidRDefault="00161739">
      <w:pPr>
        <w:pStyle w:val="TOC3"/>
        <w:rPr>
          <w:rFonts w:asciiTheme="minorHAnsi" w:eastAsiaTheme="minorEastAsia" w:hAnsiTheme="minorHAnsi" w:cstheme="minorBidi"/>
          <w:sz w:val="22"/>
          <w:szCs w:val="22"/>
          <w:lang w:eastAsia="en-GB"/>
        </w:rPr>
      </w:pPr>
      <w:hyperlink w:anchor="_Toc494974177" w:history="1">
        <w:r w:rsidR="00A1205D" w:rsidRPr="00C86D5A">
          <w:rPr>
            <w:rStyle w:val="Hyperlink"/>
          </w:rPr>
          <w:t>10.2.29</w:t>
        </w:r>
        <w:r w:rsidR="00A1205D">
          <w:rPr>
            <w:rFonts w:asciiTheme="minorHAnsi" w:eastAsiaTheme="minorEastAsia" w:hAnsiTheme="minorHAnsi" w:cstheme="minorBidi"/>
            <w:sz w:val="22"/>
            <w:szCs w:val="22"/>
            <w:lang w:eastAsia="en-GB"/>
          </w:rPr>
          <w:tab/>
        </w:r>
        <w:r w:rsidR="00A1205D" w:rsidRPr="00C86D5A">
          <w:rPr>
            <w:rStyle w:val="Hyperlink"/>
          </w:rPr>
          <w:t>On focus (SC 3.2.1)</w:t>
        </w:r>
        <w:r w:rsidR="00A1205D">
          <w:rPr>
            <w:webHidden/>
          </w:rPr>
          <w:tab/>
        </w:r>
        <w:r w:rsidR="00A1205D">
          <w:rPr>
            <w:webHidden/>
          </w:rPr>
          <w:fldChar w:fldCharType="begin"/>
        </w:r>
        <w:r w:rsidR="00A1205D">
          <w:rPr>
            <w:webHidden/>
          </w:rPr>
          <w:instrText xml:space="preserve"> PAGEREF _Toc494974177 \h </w:instrText>
        </w:r>
        <w:r w:rsidR="00A1205D">
          <w:rPr>
            <w:webHidden/>
          </w:rPr>
        </w:r>
        <w:r w:rsidR="00A1205D">
          <w:rPr>
            <w:webHidden/>
          </w:rPr>
          <w:fldChar w:fldCharType="separate"/>
        </w:r>
        <w:r w:rsidR="00A1205D">
          <w:rPr>
            <w:webHidden/>
          </w:rPr>
          <w:t>53</w:t>
        </w:r>
        <w:r w:rsidR="00A1205D">
          <w:rPr>
            <w:webHidden/>
          </w:rPr>
          <w:fldChar w:fldCharType="end"/>
        </w:r>
      </w:hyperlink>
    </w:p>
    <w:p w14:paraId="0EE1A480" w14:textId="77777777" w:rsidR="00A1205D" w:rsidRDefault="00161739">
      <w:pPr>
        <w:pStyle w:val="TOC3"/>
        <w:rPr>
          <w:rFonts w:asciiTheme="minorHAnsi" w:eastAsiaTheme="minorEastAsia" w:hAnsiTheme="minorHAnsi" w:cstheme="minorBidi"/>
          <w:sz w:val="22"/>
          <w:szCs w:val="22"/>
          <w:lang w:eastAsia="en-GB"/>
        </w:rPr>
      </w:pPr>
      <w:hyperlink w:anchor="_Toc494974178" w:history="1">
        <w:r w:rsidR="00A1205D" w:rsidRPr="00C86D5A">
          <w:rPr>
            <w:rStyle w:val="Hyperlink"/>
          </w:rPr>
          <w:t>10.2.30</w:t>
        </w:r>
        <w:r w:rsidR="00A1205D">
          <w:rPr>
            <w:rFonts w:asciiTheme="minorHAnsi" w:eastAsiaTheme="minorEastAsia" w:hAnsiTheme="minorHAnsi" w:cstheme="minorBidi"/>
            <w:sz w:val="22"/>
            <w:szCs w:val="22"/>
            <w:lang w:eastAsia="en-GB"/>
          </w:rPr>
          <w:tab/>
        </w:r>
        <w:r w:rsidR="00A1205D" w:rsidRPr="00C86D5A">
          <w:rPr>
            <w:rStyle w:val="Hyperlink"/>
          </w:rPr>
          <w:t>On input (SC 3.2.2)</w:t>
        </w:r>
        <w:r w:rsidR="00A1205D">
          <w:rPr>
            <w:webHidden/>
          </w:rPr>
          <w:tab/>
        </w:r>
        <w:r w:rsidR="00A1205D">
          <w:rPr>
            <w:webHidden/>
          </w:rPr>
          <w:fldChar w:fldCharType="begin"/>
        </w:r>
        <w:r w:rsidR="00A1205D">
          <w:rPr>
            <w:webHidden/>
          </w:rPr>
          <w:instrText xml:space="preserve"> PAGEREF _Toc494974178 \h </w:instrText>
        </w:r>
        <w:r w:rsidR="00A1205D">
          <w:rPr>
            <w:webHidden/>
          </w:rPr>
        </w:r>
        <w:r w:rsidR="00A1205D">
          <w:rPr>
            <w:webHidden/>
          </w:rPr>
          <w:fldChar w:fldCharType="separate"/>
        </w:r>
        <w:r w:rsidR="00A1205D">
          <w:rPr>
            <w:webHidden/>
          </w:rPr>
          <w:t>53</w:t>
        </w:r>
        <w:r w:rsidR="00A1205D">
          <w:rPr>
            <w:webHidden/>
          </w:rPr>
          <w:fldChar w:fldCharType="end"/>
        </w:r>
      </w:hyperlink>
    </w:p>
    <w:p w14:paraId="017069D7" w14:textId="77777777" w:rsidR="00A1205D" w:rsidRDefault="00161739">
      <w:pPr>
        <w:pStyle w:val="TOC3"/>
        <w:rPr>
          <w:rFonts w:asciiTheme="minorHAnsi" w:eastAsiaTheme="minorEastAsia" w:hAnsiTheme="minorHAnsi" w:cstheme="minorBidi"/>
          <w:sz w:val="22"/>
          <w:szCs w:val="22"/>
          <w:lang w:eastAsia="en-GB"/>
        </w:rPr>
      </w:pPr>
      <w:hyperlink w:anchor="_Toc494974179" w:history="1">
        <w:r w:rsidR="00A1205D" w:rsidRPr="00C86D5A">
          <w:rPr>
            <w:rStyle w:val="Hyperlink"/>
          </w:rPr>
          <w:t>10.2.3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179 \h </w:instrText>
        </w:r>
        <w:r w:rsidR="00A1205D">
          <w:rPr>
            <w:webHidden/>
          </w:rPr>
        </w:r>
        <w:r w:rsidR="00A1205D">
          <w:rPr>
            <w:webHidden/>
          </w:rPr>
          <w:fldChar w:fldCharType="separate"/>
        </w:r>
        <w:r w:rsidR="00A1205D">
          <w:rPr>
            <w:webHidden/>
          </w:rPr>
          <w:t>53</w:t>
        </w:r>
        <w:r w:rsidR="00A1205D">
          <w:rPr>
            <w:webHidden/>
          </w:rPr>
          <w:fldChar w:fldCharType="end"/>
        </w:r>
      </w:hyperlink>
    </w:p>
    <w:p w14:paraId="50991E71" w14:textId="77777777" w:rsidR="00A1205D" w:rsidRDefault="00161739">
      <w:pPr>
        <w:pStyle w:val="TOC3"/>
        <w:rPr>
          <w:rFonts w:asciiTheme="minorHAnsi" w:eastAsiaTheme="minorEastAsia" w:hAnsiTheme="minorHAnsi" w:cstheme="minorBidi"/>
          <w:sz w:val="22"/>
          <w:szCs w:val="22"/>
          <w:lang w:eastAsia="en-GB"/>
        </w:rPr>
      </w:pPr>
      <w:hyperlink w:anchor="_Toc494974180" w:history="1">
        <w:r w:rsidR="00A1205D" w:rsidRPr="00C86D5A">
          <w:rPr>
            <w:rStyle w:val="Hyperlink"/>
          </w:rPr>
          <w:t>10.2.3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180 \h </w:instrText>
        </w:r>
        <w:r w:rsidR="00A1205D">
          <w:rPr>
            <w:webHidden/>
          </w:rPr>
        </w:r>
        <w:r w:rsidR="00A1205D">
          <w:rPr>
            <w:webHidden/>
          </w:rPr>
          <w:fldChar w:fldCharType="separate"/>
        </w:r>
        <w:r w:rsidR="00A1205D">
          <w:rPr>
            <w:webHidden/>
          </w:rPr>
          <w:t>53</w:t>
        </w:r>
        <w:r w:rsidR="00A1205D">
          <w:rPr>
            <w:webHidden/>
          </w:rPr>
          <w:fldChar w:fldCharType="end"/>
        </w:r>
      </w:hyperlink>
    </w:p>
    <w:p w14:paraId="1D31BDE1" w14:textId="77777777" w:rsidR="00A1205D" w:rsidRDefault="00161739">
      <w:pPr>
        <w:pStyle w:val="TOC3"/>
        <w:rPr>
          <w:rFonts w:asciiTheme="minorHAnsi" w:eastAsiaTheme="minorEastAsia" w:hAnsiTheme="minorHAnsi" w:cstheme="minorBidi"/>
          <w:sz w:val="22"/>
          <w:szCs w:val="22"/>
          <w:lang w:eastAsia="en-GB"/>
        </w:rPr>
      </w:pPr>
      <w:hyperlink w:anchor="_Toc494974181" w:history="1">
        <w:r w:rsidR="00A1205D" w:rsidRPr="00C86D5A">
          <w:rPr>
            <w:rStyle w:val="Hyperlink"/>
          </w:rPr>
          <w:t>10.2.33</w:t>
        </w:r>
        <w:r w:rsidR="00A1205D">
          <w:rPr>
            <w:rFonts w:asciiTheme="minorHAnsi" w:eastAsiaTheme="minorEastAsia" w:hAnsiTheme="minorHAnsi" w:cstheme="minorBidi"/>
            <w:sz w:val="22"/>
            <w:szCs w:val="22"/>
            <w:lang w:eastAsia="en-GB"/>
          </w:rPr>
          <w:tab/>
        </w:r>
        <w:r w:rsidR="00A1205D" w:rsidRPr="00C86D5A">
          <w:rPr>
            <w:rStyle w:val="Hyperlink"/>
          </w:rPr>
          <w:t>Error identification (SC 3.3.1)</w:t>
        </w:r>
        <w:r w:rsidR="00A1205D">
          <w:rPr>
            <w:webHidden/>
          </w:rPr>
          <w:tab/>
        </w:r>
        <w:r w:rsidR="00A1205D">
          <w:rPr>
            <w:webHidden/>
          </w:rPr>
          <w:fldChar w:fldCharType="begin"/>
        </w:r>
        <w:r w:rsidR="00A1205D">
          <w:rPr>
            <w:webHidden/>
          </w:rPr>
          <w:instrText xml:space="preserve"> PAGEREF _Toc494974181 \h </w:instrText>
        </w:r>
        <w:r w:rsidR="00A1205D">
          <w:rPr>
            <w:webHidden/>
          </w:rPr>
        </w:r>
        <w:r w:rsidR="00A1205D">
          <w:rPr>
            <w:webHidden/>
          </w:rPr>
          <w:fldChar w:fldCharType="separate"/>
        </w:r>
        <w:r w:rsidR="00A1205D">
          <w:rPr>
            <w:webHidden/>
          </w:rPr>
          <w:t>53</w:t>
        </w:r>
        <w:r w:rsidR="00A1205D">
          <w:rPr>
            <w:webHidden/>
          </w:rPr>
          <w:fldChar w:fldCharType="end"/>
        </w:r>
      </w:hyperlink>
    </w:p>
    <w:p w14:paraId="184E241A" w14:textId="77777777" w:rsidR="00A1205D" w:rsidRDefault="00161739">
      <w:pPr>
        <w:pStyle w:val="TOC3"/>
        <w:rPr>
          <w:rFonts w:asciiTheme="minorHAnsi" w:eastAsiaTheme="minorEastAsia" w:hAnsiTheme="minorHAnsi" w:cstheme="minorBidi"/>
          <w:sz w:val="22"/>
          <w:szCs w:val="22"/>
          <w:lang w:eastAsia="en-GB"/>
        </w:rPr>
      </w:pPr>
      <w:hyperlink w:anchor="_Toc494974182" w:history="1">
        <w:r w:rsidR="00A1205D" w:rsidRPr="00C86D5A">
          <w:rPr>
            <w:rStyle w:val="Hyperlink"/>
          </w:rPr>
          <w:t>10.2.34</w:t>
        </w:r>
        <w:r w:rsidR="00A1205D">
          <w:rPr>
            <w:rFonts w:asciiTheme="minorHAnsi" w:eastAsiaTheme="minorEastAsia" w:hAnsiTheme="minorHAnsi" w:cstheme="minorBidi"/>
            <w:sz w:val="22"/>
            <w:szCs w:val="22"/>
            <w:lang w:eastAsia="en-GB"/>
          </w:rPr>
          <w:tab/>
        </w:r>
        <w:r w:rsidR="00A1205D" w:rsidRPr="00C86D5A">
          <w:rPr>
            <w:rStyle w:val="Hyperlink"/>
          </w:rPr>
          <w:t>Labels or instructions (SC 3.3.2)</w:t>
        </w:r>
        <w:r w:rsidR="00A1205D">
          <w:rPr>
            <w:webHidden/>
          </w:rPr>
          <w:tab/>
        </w:r>
        <w:r w:rsidR="00A1205D">
          <w:rPr>
            <w:webHidden/>
          </w:rPr>
          <w:fldChar w:fldCharType="begin"/>
        </w:r>
        <w:r w:rsidR="00A1205D">
          <w:rPr>
            <w:webHidden/>
          </w:rPr>
          <w:instrText xml:space="preserve"> PAGEREF _Toc494974182 \h </w:instrText>
        </w:r>
        <w:r w:rsidR="00A1205D">
          <w:rPr>
            <w:webHidden/>
          </w:rPr>
        </w:r>
        <w:r w:rsidR="00A1205D">
          <w:rPr>
            <w:webHidden/>
          </w:rPr>
          <w:fldChar w:fldCharType="separate"/>
        </w:r>
        <w:r w:rsidR="00A1205D">
          <w:rPr>
            <w:webHidden/>
          </w:rPr>
          <w:t>54</w:t>
        </w:r>
        <w:r w:rsidR="00A1205D">
          <w:rPr>
            <w:webHidden/>
          </w:rPr>
          <w:fldChar w:fldCharType="end"/>
        </w:r>
      </w:hyperlink>
    </w:p>
    <w:p w14:paraId="08CBB83D" w14:textId="77777777" w:rsidR="00A1205D" w:rsidRDefault="00161739">
      <w:pPr>
        <w:pStyle w:val="TOC3"/>
        <w:rPr>
          <w:rFonts w:asciiTheme="minorHAnsi" w:eastAsiaTheme="minorEastAsia" w:hAnsiTheme="minorHAnsi" w:cstheme="minorBidi"/>
          <w:sz w:val="22"/>
          <w:szCs w:val="22"/>
          <w:lang w:eastAsia="en-GB"/>
        </w:rPr>
      </w:pPr>
      <w:hyperlink w:anchor="_Toc494974183" w:history="1">
        <w:r w:rsidR="00A1205D" w:rsidRPr="00C86D5A">
          <w:rPr>
            <w:rStyle w:val="Hyperlink"/>
          </w:rPr>
          <w:t>10.2.35</w:t>
        </w:r>
        <w:r w:rsidR="00A1205D">
          <w:rPr>
            <w:rFonts w:asciiTheme="minorHAnsi" w:eastAsiaTheme="minorEastAsia" w:hAnsiTheme="minorHAnsi" w:cstheme="minorBidi"/>
            <w:sz w:val="22"/>
            <w:szCs w:val="22"/>
            <w:lang w:eastAsia="en-GB"/>
          </w:rPr>
          <w:tab/>
        </w:r>
        <w:r w:rsidR="00A1205D" w:rsidRPr="00C86D5A">
          <w:rPr>
            <w:rStyle w:val="Hyperlink"/>
          </w:rPr>
          <w:t>Error suggestion (SC 3.3.3)</w:t>
        </w:r>
        <w:r w:rsidR="00A1205D">
          <w:rPr>
            <w:webHidden/>
          </w:rPr>
          <w:tab/>
        </w:r>
        <w:r w:rsidR="00A1205D">
          <w:rPr>
            <w:webHidden/>
          </w:rPr>
          <w:fldChar w:fldCharType="begin"/>
        </w:r>
        <w:r w:rsidR="00A1205D">
          <w:rPr>
            <w:webHidden/>
          </w:rPr>
          <w:instrText xml:space="preserve"> PAGEREF _Toc494974183 \h </w:instrText>
        </w:r>
        <w:r w:rsidR="00A1205D">
          <w:rPr>
            <w:webHidden/>
          </w:rPr>
        </w:r>
        <w:r w:rsidR="00A1205D">
          <w:rPr>
            <w:webHidden/>
          </w:rPr>
          <w:fldChar w:fldCharType="separate"/>
        </w:r>
        <w:r w:rsidR="00A1205D">
          <w:rPr>
            <w:webHidden/>
          </w:rPr>
          <w:t>54</w:t>
        </w:r>
        <w:r w:rsidR="00A1205D">
          <w:rPr>
            <w:webHidden/>
          </w:rPr>
          <w:fldChar w:fldCharType="end"/>
        </w:r>
      </w:hyperlink>
    </w:p>
    <w:p w14:paraId="0A67B7E2" w14:textId="77777777" w:rsidR="00A1205D" w:rsidRDefault="00161739">
      <w:pPr>
        <w:pStyle w:val="TOC3"/>
        <w:rPr>
          <w:rFonts w:asciiTheme="minorHAnsi" w:eastAsiaTheme="minorEastAsia" w:hAnsiTheme="minorHAnsi" w:cstheme="minorBidi"/>
          <w:sz w:val="22"/>
          <w:szCs w:val="22"/>
          <w:lang w:eastAsia="en-GB"/>
        </w:rPr>
      </w:pPr>
      <w:hyperlink w:anchor="_Toc494974184" w:history="1">
        <w:r w:rsidR="00A1205D" w:rsidRPr="00C86D5A">
          <w:rPr>
            <w:rStyle w:val="Hyperlink"/>
          </w:rPr>
          <w:t>10.2.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 (SC 3.3.4)</w:t>
        </w:r>
        <w:r w:rsidR="00A1205D">
          <w:rPr>
            <w:webHidden/>
          </w:rPr>
          <w:tab/>
        </w:r>
        <w:r w:rsidR="00A1205D">
          <w:rPr>
            <w:webHidden/>
          </w:rPr>
          <w:fldChar w:fldCharType="begin"/>
        </w:r>
        <w:r w:rsidR="00A1205D">
          <w:rPr>
            <w:webHidden/>
          </w:rPr>
          <w:instrText xml:space="preserve"> PAGEREF _Toc494974184 \h </w:instrText>
        </w:r>
        <w:r w:rsidR="00A1205D">
          <w:rPr>
            <w:webHidden/>
          </w:rPr>
        </w:r>
        <w:r w:rsidR="00A1205D">
          <w:rPr>
            <w:webHidden/>
          </w:rPr>
          <w:fldChar w:fldCharType="separate"/>
        </w:r>
        <w:r w:rsidR="00A1205D">
          <w:rPr>
            <w:webHidden/>
          </w:rPr>
          <w:t>54</w:t>
        </w:r>
        <w:r w:rsidR="00A1205D">
          <w:rPr>
            <w:webHidden/>
          </w:rPr>
          <w:fldChar w:fldCharType="end"/>
        </w:r>
      </w:hyperlink>
    </w:p>
    <w:p w14:paraId="480603A9" w14:textId="77777777" w:rsidR="00A1205D" w:rsidRDefault="00161739">
      <w:pPr>
        <w:pStyle w:val="TOC3"/>
        <w:rPr>
          <w:rFonts w:asciiTheme="minorHAnsi" w:eastAsiaTheme="minorEastAsia" w:hAnsiTheme="minorHAnsi" w:cstheme="minorBidi"/>
          <w:sz w:val="22"/>
          <w:szCs w:val="22"/>
          <w:lang w:eastAsia="en-GB"/>
        </w:rPr>
      </w:pPr>
      <w:hyperlink w:anchor="_Toc494974185" w:history="1">
        <w:r w:rsidR="00A1205D" w:rsidRPr="00C86D5A">
          <w:rPr>
            <w:rStyle w:val="Hyperlink"/>
          </w:rPr>
          <w:t>10.2.37</w:t>
        </w:r>
        <w:r w:rsidR="00A1205D">
          <w:rPr>
            <w:rFonts w:asciiTheme="minorHAnsi" w:eastAsiaTheme="minorEastAsia" w:hAnsiTheme="minorHAnsi" w:cstheme="minorBidi"/>
            <w:sz w:val="22"/>
            <w:szCs w:val="22"/>
            <w:lang w:eastAsia="en-GB"/>
          </w:rPr>
          <w:tab/>
        </w:r>
        <w:r w:rsidR="00A1205D" w:rsidRPr="00C86D5A">
          <w:rPr>
            <w:rStyle w:val="Hyperlink"/>
          </w:rPr>
          <w:t>Parsing (SC 4.1.1)</w:t>
        </w:r>
        <w:r w:rsidR="00A1205D">
          <w:rPr>
            <w:webHidden/>
          </w:rPr>
          <w:tab/>
        </w:r>
        <w:r w:rsidR="00A1205D">
          <w:rPr>
            <w:webHidden/>
          </w:rPr>
          <w:fldChar w:fldCharType="begin"/>
        </w:r>
        <w:r w:rsidR="00A1205D">
          <w:rPr>
            <w:webHidden/>
          </w:rPr>
          <w:instrText xml:space="preserve"> PAGEREF _Toc494974185 \h </w:instrText>
        </w:r>
        <w:r w:rsidR="00A1205D">
          <w:rPr>
            <w:webHidden/>
          </w:rPr>
        </w:r>
        <w:r w:rsidR="00A1205D">
          <w:rPr>
            <w:webHidden/>
          </w:rPr>
          <w:fldChar w:fldCharType="separate"/>
        </w:r>
        <w:r w:rsidR="00A1205D">
          <w:rPr>
            <w:webHidden/>
          </w:rPr>
          <w:t>54</w:t>
        </w:r>
        <w:r w:rsidR="00A1205D">
          <w:rPr>
            <w:webHidden/>
          </w:rPr>
          <w:fldChar w:fldCharType="end"/>
        </w:r>
      </w:hyperlink>
    </w:p>
    <w:p w14:paraId="29C74AD4" w14:textId="77777777" w:rsidR="00A1205D" w:rsidRDefault="00161739">
      <w:pPr>
        <w:pStyle w:val="TOC3"/>
        <w:rPr>
          <w:rFonts w:asciiTheme="minorHAnsi" w:eastAsiaTheme="minorEastAsia" w:hAnsiTheme="minorHAnsi" w:cstheme="minorBidi"/>
          <w:sz w:val="22"/>
          <w:szCs w:val="22"/>
          <w:lang w:eastAsia="en-GB"/>
        </w:rPr>
      </w:pPr>
      <w:hyperlink w:anchor="_Toc494974186" w:history="1">
        <w:r w:rsidR="00A1205D" w:rsidRPr="00C86D5A">
          <w:rPr>
            <w:rStyle w:val="Hyperlink"/>
          </w:rPr>
          <w:t>10.2.38</w:t>
        </w:r>
        <w:r w:rsidR="00A1205D">
          <w:rPr>
            <w:rFonts w:asciiTheme="minorHAnsi" w:eastAsiaTheme="minorEastAsia" w:hAnsiTheme="minorHAnsi" w:cstheme="minorBidi"/>
            <w:sz w:val="22"/>
            <w:szCs w:val="22"/>
            <w:lang w:eastAsia="en-GB"/>
          </w:rPr>
          <w:tab/>
        </w:r>
        <w:r w:rsidR="00A1205D" w:rsidRPr="00C86D5A">
          <w:rPr>
            <w:rStyle w:val="Hyperlink"/>
          </w:rPr>
          <w:t>Name, role, value (SC 4.1.2)</w:t>
        </w:r>
        <w:r w:rsidR="00A1205D">
          <w:rPr>
            <w:webHidden/>
          </w:rPr>
          <w:tab/>
        </w:r>
        <w:r w:rsidR="00A1205D">
          <w:rPr>
            <w:webHidden/>
          </w:rPr>
          <w:fldChar w:fldCharType="begin"/>
        </w:r>
        <w:r w:rsidR="00A1205D">
          <w:rPr>
            <w:webHidden/>
          </w:rPr>
          <w:instrText xml:space="preserve"> PAGEREF _Toc494974186 \h </w:instrText>
        </w:r>
        <w:r w:rsidR="00A1205D">
          <w:rPr>
            <w:webHidden/>
          </w:rPr>
        </w:r>
        <w:r w:rsidR="00A1205D">
          <w:rPr>
            <w:webHidden/>
          </w:rPr>
          <w:fldChar w:fldCharType="separate"/>
        </w:r>
        <w:r w:rsidR="00A1205D">
          <w:rPr>
            <w:webHidden/>
          </w:rPr>
          <w:t>55</w:t>
        </w:r>
        <w:r w:rsidR="00A1205D">
          <w:rPr>
            <w:webHidden/>
          </w:rPr>
          <w:fldChar w:fldCharType="end"/>
        </w:r>
      </w:hyperlink>
    </w:p>
    <w:p w14:paraId="5D8E7816" w14:textId="77777777" w:rsidR="00A1205D" w:rsidRDefault="00161739">
      <w:pPr>
        <w:pStyle w:val="TOC3"/>
        <w:rPr>
          <w:rFonts w:asciiTheme="minorHAnsi" w:eastAsiaTheme="minorEastAsia" w:hAnsiTheme="minorHAnsi" w:cstheme="minorBidi"/>
          <w:sz w:val="22"/>
          <w:szCs w:val="22"/>
          <w:lang w:eastAsia="en-GB"/>
        </w:rPr>
      </w:pPr>
      <w:hyperlink w:anchor="_Toc494974187" w:history="1">
        <w:r w:rsidR="00A1205D" w:rsidRPr="00C86D5A">
          <w:rPr>
            <w:rStyle w:val="Hyperlink"/>
          </w:rPr>
          <w:t>10.2.39</w:t>
        </w:r>
        <w:r w:rsidR="00A1205D">
          <w:rPr>
            <w:rFonts w:asciiTheme="minorHAnsi" w:eastAsiaTheme="minorEastAsia" w:hAnsiTheme="minorHAnsi" w:cstheme="minorBidi"/>
            <w:sz w:val="22"/>
            <w:szCs w:val="22"/>
            <w:lang w:eastAsia="en-GB"/>
          </w:rPr>
          <w:tab/>
        </w:r>
        <w:r w:rsidR="00A1205D" w:rsidRPr="00C86D5A">
          <w:rPr>
            <w:rStyle w:val="Hyperlink"/>
          </w:rPr>
          <w:t>Caption positioning</w:t>
        </w:r>
        <w:r w:rsidR="00A1205D">
          <w:rPr>
            <w:webHidden/>
          </w:rPr>
          <w:tab/>
        </w:r>
        <w:r w:rsidR="00A1205D">
          <w:rPr>
            <w:webHidden/>
          </w:rPr>
          <w:fldChar w:fldCharType="begin"/>
        </w:r>
        <w:r w:rsidR="00A1205D">
          <w:rPr>
            <w:webHidden/>
          </w:rPr>
          <w:instrText xml:space="preserve"> PAGEREF _Toc494974187 \h </w:instrText>
        </w:r>
        <w:r w:rsidR="00A1205D">
          <w:rPr>
            <w:webHidden/>
          </w:rPr>
        </w:r>
        <w:r w:rsidR="00A1205D">
          <w:rPr>
            <w:webHidden/>
          </w:rPr>
          <w:fldChar w:fldCharType="separate"/>
        </w:r>
        <w:r w:rsidR="00A1205D">
          <w:rPr>
            <w:webHidden/>
          </w:rPr>
          <w:t>55</w:t>
        </w:r>
        <w:r w:rsidR="00A1205D">
          <w:rPr>
            <w:webHidden/>
          </w:rPr>
          <w:fldChar w:fldCharType="end"/>
        </w:r>
      </w:hyperlink>
    </w:p>
    <w:p w14:paraId="3DA1D25D" w14:textId="77777777" w:rsidR="00A1205D" w:rsidRDefault="00161739">
      <w:pPr>
        <w:pStyle w:val="TOC3"/>
        <w:rPr>
          <w:rFonts w:asciiTheme="minorHAnsi" w:eastAsiaTheme="minorEastAsia" w:hAnsiTheme="minorHAnsi" w:cstheme="minorBidi"/>
          <w:sz w:val="22"/>
          <w:szCs w:val="22"/>
          <w:lang w:eastAsia="en-GB"/>
        </w:rPr>
      </w:pPr>
      <w:hyperlink w:anchor="_Toc494974188" w:history="1">
        <w:r w:rsidR="00A1205D" w:rsidRPr="00C86D5A">
          <w:rPr>
            <w:rStyle w:val="Hyperlink"/>
          </w:rPr>
          <w:t>10.2.40</w:t>
        </w:r>
        <w:r w:rsidR="00A1205D">
          <w:rPr>
            <w:rFonts w:asciiTheme="minorHAnsi" w:eastAsiaTheme="minorEastAsia" w:hAnsiTheme="minorHAnsi" w:cstheme="minorBidi"/>
            <w:sz w:val="22"/>
            <w:szCs w:val="22"/>
            <w:lang w:eastAsia="en-GB"/>
          </w:rPr>
          <w:tab/>
        </w:r>
        <w:r w:rsidR="00A1205D" w:rsidRPr="00C86D5A">
          <w:rPr>
            <w:rStyle w:val="Hyperlink"/>
          </w:rPr>
          <w:t>Audio description timing</w:t>
        </w:r>
        <w:r w:rsidR="00A1205D">
          <w:rPr>
            <w:webHidden/>
          </w:rPr>
          <w:tab/>
        </w:r>
        <w:r w:rsidR="00A1205D">
          <w:rPr>
            <w:webHidden/>
          </w:rPr>
          <w:fldChar w:fldCharType="begin"/>
        </w:r>
        <w:r w:rsidR="00A1205D">
          <w:rPr>
            <w:webHidden/>
          </w:rPr>
          <w:instrText xml:space="preserve"> PAGEREF _Toc494974188 \h </w:instrText>
        </w:r>
        <w:r w:rsidR="00A1205D">
          <w:rPr>
            <w:webHidden/>
          </w:rPr>
        </w:r>
        <w:r w:rsidR="00A1205D">
          <w:rPr>
            <w:webHidden/>
          </w:rPr>
          <w:fldChar w:fldCharType="separate"/>
        </w:r>
        <w:r w:rsidR="00A1205D">
          <w:rPr>
            <w:webHidden/>
          </w:rPr>
          <w:t>55</w:t>
        </w:r>
        <w:r w:rsidR="00A1205D">
          <w:rPr>
            <w:webHidden/>
          </w:rPr>
          <w:fldChar w:fldCharType="end"/>
        </w:r>
      </w:hyperlink>
    </w:p>
    <w:p w14:paraId="0410029F" w14:textId="77777777" w:rsidR="00A1205D" w:rsidRDefault="00161739">
      <w:pPr>
        <w:pStyle w:val="TOC1"/>
        <w:rPr>
          <w:rFonts w:asciiTheme="minorHAnsi" w:eastAsiaTheme="minorEastAsia" w:hAnsiTheme="minorHAnsi" w:cstheme="minorBidi"/>
          <w:szCs w:val="22"/>
          <w:lang w:eastAsia="en-GB"/>
        </w:rPr>
      </w:pPr>
      <w:hyperlink w:anchor="_Toc494974189" w:history="1">
        <w:r w:rsidR="00A1205D" w:rsidRPr="00C86D5A">
          <w:rPr>
            <w:rStyle w:val="Hyperlink"/>
          </w:rPr>
          <w:t>11</w:t>
        </w:r>
        <w:r w:rsidR="00A1205D">
          <w:rPr>
            <w:rFonts w:asciiTheme="minorHAnsi" w:eastAsiaTheme="minorEastAsia" w:hAnsiTheme="minorHAnsi" w:cstheme="minorBidi"/>
            <w:szCs w:val="22"/>
            <w:lang w:eastAsia="en-GB"/>
          </w:rPr>
          <w:tab/>
        </w:r>
        <w:r w:rsidR="00A1205D" w:rsidRPr="00C86D5A">
          <w:rPr>
            <w:rStyle w:val="Hyperlink"/>
          </w:rPr>
          <w:t>Software</w:t>
        </w:r>
        <w:r w:rsidR="00A1205D">
          <w:rPr>
            <w:webHidden/>
          </w:rPr>
          <w:tab/>
        </w:r>
        <w:r w:rsidR="00A1205D">
          <w:rPr>
            <w:webHidden/>
          </w:rPr>
          <w:fldChar w:fldCharType="begin"/>
        </w:r>
        <w:r w:rsidR="00A1205D">
          <w:rPr>
            <w:webHidden/>
          </w:rPr>
          <w:instrText xml:space="preserve"> PAGEREF _Toc494974189 \h </w:instrText>
        </w:r>
        <w:r w:rsidR="00A1205D">
          <w:rPr>
            <w:webHidden/>
          </w:rPr>
        </w:r>
        <w:r w:rsidR="00A1205D">
          <w:rPr>
            <w:webHidden/>
          </w:rPr>
          <w:fldChar w:fldCharType="separate"/>
        </w:r>
        <w:r w:rsidR="00A1205D">
          <w:rPr>
            <w:webHidden/>
          </w:rPr>
          <w:t>55</w:t>
        </w:r>
        <w:r w:rsidR="00A1205D">
          <w:rPr>
            <w:webHidden/>
          </w:rPr>
          <w:fldChar w:fldCharType="end"/>
        </w:r>
      </w:hyperlink>
    </w:p>
    <w:p w14:paraId="75413027" w14:textId="77777777" w:rsidR="00A1205D" w:rsidRDefault="00161739">
      <w:pPr>
        <w:pStyle w:val="TOC2"/>
        <w:rPr>
          <w:rFonts w:asciiTheme="minorHAnsi" w:eastAsiaTheme="minorEastAsia" w:hAnsiTheme="minorHAnsi" w:cstheme="minorBidi"/>
          <w:sz w:val="22"/>
          <w:szCs w:val="22"/>
          <w:lang w:eastAsia="en-GB"/>
        </w:rPr>
      </w:pPr>
      <w:hyperlink w:anchor="_Toc494974190" w:history="1">
        <w:r w:rsidR="00A1205D" w:rsidRPr="00C86D5A">
          <w:rPr>
            <w:rStyle w:val="Hyperlink"/>
          </w:rPr>
          <w:t>11.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190 \h </w:instrText>
        </w:r>
        <w:r w:rsidR="00A1205D">
          <w:rPr>
            <w:webHidden/>
          </w:rPr>
        </w:r>
        <w:r w:rsidR="00A1205D">
          <w:rPr>
            <w:webHidden/>
          </w:rPr>
          <w:fldChar w:fldCharType="separate"/>
        </w:r>
        <w:r w:rsidR="00A1205D">
          <w:rPr>
            <w:webHidden/>
          </w:rPr>
          <w:t>55</w:t>
        </w:r>
        <w:r w:rsidR="00A1205D">
          <w:rPr>
            <w:webHidden/>
          </w:rPr>
          <w:fldChar w:fldCharType="end"/>
        </w:r>
      </w:hyperlink>
    </w:p>
    <w:p w14:paraId="60E13051" w14:textId="77777777" w:rsidR="00A1205D" w:rsidRDefault="00161739">
      <w:pPr>
        <w:pStyle w:val="TOC2"/>
        <w:rPr>
          <w:rFonts w:asciiTheme="minorHAnsi" w:eastAsiaTheme="minorEastAsia" w:hAnsiTheme="minorHAnsi" w:cstheme="minorBidi"/>
          <w:sz w:val="22"/>
          <w:szCs w:val="22"/>
          <w:lang w:eastAsia="en-GB"/>
        </w:rPr>
      </w:pPr>
      <w:hyperlink w:anchor="_Toc494974191" w:history="1">
        <w:r w:rsidR="00A1205D" w:rsidRPr="00C86D5A">
          <w:rPr>
            <w:rStyle w:val="Hyperlink"/>
          </w:rPr>
          <w:t>11.2</w:t>
        </w:r>
        <w:r w:rsidR="00A1205D">
          <w:rPr>
            <w:rFonts w:asciiTheme="minorHAnsi" w:eastAsiaTheme="minorEastAsia" w:hAnsiTheme="minorHAnsi" w:cstheme="minorBidi"/>
            <w:sz w:val="22"/>
            <w:szCs w:val="22"/>
            <w:lang w:eastAsia="en-GB"/>
          </w:rPr>
          <w:tab/>
        </w:r>
        <w:r w:rsidR="00A1205D" w:rsidRPr="00C86D5A">
          <w:rPr>
            <w:rStyle w:val="Hyperlink"/>
          </w:rPr>
          <w:t>Non-Web software success criteria</w:t>
        </w:r>
        <w:r w:rsidR="00A1205D">
          <w:rPr>
            <w:webHidden/>
          </w:rPr>
          <w:tab/>
        </w:r>
        <w:r w:rsidR="00A1205D">
          <w:rPr>
            <w:webHidden/>
          </w:rPr>
          <w:fldChar w:fldCharType="begin"/>
        </w:r>
        <w:r w:rsidR="00A1205D">
          <w:rPr>
            <w:webHidden/>
          </w:rPr>
          <w:instrText xml:space="preserve"> PAGEREF _Toc494974191 \h </w:instrText>
        </w:r>
        <w:r w:rsidR="00A1205D">
          <w:rPr>
            <w:webHidden/>
          </w:rPr>
        </w:r>
        <w:r w:rsidR="00A1205D">
          <w:rPr>
            <w:webHidden/>
          </w:rPr>
          <w:fldChar w:fldCharType="separate"/>
        </w:r>
        <w:r w:rsidR="00A1205D">
          <w:rPr>
            <w:webHidden/>
          </w:rPr>
          <w:t>55</w:t>
        </w:r>
        <w:r w:rsidR="00A1205D">
          <w:rPr>
            <w:webHidden/>
          </w:rPr>
          <w:fldChar w:fldCharType="end"/>
        </w:r>
      </w:hyperlink>
    </w:p>
    <w:p w14:paraId="3A077FD9" w14:textId="77777777" w:rsidR="00A1205D" w:rsidRDefault="00161739">
      <w:pPr>
        <w:pStyle w:val="TOC3"/>
        <w:rPr>
          <w:rFonts w:asciiTheme="minorHAnsi" w:eastAsiaTheme="minorEastAsia" w:hAnsiTheme="minorHAnsi" w:cstheme="minorBidi"/>
          <w:sz w:val="22"/>
          <w:szCs w:val="22"/>
          <w:lang w:eastAsia="en-GB"/>
        </w:rPr>
      </w:pPr>
      <w:hyperlink w:anchor="_Toc494974192" w:history="1">
        <w:r w:rsidR="00A1205D" w:rsidRPr="00C86D5A">
          <w:rPr>
            <w:rStyle w:val="Hyperlink"/>
          </w:rPr>
          <w:t>11.2.1</w:t>
        </w:r>
        <w:r w:rsidR="00A1205D">
          <w:rPr>
            <w:rFonts w:asciiTheme="minorHAnsi" w:eastAsiaTheme="minorEastAsia" w:hAnsiTheme="minorHAnsi" w:cstheme="minorBidi"/>
            <w:sz w:val="22"/>
            <w:szCs w:val="22"/>
            <w:lang w:eastAsia="en-GB"/>
          </w:rPr>
          <w:tab/>
        </w:r>
        <w:r w:rsidR="00A1205D" w:rsidRPr="00C86D5A">
          <w:rPr>
            <w:rStyle w:val="Hyperlink"/>
          </w:rPr>
          <w:t>Non-text content</w:t>
        </w:r>
        <w:r w:rsidR="00A1205D">
          <w:rPr>
            <w:webHidden/>
          </w:rPr>
          <w:tab/>
        </w:r>
        <w:r w:rsidR="00A1205D">
          <w:rPr>
            <w:webHidden/>
          </w:rPr>
          <w:fldChar w:fldCharType="begin"/>
        </w:r>
        <w:r w:rsidR="00A1205D">
          <w:rPr>
            <w:webHidden/>
          </w:rPr>
          <w:instrText xml:space="preserve"> PAGEREF _Toc494974192 \h </w:instrText>
        </w:r>
        <w:r w:rsidR="00A1205D">
          <w:rPr>
            <w:webHidden/>
          </w:rPr>
        </w:r>
        <w:r w:rsidR="00A1205D">
          <w:rPr>
            <w:webHidden/>
          </w:rPr>
          <w:fldChar w:fldCharType="separate"/>
        </w:r>
        <w:r w:rsidR="00A1205D">
          <w:rPr>
            <w:webHidden/>
          </w:rPr>
          <w:t>56</w:t>
        </w:r>
        <w:r w:rsidR="00A1205D">
          <w:rPr>
            <w:webHidden/>
          </w:rPr>
          <w:fldChar w:fldCharType="end"/>
        </w:r>
      </w:hyperlink>
    </w:p>
    <w:p w14:paraId="4CC07B4D" w14:textId="77777777" w:rsidR="00A1205D" w:rsidRDefault="00161739">
      <w:pPr>
        <w:pStyle w:val="TOC4"/>
        <w:rPr>
          <w:rFonts w:asciiTheme="minorHAnsi" w:eastAsiaTheme="minorEastAsia" w:hAnsiTheme="minorHAnsi" w:cstheme="minorBidi"/>
          <w:sz w:val="22"/>
          <w:szCs w:val="22"/>
          <w:lang w:eastAsia="en-GB"/>
        </w:rPr>
      </w:pPr>
      <w:hyperlink w:anchor="_Toc494974193" w:history="1">
        <w:r w:rsidR="00A1205D" w:rsidRPr="00C86D5A">
          <w:rPr>
            <w:rStyle w:val="Hyperlink"/>
          </w:rPr>
          <w:t>11.2.1.1</w:t>
        </w:r>
        <w:r w:rsidR="00A1205D">
          <w:rPr>
            <w:rFonts w:asciiTheme="minorHAnsi" w:eastAsiaTheme="minorEastAsia" w:hAnsiTheme="minorHAnsi" w:cstheme="minorBidi"/>
            <w:sz w:val="22"/>
            <w:szCs w:val="22"/>
            <w:lang w:eastAsia="en-GB"/>
          </w:rPr>
          <w:tab/>
        </w:r>
        <w:r w:rsidR="00A1205D" w:rsidRPr="00C86D5A">
          <w:rPr>
            <w:rStyle w:val="Hyperlink"/>
          </w:rPr>
          <w:t>Non-text content (open functionality) (SC 1.1.1)</w:t>
        </w:r>
        <w:r w:rsidR="00A1205D">
          <w:rPr>
            <w:webHidden/>
          </w:rPr>
          <w:tab/>
        </w:r>
        <w:r w:rsidR="00A1205D">
          <w:rPr>
            <w:webHidden/>
          </w:rPr>
          <w:fldChar w:fldCharType="begin"/>
        </w:r>
        <w:r w:rsidR="00A1205D">
          <w:rPr>
            <w:webHidden/>
          </w:rPr>
          <w:instrText xml:space="preserve"> PAGEREF _Toc494974193 \h </w:instrText>
        </w:r>
        <w:r w:rsidR="00A1205D">
          <w:rPr>
            <w:webHidden/>
          </w:rPr>
        </w:r>
        <w:r w:rsidR="00A1205D">
          <w:rPr>
            <w:webHidden/>
          </w:rPr>
          <w:fldChar w:fldCharType="separate"/>
        </w:r>
        <w:r w:rsidR="00A1205D">
          <w:rPr>
            <w:webHidden/>
          </w:rPr>
          <w:t>56</w:t>
        </w:r>
        <w:r w:rsidR="00A1205D">
          <w:rPr>
            <w:webHidden/>
          </w:rPr>
          <w:fldChar w:fldCharType="end"/>
        </w:r>
      </w:hyperlink>
    </w:p>
    <w:p w14:paraId="0F472027" w14:textId="77777777" w:rsidR="00A1205D" w:rsidRDefault="00161739">
      <w:pPr>
        <w:pStyle w:val="TOC4"/>
        <w:rPr>
          <w:rFonts w:asciiTheme="minorHAnsi" w:eastAsiaTheme="minorEastAsia" w:hAnsiTheme="minorHAnsi" w:cstheme="minorBidi"/>
          <w:sz w:val="22"/>
          <w:szCs w:val="22"/>
          <w:lang w:eastAsia="en-GB"/>
        </w:rPr>
      </w:pPr>
      <w:hyperlink w:anchor="_Toc494974194" w:history="1">
        <w:r w:rsidR="00A1205D" w:rsidRPr="00C86D5A">
          <w:rPr>
            <w:rStyle w:val="Hyperlink"/>
          </w:rPr>
          <w:t>11.2.1.2</w:t>
        </w:r>
        <w:r w:rsidR="00A1205D">
          <w:rPr>
            <w:rFonts w:asciiTheme="minorHAnsi" w:eastAsiaTheme="minorEastAsia" w:hAnsiTheme="minorHAnsi" w:cstheme="minorBidi"/>
            <w:sz w:val="22"/>
            <w:szCs w:val="22"/>
            <w:lang w:eastAsia="en-GB"/>
          </w:rPr>
          <w:tab/>
        </w:r>
        <w:r w:rsidR="00A1205D" w:rsidRPr="00C86D5A">
          <w:rPr>
            <w:rStyle w:val="Hyperlink"/>
          </w:rPr>
          <w:t>Non-text content (closed functionality)</w:t>
        </w:r>
        <w:r w:rsidR="00A1205D">
          <w:rPr>
            <w:webHidden/>
          </w:rPr>
          <w:tab/>
        </w:r>
        <w:r w:rsidR="00A1205D">
          <w:rPr>
            <w:webHidden/>
          </w:rPr>
          <w:fldChar w:fldCharType="begin"/>
        </w:r>
        <w:r w:rsidR="00A1205D">
          <w:rPr>
            <w:webHidden/>
          </w:rPr>
          <w:instrText xml:space="preserve"> PAGEREF _Toc494974194 \h </w:instrText>
        </w:r>
        <w:r w:rsidR="00A1205D">
          <w:rPr>
            <w:webHidden/>
          </w:rPr>
        </w:r>
        <w:r w:rsidR="00A1205D">
          <w:rPr>
            <w:webHidden/>
          </w:rPr>
          <w:fldChar w:fldCharType="separate"/>
        </w:r>
        <w:r w:rsidR="00A1205D">
          <w:rPr>
            <w:webHidden/>
          </w:rPr>
          <w:t>57</w:t>
        </w:r>
        <w:r w:rsidR="00A1205D">
          <w:rPr>
            <w:webHidden/>
          </w:rPr>
          <w:fldChar w:fldCharType="end"/>
        </w:r>
      </w:hyperlink>
    </w:p>
    <w:p w14:paraId="36A93037" w14:textId="77777777" w:rsidR="00A1205D" w:rsidRDefault="00161739">
      <w:pPr>
        <w:pStyle w:val="TOC3"/>
        <w:rPr>
          <w:rFonts w:asciiTheme="minorHAnsi" w:eastAsiaTheme="minorEastAsia" w:hAnsiTheme="minorHAnsi" w:cstheme="minorBidi"/>
          <w:sz w:val="22"/>
          <w:szCs w:val="22"/>
          <w:lang w:eastAsia="en-GB"/>
        </w:rPr>
      </w:pPr>
      <w:hyperlink w:anchor="_Toc494974195" w:history="1">
        <w:r w:rsidR="00A1205D" w:rsidRPr="00C86D5A">
          <w:rPr>
            <w:rStyle w:val="Hyperlink"/>
          </w:rPr>
          <w:t>11.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w:t>
        </w:r>
        <w:r w:rsidR="00A1205D">
          <w:rPr>
            <w:webHidden/>
          </w:rPr>
          <w:tab/>
        </w:r>
        <w:r w:rsidR="00A1205D">
          <w:rPr>
            <w:webHidden/>
          </w:rPr>
          <w:fldChar w:fldCharType="begin"/>
        </w:r>
        <w:r w:rsidR="00A1205D">
          <w:rPr>
            <w:webHidden/>
          </w:rPr>
          <w:instrText xml:space="preserve"> PAGEREF _Toc494974195 \h </w:instrText>
        </w:r>
        <w:r w:rsidR="00A1205D">
          <w:rPr>
            <w:webHidden/>
          </w:rPr>
        </w:r>
        <w:r w:rsidR="00A1205D">
          <w:rPr>
            <w:webHidden/>
          </w:rPr>
          <w:fldChar w:fldCharType="separate"/>
        </w:r>
        <w:r w:rsidR="00A1205D">
          <w:rPr>
            <w:webHidden/>
          </w:rPr>
          <w:t>57</w:t>
        </w:r>
        <w:r w:rsidR="00A1205D">
          <w:rPr>
            <w:webHidden/>
          </w:rPr>
          <w:fldChar w:fldCharType="end"/>
        </w:r>
      </w:hyperlink>
    </w:p>
    <w:p w14:paraId="13AB82BA" w14:textId="77777777" w:rsidR="00A1205D" w:rsidRDefault="00161739">
      <w:pPr>
        <w:pStyle w:val="TOC4"/>
        <w:rPr>
          <w:rFonts w:asciiTheme="minorHAnsi" w:eastAsiaTheme="minorEastAsia" w:hAnsiTheme="minorHAnsi" w:cstheme="minorBidi"/>
          <w:sz w:val="22"/>
          <w:szCs w:val="22"/>
          <w:lang w:eastAsia="en-GB"/>
        </w:rPr>
      </w:pPr>
      <w:hyperlink w:anchor="_Toc494974196" w:history="1">
        <w:r w:rsidR="00A1205D" w:rsidRPr="00C86D5A">
          <w:rPr>
            <w:rStyle w:val="Hyperlink"/>
          </w:rPr>
          <w:t>11.2.2.1</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 – open functionality) (SC 1.2.1)</w:t>
        </w:r>
        <w:r w:rsidR="00A1205D">
          <w:rPr>
            <w:webHidden/>
          </w:rPr>
          <w:tab/>
        </w:r>
        <w:r w:rsidR="00A1205D">
          <w:rPr>
            <w:webHidden/>
          </w:rPr>
          <w:fldChar w:fldCharType="begin"/>
        </w:r>
        <w:r w:rsidR="00A1205D">
          <w:rPr>
            <w:webHidden/>
          </w:rPr>
          <w:instrText xml:space="preserve"> PAGEREF _Toc494974196 \h </w:instrText>
        </w:r>
        <w:r w:rsidR="00A1205D">
          <w:rPr>
            <w:webHidden/>
          </w:rPr>
        </w:r>
        <w:r w:rsidR="00A1205D">
          <w:rPr>
            <w:webHidden/>
          </w:rPr>
          <w:fldChar w:fldCharType="separate"/>
        </w:r>
        <w:r w:rsidR="00A1205D">
          <w:rPr>
            <w:webHidden/>
          </w:rPr>
          <w:t>57</w:t>
        </w:r>
        <w:r w:rsidR="00A1205D">
          <w:rPr>
            <w:webHidden/>
          </w:rPr>
          <w:fldChar w:fldCharType="end"/>
        </w:r>
      </w:hyperlink>
    </w:p>
    <w:p w14:paraId="35C2DDC2" w14:textId="77777777" w:rsidR="00A1205D" w:rsidRDefault="00161739">
      <w:pPr>
        <w:pStyle w:val="TOC4"/>
        <w:rPr>
          <w:rFonts w:asciiTheme="minorHAnsi" w:eastAsiaTheme="minorEastAsia" w:hAnsiTheme="minorHAnsi" w:cstheme="minorBidi"/>
          <w:sz w:val="22"/>
          <w:szCs w:val="22"/>
          <w:lang w:eastAsia="en-GB"/>
        </w:rPr>
      </w:pPr>
      <w:hyperlink w:anchor="_Toc494974197" w:history="1">
        <w:r w:rsidR="00A1205D" w:rsidRPr="00C86D5A">
          <w:rPr>
            <w:rStyle w:val="Hyperlink"/>
          </w:rPr>
          <w:t>11.2.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 – closed functionality)</w:t>
        </w:r>
        <w:r w:rsidR="00A1205D">
          <w:rPr>
            <w:webHidden/>
          </w:rPr>
          <w:tab/>
        </w:r>
        <w:r w:rsidR="00A1205D">
          <w:rPr>
            <w:webHidden/>
          </w:rPr>
          <w:fldChar w:fldCharType="begin"/>
        </w:r>
        <w:r w:rsidR="00A1205D">
          <w:rPr>
            <w:webHidden/>
          </w:rPr>
          <w:instrText xml:space="preserve"> PAGEREF _Toc494974197 \h </w:instrText>
        </w:r>
        <w:r w:rsidR="00A1205D">
          <w:rPr>
            <w:webHidden/>
          </w:rPr>
        </w:r>
        <w:r w:rsidR="00A1205D">
          <w:rPr>
            <w:webHidden/>
          </w:rPr>
          <w:fldChar w:fldCharType="separate"/>
        </w:r>
        <w:r w:rsidR="00A1205D">
          <w:rPr>
            <w:webHidden/>
          </w:rPr>
          <w:t>57</w:t>
        </w:r>
        <w:r w:rsidR="00A1205D">
          <w:rPr>
            <w:webHidden/>
          </w:rPr>
          <w:fldChar w:fldCharType="end"/>
        </w:r>
      </w:hyperlink>
    </w:p>
    <w:p w14:paraId="0FC21A32" w14:textId="77777777" w:rsidR="00A1205D" w:rsidRDefault="00161739">
      <w:pPr>
        <w:pStyle w:val="TOC5"/>
        <w:rPr>
          <w:rFonts w:asciiTheme="minorHAnsi" w:eastAsiaTheme="minorEastAsia" w:hAnsiTheme="minorHAnsi" w:cstheme="minorBidi"/>
          <w:sz w:val="22"/>
          <w:szCs w:val="22"/>
          <w:lang w:eastAsia="en-GB"/>
        </w:rPr>
      </w:pPr>
      <w:hyperlink w:anchor="_Toc494974198" w:history="1">
        <w:r w:rsidR="00A1205D" w:rsidRPr="00C86D5A">
          <w:rPr>
            <w:rStyle w:val="Hyperlink"/>
          </w:rPr>
          <w:t>11.2.2.2.1</w:t>
        </w:r>
        <w:r w:rsidR="00A1205D">
          <w:rPr>
            <w:rFonts w:asciiTheme="minorHAnsi" w:eastAsiaTheme="minorEastAsia" w:hAnsiTheme="minorHAnsi" w:cstheme="minorBidi"/>
            <w:sz w:val="22"/>
            <w:szCs w:val="22"/>
            <w:lang w:eastAsia="en-GB"/>
          </w:rPr>
          <w:tab/>
        </w:r>
        <w:r w:rsidR="00A1205D" w:rsidRPr="00C86D5A">
          <w:rPr>
            <w:rStyle w:val="Hyperlink"/>
          </w:rPr>
          <w:t>Pre-recorded audio-only (closed functionality)</w:t>
        </w:r>
        <w:r w:rsidR="00A1205D">
          <w:rPr>
            <w:webHidden/>
          </w:rPr>
          <w:tab/>
        </w:r>
        <w:r w:rsidR="00A1205D">
          <w:rPr>
            <w:webHidden/>
          </w:rPr>
          <w:fldChar w:fldCharType="begin"/>
        </w:r>
        <w:r w:rsidR="00A1205D">
          <w:rPr>
            <w:webHidden/>
          </w:rPr>
          <w:instrText xml:space="preserve"> PAGEREF _Toc494974198 \h </w:instrText>
        </w:r>
        <w:r w:rsidR="00A1205D">
          <w:rPr>
            <w:webHidden/>
          </w:rPr>
        </w:r>
        <w:r w:rsidR="00A1205D">
          <w:rPr>
            <w:webHidden/>
          </w:rPr>
          <w:fldChar w:fldCharType="separate"/>
        </w:r>
        <w:r w:rsidR="00A1205D">
          <w:rPr>
            <w:webHidden/>
          </w:rPr>
          <w:t>57</w:t>
        </w:r>
        <w:r w:rsidR="00A1205D">
          <w:rPr>
            <w:webHidden/>
          </w:rPr>
          <w:fldChar w:fldCharType="end"/>
        </w:r>
      </w:hyperlink>
    </w:p>
    <w:p w14:paraId="2473A4EA" w14:textId="77777777" w:rsidR="00A1205D" w:rsidRDefault="00161739">
      <w:pPr>
        <w:pStyle w:val="TOC5"/>
        <w:rPr>
          <w:rFonts w:asciiTheme="minorHAnsi" w:eastAsiaTheme="minorEastAsia" w:hAnsiTheme="minorHAnsi" w:cstheme="minorBidi"/>
          <w:sz w:val="22"/>
          <w:szCs w:val="22"/>
          <w:lang w:eastAsia="en-GB"/>
        </w:rPr>
      </w:pPr>
      <w:hyperlink w:anchor="_Toc494974199" w:history="1">
        <w:r w:rsidR="00A1205D" w:rsidRPr="00C86D5A">
          <w:rPr>
            <w:rStyle w:val="Hyperlink"/>
          </w:rPr>
          <w:t>11.2.2.2.2</w:t>
        </w:r>
        <w:r w:rsidR="00A1205D">
          <w:rPr>
            <w:rFonts w:asciiTheme="minorHAnsi" w:eastAsiaTheme="minorEastAsia" w:hAnsiTheme="minorHAnsi" w:cstheme="minorBidi"/>
            <w:sz w:val="22"/>
            <w:szCs w:val="22"/>
            <w:lang w:eastAsia="en-GB"/>
          </w:rPr>
          <w:tab/>
        </w:r>
        <w:r w:rsidR="00A1205D" w:rsidRPr="00C86D5A">
          <w:rPr>
            <w:rStyle w:val="Hyperlink"/>
          </w:rPr>
          <w:t>Pre-recorded video-only (closed functionality)</w:t>
        </w:r>
        <w:r w:rsidR="00A1205D">
          <w:rPr>
            <w:webHidden/>
          </w:rPr>
          <w:tab/>
        </w:r>
        <w:r w:rsidR="00A1205D">
          <w:rPr>
            <w:webHidden/>
          </w:rPr>
          <w:fldChar w:fldCharType="begin"/>
        </w:r>
        <w:r w:rsidR="00A1205D">
          <w:rPr>
            <w:webHidden/>
          </w:rPr>
          <w:instrText xml:space="preserve"> PAGEREF _Toc494974199 \h </w:instrText>
        </w:r>
        <w:r w:rsidR="00A1205D">
          <w:rPr>
            <w:webHidden/>
          </w:rPr>
        </w:r>
        <w:r w:rsidR="00A1205D">
          <w:rPr>
            <w:webHidden/>
          </w:rPr>
          <w:fldChar w:fldCharType="separate"/>
        </w:r>
        <w:r w:rsidR="00A1205D">
          <w:rPr>
            <w:webHidden/>
          </w:rPr>
          <w:t>57</w:t>
        </w:r>
        <w:r w:rsidR="00A1205D">
          <w:rPr>
            <w:webHidden/>
          </w:rPr>
          <w:fldChar w:fldCharType="end"/>
        </w:r>
      </w:hyperlink>
    </w:p>
    <w:p w14:paraId="038A7A0E" w14:textId="77777777" w:rsidR="00A1205D" w:rsidRDefault="00161739">
      <w:pPr>
        <w:pStyle w:val="TOC3"/>
        <w:rPr>
          <w:rFonts w:asciiTheme="minorHAnsi" w:eastAsiaTheme="minorEastAsia" w:hAnsiTheme="minorHAnsi" w:cstheme="minorBidi"/>
          <w:sz w:val="22"/>
          <w:szCs w:val="22"/>
          <w:lang w:eastAsia="en-GB"/>
        </w:rPr>
      </w:pPr>
      <w:hyperlink w:anchor="_Toc494974200" w:history="1">
        <w:r w:rsidR="00A1205D" w:rsidRPr="00C86D5A">
          <w:rPr>
            <w:rStyle w:val="Hyperlink"/>
          </w:rPr>
          <w:t>11.2.3</w:t>
        </w:r>
        <w:r w:rsidR="00A1205D">
          <w:rPr>
            <w:rFonts w:asciiTheme="minorHAnsi" w:eastAsiaTheme="minorEastAsia" w:hAnsiTheme="minorHAnsi" w:cstheme="minorBidi"/>
            <w:sz w:val="22"/>
            <w:szCs w:val="22"/>
            <w:lang w:eastAsia="en-GB"/>
          </w:rPr>
          <w:tab/>
        </w:r>
        <w:r w:rsidR="00A1205D" w:rsidRPr="00C86D5A">
          <w:rPr>
            <w:rStyle w:val="Hyperlink"/>
          </w:rPr>
          <w:t>Captions (pre-recorded) (SC 1.2.2)</w:t>
        </w:r>
        <w:r w:rsidR="00A1205D">
          <w:rPr>
            <w:webHidden/>
          </w:rPr>
          <w:tab/>
        </w:r>
        <w:r w:rsidR="00A1205D">
          <w:rPr>
            <w:webHidden/>
          </w:rPr>
          <w:fldChar w:fldCharType="begin"/>
        </w:r>
        <w:r w:rsidR="00A1205D">
          <w:rPr>
            <w:webHidden/>
          </w:rPr>
          <w:instrText xml:space="preserve"> PAGEREF _Toc494974200 \h </w:instrText>
        </w:r>
        <w:r w:rsidR="00A1205D">
          <w:rPr>
            <w:webHidden/>
          </w:rPr>
        </w:r>
        <w:r w:rsidR="00A1205D">
          <w:rPr>
            <w:webHidden/>
          </w:rPr>
          <w:fldChar w:fldCharType="separate"/>
        </w:r>
        <w:r w:rsidR="00A1205D">
          <w:rPr>
            <w:webHidden/>
          </w:rPr>
          <w:t>57</w:t>
        </w:r>
        <w:r w:rsidR="00A1205D">
          <w:rPr>
            <w:webHidden/>
          </w:rPr>
          <w:fldChar w:fldCharType="end"/>
        </w:r>
      </w:hyperlink>
    </w:p>
    <w:p w14:paraId="727924C7" w14:textId="77777777" w:rsidR="00A1205D" w:rsidRDefault="00161739">
      <w:pPr>
        <w:pStyle w:val="TOC3"/>
        <w:rPr>
          <w:rFonts w:asciiTheme="minorHAnsi" w:eastAsiaTheme="minorEastAsia" w:hAnsiTheme="minorHAnsi" w:cstheme="minorBidi"/>
          <w:sz w:val="22"/>
          <w:szCs w:val="22"/>
          <w:lang w:eastAsia="en-GB"/>
        </w:rPr>
      </w:pPr>
      <w:hyperlink w:anchor="_Toc494974201" w:history="1">
        <w:r w:rsidR="00A1205D" w:rsidRPr="00C86D5A">
          <w:rPr>
            <w:rStyle w:val="Hyperlink"/>
          </w:rPr>
          <w:t>11.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w:t>
        </w:r>
        <w:r w:rsidR="00A1205D">
          <w:rPr>
            <w:webHidden/>
          </w:rPr>
          <w:tab/>
        </w:r>
        <w:r w:rsidR="00A1205D">
          <w:rPr>
            <w:webHidden/>
          </w:rPr>
          <w:fldChar w:fldCharType="begin"/>
        </w:r>
        <w:r w:rsidR="00A1205D">
          <w:rPr>
            <w:webHidden/>
          </w:rPr>
          <w:instrText xml:space="preserve"> PAGEREF _Toc494974201 \h </w:instrText>
        </w:r>
        <w:r w:rsidR="00A1205D">
          <w:rPr>
            <w:webHidden/>
          </w:rPr>
        </w:r>
        <w:r w:rsidR="00A1205D">
          <w:rPr>
            <w:webHidden/>
          </w:rPr>
          <w:fldChar w:fldCharType="separate"/>
        </w:r>
        <w:r w:rsidR="00A1205D">
          <w:rPr>
            <w:webHidden/>
          </w:rPr>
          <w:t>58</w:t>
        </w:r>
        <w:r w:rsidR="00A1205D">
          <w:rPr>
            <w:webHidden/>
          </w:rPr>
          <w:fldChar w:fldCharType="end"/>
        </w:r>
      </w:hyperlink>
    </w:p>
    <w:p w14:paraId="2C84E140" w14:textId="77777777" w:rsidR="00A1205D" w:rsidRDefault="00161739">
      <w:pPr>
        <w:pStyle w:val="TOC4"/>
        <w:rPr>
          <w:rFonts w:asciiTheme="minorHAnsi" w:eastAsiaTheme="minorEastAsia" w:hAnsiTheme="minorHAnsi" w:cstheme="minorBidi"/>
          <w:sz w:val="22"/>
          <w:szCs w:val="22"/>
          <w:lang w:eastAsia="en-GB"/>
        </w:rPr>
      </w:pPr>
      <w:hyperlink w:anchor="_Toc494974202" w:history="1">
        <w:r w:rsidR="00A1205D" w:rsidRPr="00C86D5A">
          <w:rPr>
            <w:rStyle w:val="Hyperlink"/>
          </w:rPr>
          <w:t>11.2.4.1</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 – open functionality) (SC 1.2.3)</w:t>
        </w:r>
        <w:r w:rsidR="00A1205D">
          <w:rPr>
            <w:webHidden/>
          </w:rPr>
          <w:tab/>
        </w:r>
        <w:r w:rsidR="00A1205D">
          <w:rPr>
            <w:webHidden/>
          </w:rPr>
          <w:fldChar w:fldCharType="begin"/>
        </w:r>
        <w:r w:rsidR="00A1205D">
          <w:rPr>
            <w:webHidden/>
          </w:rPr>
          <w:instrText xml:space="preserve"> PAGEREF _Toc494974202 \h </w:instrText>
        </w:r>
        <w:r w:rsidR="00A1205D">
          <w:rPr>
            <w:webHidden/>
          </w:rPr>
        </w:r>
        <w:r w:rsidR="00A1205D">
          <w:rPr>
            <w:webHidden/>
          </w:rPr>
          <w:fldChar w:fldCharType="separate"/>
        </w:r>
        <w:r w:rsidR="00A1205D">
          <w:rPr>
            <w:webHidden/>
          </w:rPr>
          <w:t>58</w:t>
        </w:r>
        <w:r w:rsidR="00A1205D">
          <w:rPr>
            <w:webHidden/>
          </w:rPr>
          <w:fldChar w:fldCharType="end"/>
        </w:r>
      </w:hyperlink>
    </w:p>
    <w:p w14:paraId="00C230F1" w14:textId="77777777" w:rsidR="00A1205D" w:rsidRDefault="00161739">
      <w:pPr>
        <w:pStyle w:val="TOC4"/>
        <w:rPr>
          <w:rFonts w:asciiTheme="minorHAnsi" w:eastAsiaTheme="minorEastAsia" w:hAnsiTheme="minorHAnsi" w:cstheme="minorBidi"/>
          <w:sz w:val="22"/>
          <w:szCs w:val="22"/>
          <w:lang w:eastAsia="en-GB"/>
        </w:rPr>
      </w:pPr>
      <w:hyperlink w:anchor="_Toc494974203" w:history="1">
        <w:r w:rsidR="00A1205D" w:rsidRPr="00C86D5A">
          <w:rPr>
            <w:rStyle w:val="Hyperlink"/>
          </w:rPr>
          <w:t>11.2.4.2</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 – closed functionality)</w:t>
        </w:r>
        <w:r w:rsidR="00A1205D">
          <w:rPr>
            <w:webHidden/>
          </w:rPr>
          <w:tab/>
        </w:r>
        <w:r w:rsidR="00A1205D">
          <w:rPr>
            <w:webHidden/>
          </w:rPr>
          <w:fldChar w:fldCharType="begin"/>
        </w:r>
        <w:r w:rsidR="00A1205D">
          <w:rPr>
            <w:webHidden/>
          </w:rPr>
          <w:instrText xml:space="preserve"> PAGEREF _Toc494974203 \h </w:instrText>
        </w:r>
        <w:r w:rsidR="00A1205D">
          <w:rPr>
            <w:webHidden/>
          </w:rPr>
        </w:r>
        <w:r w:rsidR="00A1205D">
          <w:rPr>
            <w:webHidden/>
          </w:rPr>
          <w:fldChar w:fldCharType="separate"/>
        </w:r>
        <w:r w:rsidR="00A1205D">
          <w:rPr>
            <w:webHidden/>
          </w:rPr>
          <w:t>58</w:t>
        </w:r>
        <w:r w:rsidR="00A1205D">
          <w:rPr>
            <w:webHidden/>
          </w:rPr>
          <w:fldChar w:fldCharType="end"/>
        </w:r>
      </w:hyperlink>
    </w:p>
    <w:p w14:paraId="34DC351D" w14:textId="77777777" w:rsidR="00A1205D" w:rsidRDefault="00161739">
      <w:pPr>
        <w:pStyle w:val="TOC3"/>
        <w:rPr>
          <w:rFonts w:asciiTheme="minorHAnsi" w:eastAsiaTheme="minorEastAsia" w:hAnsiTheme="minorHAnsi" w:cstheme="minorBidi"/>
          <w:sz w:val="22"/>
          <w:szCs w:val="22"/>
          <w:lang w:eastAsia="en-GB"/>
        </w:rPr>
      </w:pPr>
      <w:hyperlink w:anchor="_Toc494974204" w:history="1">
        <w:r w:rsidR="00A1205D" w:rsidRPr="00C86D5A">
          <w:rPr>
            <w:rStyle w:val="Hyperlink"/>
          </w:rPr>
          <w:t>11.2.5</w:t>
        </w:r>
        <w:r w:rsidR="00A1205D">
          <w:rPr>
            <w:rFonts w:asciiTheme="minorHAnsi" w:eastAsiaTheme="minorEastAsia" w:hAnsiTheme="minorHAnsi" w:cstheme="minorBidi"/>
            <w:sz w:val="22"/>
            <w:szCs w:val="22"/>
            <w:lang w:eastAsia="en-GB"/>
          </w:rPr>
          <w:tab/>
        </w:r>
        <w:r w:rsidR="00A1205D" w:rsidRPr="00C86D5A">
          <w:rPr>
            <w:rStyle w:val="Hyperlink"/>
          </w:rPr>
          <w:t>Captions (live) (SC 1.2.4)</w:t>
        </w:r>
        <w:r w:rsidR="00A1205D">
          <w:rPr>
            <w:webHidden/>
          </w:rPr>
          <w:tab/>
        </w:r>
        <w:r w:rsidR="00A1205D">
          <w:rPr>
            <w:webHidden/>
          </w:rPr>
          <w:fldChar w:fldCharType="begin"/>
        </w:r>
        <w:r w:rsidR="00A1205D">
          <w:rPr>
            <w:webHidden/>
          </w:rPr>
          <w:instrText xml:space="preserve"> PAGEREF _Toc494974204 \h </w:instrText>
        </w:r>
        <w:r w:rsidR="00A1205D">
          <w:rPr>
            <w:webHidden/>
          </w:rPr>
        </w:r>
        <w:r w:rsidR="00A1205D">
          <w:rPr>
            <w:webHidden/>
          </w:rPr>
          <w:fldChar w:fldCharType="separate"/>
        </w:r>
        <w:r w:rsidR="00A1205D">
          <w:rPr>
            <w:webHidden/>
          </w:rPr>
          <w:t>58</w:t>
        </w:r>
        <w:r w:rsidR="00A1205D">
          <w:rPr>
            <w:webHidden/>
          </w:rPr>
          <w:fldChar w:fldCharType="end"/>
        </w:r>
      </w:hyperlink>
    </w:p>
    <w:p w14:paraId="7EEE6FC6" w14:textId="77777777" w:rsidR="00A1205D" w:rsidRDefault="00161739">
      <w:pPr>
        <w:pStyle w:val="TOC3"/>
        <w:rPr>
          <w:rFonts w:asciiTheme="minorHAnsi" w:eastAsiaTheme="minorEastAsia" w:hAnsiTheme="minorHAnsi" w:cstheme="minorBidi"/>
          <w:sz w:val="22"/>
          <w:szCs w:val="22"/>
          <w:lang w:eastAsia="en-GB"/>
        </w:rPr>
      </w:pPr>
      <w:hyperlink w:anchor="_Toc494974205" w:history="1">
        <w:r w:rsidR="00A1205D" w:rsidRPr="00C86D5A">
          <w:rPr>
            <w:rStyle w:val="Hyperlink"/>
          </w:rPr>
          <w:t>11.2.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 (SC 1.2.5)</w:t>
        </w:r>
        <w:r w:rsidR="00A1205D">
          <w:rPr>
            <w:webHidden/>
          </w:rPr>
          <w:tab/>
        </w:r>
        <w:r w:rsidR="00A1205D">
          <w:rPr>
            <w:webHidden/>
          </w:rPr>
          <w:fldChar w:fldCharType="begin"/>
        </w:r>
        <w:r w:rsidR="00A1205D">
          <w:rPr>
            <w:webHidden/>
          </w:rPr>
          <w:instrText xml:space="preserve"> PAGEREF _Toc494974205 \h </w:instrText>
        </w:r>
        <w:r w:rsidR="00A1205D">
          <w:rPr>
            <w:webHidden/>
          </w:rPr>
        </w:r>
        <w:r w:rsidR="00A1205D">
          <w:rPr>
            <w:webHidden/>
          </w:rPr>
          <w:fldChar w:fldCharType="separate"/>
        </w:r>
        <w:r w:rsidR="00A1205D">
          <w:rPr>
            <w:webHidden/>
          </w:rPr>
          <w:t>58</w:t>
        </w:r>
        <w:r w:rsidR="00A1205D">
          <w:rPr>
            <w:webHidden/>
          </w:rPr>
          <w:fldChar w:fldCharType="end"/>
        </w:r>
      </w:hyperlink>
    </w:p>
    <w:p w14:paraId="1C430D42" w14:textId="77777777" w:rsidR="00A1205D" w:rsidRDefault="00161739">
      <w:pPr>
        <w:pStyle w:val="TOC3"/>
        <w:rPr>
          <w:rFonts w:asciiTheme="minorHAnsi" w:eastAsiaTheme="minorEastAsia" w:hAnsiTheme="minorHAnsi" w:cstheme="minorBidi"/>
          <w:sz w:val="22"/>
          <w:szCs w:val="22"/>
          <w:lang w:eastAsia="en-GB"/>
        </w:rPr>
      </w:pPr>
      <w:hyperlink w:anchor="_Toc494974206" w:history="1">
        <w:r w:rsidR="00A1205D" w:rsidRPr="00C86D5A">
          <w:rPr>
            <w:rStyle w:val="Hyperlink"/>
          </w:rPr>
          <w:t>11.2.7</w:t>
        </w:r>
        <w:r w:rsidR="00A1205D">
          <w:rPr>
            <w:rFonts w:asciiTheme="minorHAnsi" w:eastAsiaTheme="minorEastAsia" w:hAnsiTheme="minorHAnsi" w:cstheme="minorBidi"/>
            <w:sz w:val="22"/>
            <w:szCs w:val="22"/>
            <w:lang w:eastAsia="en-GB"/>
          </w:rPr>
          <w:tab/>
        </w:r>
        <w:r w:rsidR="00A1205D" w:rsidRPr="00C86D5A">
          <w:rPr>
            <w:rStyle w:val="Hyperlink"/>
          </w:rPr>
          <w:t>Info and relationships</w:t>
        </w:r>
        <w:r w:rsidR="00A1205D">
          <w:rPr>
            <w:webHidden/>
          </w:rPr>
          <w:tab/>
        </w:r>
        <w:r w:rsidR="00A1205D">
          <w:rPr>
            <w:webHidden/>
          </w:rPr>
          <w:fldChar w:fldCharType="begin"/>
        </w:r>
        <w:r w:rsidR="00A1205D">
          <w:rPr>
            <w:webHidden/>
          </w:rPr>
          <w:instrText xml:space="preserve"> PAGEREF _Toc494974206 \h </w:instrText>
        </w:r>
        <w:r w:rsidR="00A1205D">
          <w:rPr>
            <w:webHidden/>
          </w:rPr>
        </w:r>
        <w:r w:rsidR="00A1205D">
          <w:rPr>
            <w:webHidden/>
          </w:rPr>
          <w:fldChar w:fldCharType="separate"/>
        </w:r>
        <w:r w:rsidR="00A1205D">
          <w:rPr>
            <w:webHidden/>
          </w:rPr>
          <w:t>59</w:t>
        </w:r>
        <w:r w:rsidR="00A1205D">
          <w:rPr>
            <w:webHidden/>
          </w:rPr>
          <w:fldChar w:fldCharType="end"/>
        </w:r>
      </w:hyperlink>
    </w:p>
    <w:p w14:paraId="536064AF" w14:textId="77777777" w:rsidR="00A1205D" w:rsidRDefault="00161739">
      <w:pPr>
        <w:pStyle w:val="TOC4"/>
        <w:rPr>
          <w:rFonts w:asciiTheme="minorHAnsi" w:eastAsiaTheme="minorEastAsia" w:hAnsiTheme="minorHAnsi" w:cstheme="minorBidi"/>
          <w:sz w:val="22"/>
          <w:szCs w:val="22"/>
          <w:lang w:eastAsia="en-GB"/>
        </w:rPr>
      </w:pPr>
      <w:hyperlink w:anchor="_Toc494974207" w:history="1">
        <w:r w:rsidR="00A1205D" w:rsidRPr="00C86D5A">
          <w:rPr>
            <w:rStyle w:val="Hyperlink"/>
          </w:rPr>
          <w:t>11.2.7.1</w:t>
        </w:r>
        <w:r w:rsidR="00A1205D">
          <w:rPr>
            <w:rFonts w:asciiTheme="minorHAnsi" w:eastAsiaTheme="minorEastAsia" w:hAnsiTheme="minorHAnsi" w:cstheme="minorBidi"/>
            <w:sz w:val="22"/>
            <w:szCs w:val="22"/>
            <w:lang w:eastAsia="en-GB"/>
          </w:rPr>
          <w:tab/>
        </w:r>
        <w:r w:rsidR="00A1205D" w:rsidRPr="00C86D5A">
          <w:rPr>
            <w:rStyle w:val="Hyperlink"/>
          </w:rPr>
          <w:t>Info and relationships (open functionality) (SC 1.3.1)</w:t>
        </w:r>
        <w:r w:rsidR="00A1205D">
          <w:rPr>
            <w:webHidden/>
          </w:rPr>
          <w:tab/>
        </w:r>
        <w:r w:rsidR="00A1205D">
          <w:rPr>
            <w:webHidden/>
          </w:rPr>
          <w:fldChar w:fldCharType="begin"/>
        </w:r>
        <w:r w:rsidR="00A1205D">
          <w:rPr>
            <w:webHidden/>
          </w:rPr>
          <w:instrText xml:space="preserve"> PAGEREF _Toc494974207 \h </w:instrText>
        </w:r>
        <w:r w:rsidR="00A1205D">
          <w:rPr>
            <w:webHidden/>
          </w:rPr>
        </w:r>
        <w:r w:rsidR="00A1205D">
          <w:rPr>
            <w:webHidden/>
          </w:rPr>
          <w:fldChar w:fldCharType="separate"/>
        </w:r>
        <w:r w:rsidR="00A1205D">
          <w:rPr>
            <w:webHidden/>
          </w:rPr>
          <w:t>59</w:t>
        </w:r>
        <w:r w:rsidR="00A1205D">
          <w:rPr>
            <w:webHidden/>
          </w:rPr>
          <w:fldChar w:fldCharType="end"/>
        </w:r>
      </w:hyperlink>
    </w:p>
    <w:p w14:paraId="340360E5" w14:textId="77777777" w:rsidR="00A1205D" w:rsidRDefault="00161739">
      <w:pPr>
        <w:pStyle w:val="TOC4"/>
        <w:rPr>
          <w:rFonts w:asciiTheme="minorHAnsi" w:eastAsiaTheme="minorEastAsia" w:hAnsiTheme="minorHAnsi" w:cstheme="minorBidi"/>
          <w:sz w:val="22"/>
          <w:szCs w:val="22"/>
          <w:lang w:eastAsia="en-GB"/>
        </w:rPr>
      </w:pPr>
      <w:hyperlink w:anchor="_Toc494974208" w:history="1">
        <w:r w:rsidR="00A1205D" w:rsidRPr="00C86D5A">
          <w:rPr>
            <w:rStyle w:val="Hyperlink"/>
          </w:rPr>
          <w:t>11.2.7.2</w:t>
        </w:r>
        <w:r w:rsidR="00A1205D">
          <w:rPr>
            <w:rFonts w:asciiTheme="minorHAnsi" w:eastAsiaTheme="minorEastAsia" w:hAnsiTheme="minorHAnsi" w:cstheme="minorBidi"/>
            <w:sz w:val="22"/>
            <w:szCs w:val="22"/>
            <w:lang w:eastAsia="en-GB"/>
          </w:rPr>
          <w:tab/>
        </w:r>
        <w:r w:rsidR="00A1205D" w:rsidRPr="00C86D5A">
          <w:rPr>
            <w:rStyle w:val="Hyperlink"/>
          </w:rPr>
          <w:t>Info and relationships (closed functionality)</w:t>
        </w:r>
        <w:r w:rsidR="00A1205D">
          <w:rPr>
            <w:webHidden/>
          </w:rPr>
          <w:tab/>
        </w:r>
        <w:r w:rsidR="00A1205D">
          <w:rPr>
            <w:webHidden/>
          </w:rPr>
          <w:fldChar w:fldCharType="begin"/>
        </w:r>
        <w:r w:rsidR="00A1205D">
          <w:rPr>
            <w:webHidden/>
          </w:rPr>
          <w:instrText xml:space="preserve"> PAGEREF _Toc494974208 \h </w:instrText>
        </w:r>
        <w:r w:rsidR="00A1205D">
          <w:rPr>
            <w:webHidden/>
          </w:rPr>
        </w:r>
        <w:r w:rsidR="00A1205D">
          <w:rPr>
            <w:webHidden/>
          </w:rPr>
          <w:fldChar w:fldCharType="separate"/>
        </w:r>
        <w:r w:rsidR="00A1205D">
          <w:rPr>
            <w:webHidden/>
          </w:rPr>
          <w:t>59</w:t>
        </w:r>
        <w:r w:rsidR="00A1205D">
          <w:rPr>
            <w:webHidden/>
          </w:rPr>
          <w:fldChar w:fldCharType="end"/>
        </w:r>
      </w:hyperlink>
    </w:p>
    <w:p w14:paraId="00A90A6F" w14:textId="77777777" w:rsidR="00A1205D" w:rsidRDefault="00161739">
      <w:pPr>
        <w:pStyle w:val="TOC3"/>
        <w:rPr>
          <w:rFonts w:asciiTheme="minorHAnsi" w:eastAsiaTheme="minorEastAsia" w:hAnsiTheme="minorHAnsi" w:cstheme="minorBidi"/>
          <w:sz w:val="22"/>
          <w:szCs w:val="22"/>
          <w:lang w:eastAsia="en-GB"/>
        </w:rPr>
      </w:pPr>
      <w:hyperlink w:anchor="_Toc494974209" w:history="1">
        <w:r w:rsidR="00A1205D" w:rsidRPr="00C86D5A">
          <w:rPr>
            <w:rStyle w:val="Hyperlink"/>
          </w:rPr>
          <w:t>11.2.8</w:t>
        </w:r>
        <w:r w:rsidR="00A1205D">
          <w:rPr>
            <w:rFonts w:asciiTheme="minorHAnsi" w:eastAsiaTheme="minorEastAsia" w:hAnsiTheme="minorHAnsi" w:cstheme="minorBidi"/>
            <w:sz w:val="22"/>
            <w:szCs w:val="22"/>
            <w:lang w:eastAsia="en-GB"/>
          </w:rPr>
          <w:tab/>
        </w:r>
        <w:r w:rsidR="00A1205D" w:rsidRPr="00C86D5A">
          <w:rPr>
            <w:rStyle w:val="Hyperlink"/>
          </w:rPr>
          <w:t>Meaningful sequence</w:t>
        </w:r>
        <w:r w:rsidR="00A1205D">
          <w:rPr>
            <w:webHidden/>
          </w:rPr>
          <w:tab/>
        </w:r>
        <w:r w:rsidR="00A1205D">
          <w:rPr>
            <w:webHidden/>
          </w:rPr>
          <w:fldChar w:fldCharType="begin"/>
        </w:r>
        <w:r w:rsidR="00A1205D">
          <w:rPr>
            <w:webHidden/>
          </w:rPr>
          <w:instrText xml:space="preserve"> PAGEREF _Toc494974209 \h </w:instrText>
        </w:r>
        <w:r w:rsidR="00A1205D">
          <w:rPr>
            <w:webHidden/>
          </w:rPr>
        </w:r>
        <w:r w:rsidR="00A1205D">
          <w:rPr>
            <w:webHidden/>
          </w:rPr>
          <w:fldChar w:fldCharType="separate"/>
        </w:r>
        <w:r w:rsidR="00A1205D">
          <w:rPr>
            <w:webHidden/>
          </w:rPr>
          <w:t>59</w:t>
        </w:r>
        <w:r w:rsidR="00A1205D">
          <w:rPr>
            <w:webHidden/>
          </w:rPr>
          <w:fldChar w:fldCharType="end"/>
        </w:r>
      </w:hyperlink>
    </w:p>
    <w:p w14:paraId="7002049C" w14:textId="77777777" w:rsidR="00A1205D" w:rsidRDefault="00161739">
      <w:pPr>
        <w:pStyle w:val="TOC4"/>
        <w:rPr>
          <w:rFonts w:asciiTheme="minorHAnsi" w:eastAsiaTheme="minorEastAsia" w:hAnsiTheme="minorHAnsi" w:cstheme="minorBidi"/>
          <w:sz w:val="22"/>
          <w:szCs w:val="22"/>
          <w:lang w:eastAsia="en-GB"/>
        </w:rPr>
      </w:pPr>
      <w:hyperlink w:anchor="_Toc494974210" w:history="1">
        <w:r w:rsidR="00A1205D" w:rsidRPr="00C86D5A">
          <w:rPr>
            <w:rStyle w:val="Hyperlink"/>
          </w:rPr>
          <w:t>11.2.8.1</w:t>
        </w:r>
        <w:r w:rsidR="00A1205D">
          <w:rPr>
            <w:rFonts w:asciiTheme="minorHAnsi" w:eastAsiaTheme="minorEastAsia" w:hAnsiTheme="minorHAnsi" w:cstheme="minorBidi"/>
            <w:sz w:val="22"/>
            <w:szCs w:val="22"/>
            <w:lang w:eastAsia="en-GB"/>
          </w:rPr>
          <w:tab/>
        </w:r>
        <w:r w:rsidR="00A1205D" w:rsidRPr="00C86D5A">
          <w:rPr>
            <w:rStyle w:val="Hyperlink"/>
          </w:rPr>
          <w:t>Meaningful sequence (open functionality) (SC 1.3.2)</w:t>
        </w:r>
        <w:r w:rsidR="00A1205D">
          <w:rPr>
            <w:webHidden/>
          </w:rPr>
          <w:tab/>
        </w:r>
        <w:r w:rsidR="00A1205D">
          <w:rPr>
            <w:webHidden/>
          </w:rPr>
          <w:fldChar w:fldCharType="begin"/>
        </w:r>
        <w:r w:rsidR="00A1205D">
          <w:rPr>
            <w:webHidden/>
          </w:rPr>
          <w:instrText xml:space="preserve"> PAGEREF _Toc494974210 \h </w:instrText>
        </w:r>
        <w:r w:rsidR="00A1205D">
          <w:rPr>
            <w:webHidden/>
          </w:rPr>
        </w:r>
        <w:r w:rsidR="00A1205D">
          <w:rPr>
            <w:webHidden/>
          </w:rPr>
          <w:fldChar w:fldCharType="separate"/>
        </w:r>
        <w:r w:rsidR="00A1205D">
          <w:rPr>
            <w:webHidden/>
          </w:rPr>
          <w:t>59</w:t>
        </w:r>
        <w:r w:rsidR="00A1205D">
          <w:rPr>
            <w:webHidden/>
          </w:rPr>
          <w:fldChar w:fldCharType="end"/>
        </w:r>
      </w:hyperlink>
    </w:p>
    <w:p w14:paraId="1877CF09" w14:textId="77777777" w:rsidR="00A1205D" w:rsidRDefault="00161739">
      <w:pPr>
        <w:pStyle w:val="TOC4"/>
        <w:rPr>
          <w:rFonts w:asciiTheme="minorHAnsi" w:eastAsiaTheme="minorEastAsia" w:hAnsiTheme="minorHAnsi" w:cstheme="minorBidi"/>
          <w:sz w:val="22"/>
          <w:szCs w:val="22"/>
          <w:lang w:eastAsia="en-GB"/>
        </w:rPr>
      </w:pPr>
      <w:hyperlink w:anchor="_Toc494974211" w:history="1">
        <w:r w:rsidR="00A1205D" w:rsidRPr="00C86D5A">
          <w:rPr>
            <w:rStyle w:val="Hyperlink"/>
          </w:rPr>
          <w:t>11.2.8.2</w:t>
        </w:r>
        <w:r w:rsidR="00A1205D">
          <w:rPr>
            <w:rFonts w:asciiTheme="minorHAnsi" w:eastAsiaTheme="minorEastAsia" w:hAnsiTheme="minorHAnsi" w:cstheme="minorBidi"/>
            <w:sz w:val="22"/>
            <w:szCs w:val="22"/>
            <w:lang w:eastAsia="en-GB"/>
          </w:rPr>
          <w:tab/>
        </w:r>
        <w:r w:rsidR="00A1205D" w:rsidRPr="00C86D5A">
          <w:rPr>
            <w:rStyle w:val="Hyperlink"/>
          </w:rPr>
          <w:t>Meaningful sequence (closed functionality)</w:t>
        </w:r>
        <w:r w:rsidR="00A1205D">
          <w:rPr>
            <w:webHidden/>
          </w:rPr>
          <w:tab/>
        </w:r>
        <w:r w:rsidR="00A1205D">
          <w:rPr>
            <w:webHidden/>
          </w:rPr>
          <w:fldChar w:fldCharType="begin"/>
        </w:r>
        <w:r w:rsidR="00A1205D">
          <w:rPr>
            <w:webHidden/>
          </w:rPr>
          <w:instrText xml:space="preserve"> PAGEREF _Toc494974211 \h </w:instrText>
        </w:r>
        <w:r w:rsidR="00A1205D">
          <w:rPr>
            <w:webHidden/>
          </w:rPr>
        </w:r>
        <w:r w:rsidR="00A1205D">
          <w:rPr>
            <w:webHidden/>
          </w:rPr>
          <w:fldChar w:fldCharType="separate"/>
        </w:r>
        <w:r w:rsidR="00A1205D">
          <w:rPr>
            <w:webHidden/>
          </w:rPr>
          <w:t>59</w:t>
        </w:r>
        <w:r w:rsidR="00A1205D">
          <w:rPr>
            <w:webHidden/>
          </w:rPr>
          <w:fldChar w:fldCharType="end"/>
        </w:r>
      </w:hyperlink>
    </w:p>
    <w:p w14:paraId="474E3CBF" w14:textId="77777777" w:rsidR="00A1205D" w:rsidRDefault="00161739">
      <w:pPr>
        <w:pStyle w:val="TOC3"/>
        <w:rPr>
          <w:rFonts w:asciiTheme="minorHAnsi" w:eastAsiaTheme="minorEastAsia" w:hAnsiTheme="minorHAnsi" w:cstheme="minorBidi"/>
          <w:sz w:val="22"/>
          <w:szCs w:val="22"/>
          <w:lang w:eastAsia="en-GB"/>
        </w:rPr>
      </w:pPr>
      <w:hyperlink w:anchor="_Toc494974212" w:history="1">
        <w:r w:rsidR="00A1205D" w:rsidRPr="00C86D5A">
          <w:rPr>
            <w:rStyle w:val="Hyperlink"/>
          </w:rPr>
          <w:t>11.2.9</w:t>
        </w:r>
        <w:r w:rsidR="00A1205D">
          <w:rPr>
            <w:rFonts w:asciiTheme="minorHAnsi" w:eastAsiaTheme="minorEastAsia" w:hAnsiTheme="minorHAnsi" w:cstheme="minorBidi"/>
            <w:sz w:val="22"/>
            <w:szCs w:val="22"/>
            <w:lang w:eastAsia="en-GB"/>
          </w:rPr>
          <w:tab/>
        </w:r>
        <w:r w:rsidR="00A1205D" w:rsidRPr="00C86D5A">
          <w:rPr>
            <w:rStyle w:val="Hyperlink"/>
          </w:rPr>
          <w:t>Sensory characteristics (SC 1.3.3)</w:t>
        </w:r>
        <w:r w:rsidR="00A1205D">
          <w:rPr>
            <w:webHidden/>
          </w:rPr>
          <w:tab/>
        </w:r>
        <w:r w:rsidR="00A1205D">
          <w:rPr>
            <w:webHidden/>
          </w:rPr>
          <w:fldChar w:fldCharType="begin"/>
        </w:r>
        <w:r w:rsidR="00A1205D">
          <w:rPr>
            <w:webHidden/>
          </w:rPr>
          <w:instrText xml:space="preserve"> PAGEREF _Toc494974212 \h </w:instrText>
        </w:r>
        <w:r w:rsidR="00A1205D">
          <w:rPr>
            <w:webHidden/>
          </w:rPr>
        </w:r>
        <w:r w:rsidR="00A1205D">
          <w:rPr>
            <w:webHidden/>
          </w:rPr>
          <w:fldChar w:fldCharType="separate"/>
        </w:r>
        <w:r w:rsidR="00A1205D">
          <w:rPr>
            <w:webHidden/>
          </w:rPr>
          <w:t>60</w:t>
        </w:r>
        <w:r w:rsidR="00A1205D">
          <w:rPr>
            <w:webHidden/>
          </w:rPr>
          <w:fldChar w:fldCharType="end"/>
        </w:r>
      </w:hyperlink>
    </w:p>
    <w:p w14:paraId="1F7D593C" w14:textId="77777777" w:rsidR="00A1205D" w:rsidRDefault="00161739">
      <w:pPr>
        <w:pStyle w:val="TOC3"/>
        <w:rPr>
          <w:rFonts w:asciiTheme="minorHAnsi" w:eastAsiaTheme="minorEastAsia" w:hAnsiTheme="minorHAnsi" w:cstheme="minorBidi"/>
          <w:sz w:val="22"/>
          <w:szCs w:val="22"/>
          <w:lang w:eastAsia="en-GB"/>
        </w:rPr>
      </w:pPr>
      <w:hyperlink w:anchor="_Toc494974213" w:history="1">
        <w:r w:rsidR="00A1205D" w:rsidRPr="00C86D5A">
          <w:rPr>
            <w:rStyle w:val="Hyperlink"/>
          </w:rPr>
          <w:t>11.2.10</w:t>
        </w:r>
        <w:r w:rsidR="00A1205D">
          <w:rPr>
            <w:rFonts w:asciiTheme="minorHAnsi" w:eastAsiaTheme="minorEastAsia" w:hAnsiTheme="minorHAnsi" w:cstheme="minorBidi"/>
            <w:sz w:val="22"/>
            <w:szCs w:val="22"/>
            <w:lang w:eastAsia="en-GB"/>
          </w:rPr>
          <w:tab/>
        </w:r>
        <w:r w:rsidR="00A1205D" w:rsidRPr="00C86D5A">
          <w:rPr>
            <w:rStyle w:val="Hyperlink"/>
          </w:rPr>
          <w:t>Use of colour (SC 1.4.1)</w:t>
        </w:r>
        <w:r w:rsidR="00A1205D">
          <w:rPr>
            <w:webHidden/>
          </w:rPr>
          <w:tab/>
        </w:r>
        <w:r w:rsidR="00A1205D">
          <w:rPr>
            <w:webHidden/>
          </w:rPr>
          <w:fldChar w:fldCharType="begin"/>
        </w:r>
        <w:r w:rsidR="00A1205D">
          <w:rPr>
            <w:webHidden/>
          </w:rPr>
          <w:instrText xml:space="preserve"> PAGEREF _Toc494974213 \h </w:instrText>
        </w:r>
        <w:r w:rsidR="00A1205D">
          <w:rPr>
            <w:webHidden/>
          </w:rPr>
        </w:r>
        <w:r w:rsidR="00A1205D">
          <w:rPr>
            <w:webHidden/>
          </w:rPr>
          <w:fldChar w:fldCharType="separate"/>
        </w:r>
        <w:r w:rsidR="00A1205D">
          <w:rPr>
            <w:webHidden/>
          </w:rPr>
          <w:t>60</w:t>
        </w:r>
        <w:r w:rsidR="00A1205D">
          <w:rPr>
            <w:webHidden/>
          </w:rPr>
          <w:fldChar w:fldCharType="end"/>
        </w:r>
      </w:hyperlink>
    </w:p>
    <w:p w14:paraId="26D51137" w14:textId="77777777" w:rsidR="00A1205D" w:rsidRDefault="00161739">
      <w:pPr>
        <w:pStyle w:val="TOC3"/>
        <w:rPr>
          <w:rFonts w:asciiTheme="minorHAnsi" w:eastAsiaTheme="minorEastAsia" w:hAnsiTheme="minorHAnsi" w:cstheme="minorBidi"/>
          <w:sz w:val="22"/>
          <w:szCs w:val="22"/>
          <w:lang w:eastAsia="en-GB"/>
        </w:rPr>
      </w:pPr>
      <w:hyperlink w:anchor="_Toc494974214" w:history="1">
        <w:r w:rsidR="00A1205D" w:rsidRPr="00C86D5A">
          <w:rPr>
            <w:rStyle w:val="Hyperlink"/>
          </w:rPr>
          <w:t>11.2.11</w:t>
        </w:r>
        <w:r w:rsidR="00A1205D">
          <w:rPr>
            <w:rFonts w:asciiTheme="minorHAnsi" w:eastAsiaTheme="minorEastAsia" w:hAnsiTheme="minorHAnsi" w:cstheme="minorBidi"/>
            <w:sz w:val="22"/>
            <w:szCs w:val="22"/>
            <w:lang w:eastAsia="en-GB"/>
          </w:rPr>
          <w:tab/>
        </w:r>
        <w:r w:rsidR="00A1205D" w:rsidRPr="00C86D5A">
          <w:rPr>
            <w:rStyle w:val="Hyperlink"/>
          </w:rPr>
          <w:t>Audio control (SC 1.4.2)</w:t>
        </w:r>
        <w:r w:rsidR="00A1205D">
          <w:rPr>
            <w:webHidden/>
          </w:rPr>
          <w:tab/>
        </w:r>
        <w:r w:rsidR="00A1205D">
          <w:rPr>
            <w:webHidden/>
          </w:rPr>
          <w:fldChar w:fldCharType="begin"/>
        </w:r>
        <w:r w:rsidR="00A1205D">
          <w:rPr>
            <w:webHidden/>
          </w:rPr>
          <w:instrText xml:space="preserve"> PAGEREF _Toc494974214 \h </w:instrText>
        </w:r>
        <w:r w:rsidR="00A1205D">
          <w:rPr>
            <w:webHidden/>
          </w:rPr>
        </w:r>
        <w:r w:rsidR="00A1205D">
          <w:rPr>
            <w:webHidden/>
          </w:rPr>
          <w:fldChar w:fldCharType="separate"/>
        </w:r>
        <w:r w:rsidR="00A1205D">
          <w:rPr>
            <w:webHidden/>
          </w:rPr>
          <w:t>60</w:t>
        </w:r>
        <w:r w:rsidR="00A1205D">
          <w:rPr>
            <w:webHidden/>
          </w:rPr>
          <w:fldChar w:fldCharType="end"/>
        </w:r>
      </w:hyperlink>
    </w:p>
    <w:p w14:paraId="57022A38" w14:textId="77777777" w:rsidR="00A1205D" w:rsidRDefault="00161739">
      <w:pPr>
        <w:pStyle w:val="TOC3"/>
        <w:rPr>
          <w:rFonts w:asciiTheme="minorHAnsi" w:eastAsiaTheme="minorEastAsia" w:hAnsiTheme="minorHAnsi" w:cstheme="minorBidi"/>
          <w:sz w:val="22"/>
          <w:szCs w:val="22"/>
          <w:lang w:eastAsia="en-GB"/>
        </w:rPr>
      </w:pPr>
      <w:hyperlink w:anchor="_Toc494974215" w:history="1">
        <w:r w:rsidR="00A1205D" w:rsidRPr="00C86D5A">
          <w:rPr>
            <w:rStyle w:val="Hyperlink"/>
          </w:rPr>
          <w:t>11.2.12</w:t>
        </w:r>
        <w:r w:rsidR="00A1205D">
          <w:rPr>
            <w:rFonts w:asciiTheme="minorHAnsi" w:eastAsiaTheme="minorEastAsia" w:hAnsiTheme="minorHAnsi" w:cstheme="minorBidi"/>
            <w:sz w:val="22"/>
            <w:szCs w:val="22"/>
            <w:lang w:eastAsia="en-GB"/>
          </w:rPr>
          <w:tab/>
        </w:r>
        <w:r w:rsidR="00A1205D" w:rsidRPr="00C86D5A">
          <w:rPr>
            <w:rStyle w:val="Hyperlink"/>
          </w:rPr>
          <w:t>Contrast (minimum) (SC 1.4.3)</w:t>
        </w:r>
        <w:r w:rsidR="00A1205D">
          <w:rPr>
            <w:webHidden/>
          </w:rPr>
          <w:tab/>
        </w:r>
        <w:r w:rsidR="00A1205D">
          <w:rPr>
            <w:webHidden/>
          </w:rPr>
          <w:fldChar w:fldCharType="begin"/>
        </w:r>
        <w:r w:rsidR="00A1205D">
          <w:rPr>
            <w:webHidden/>
          </w:rPr>
          <w:instrText xml:space="preserve"> PAGEREF _Toc494974215 \h </w:instrText>
        </w:r>
        <w:r w:rsidR="00A1205D">
          <w:rPr>
            <w:webHidden/>
          </w:rPr>
        </w:r>
        <w:r w:rsidR="00A1205D">
          <w:rPr>
            <w:webHidden/>
          </w:rPr>
          <w:fldChar w:fldCharType="separate"/>
        </w:r>
        <w:r w:rsidR="00A1205D">
          <w:rPr>
            <w:webHidden/>
          </w:rPr>
          <w:t>61</w:t>
        </w:r>
        <w:r w:rsidR="00A1205D">
          <w:rPr>
            <w:webHidden/>
          </w:rPr>
          <w:fldChar w:fldCharType="end"/>
        </w:r>
      </w:hyperlink>
    </w:p>
    <w:p w14:paraId="091A8BE0" w14:textId="77777777" w:rsidR="00A1205D" w:rsidRDefault="00161739">
      <w:pPr>
        <w:pStyle w:val="TOC3"/>
        <w:rPr>
          <w:rFonts w:asciiTheme="minorHAnsi" w:eastAsiaTheme="minorEastAsia" w:hAnsiTheme="minorHAnsi" w:cstheme="minorBidi"/>
          <w:sz w:val="22"/>
          <w:szCs w:val="22"/>
          <w:lang w:eastAsia="en-GB"/>
        </w:rPr>
      </w:pPr>
      <w:hyperlink w:anchor="_Toc494974216" w:history="1">
        <w:r w:rsidR="00A1205D" w:rsidRPr="00C86D5A">
          <w:rPr>
            <w:rStyle w:val="Hyperlink"/>
          </w:rPr>
          <w:t>11.2.13</w:t>
        </w:r>
        <w:r w:rsidR="00A1205D">
          <w:rPr>
            <w:rFonts w:asciiTheme="minorHAnsi" w:eastAsiaTheme="minorEastAsia" w:hAnsiTheme="minorHAnsi" w:cstheme="minorBidi"/>
            <w:sz w:val="22"/>
            <w:szCs w:val="22"/>
            <w:lang w:eastAsia="en-GB"/>
          </w:rPr>
          <w:tab/>
        </w:r>
        <w:r w:rsidR="00A1205D" w:rsidRPr="00C86D5A">
          <w:rPr>
            <w:rStyle w:val="Hyperlink"/>
          </w:rPr>
          <w:t>Resize text</w:t>
        </w:r>
        <w:r w:rsidR="00A1205D">
          <w:rPr>
            <w:webHidden/>
          </w:rPr>
          <w:tab/>
        </w:r>
        <w:r w:rsidR="00A1205D">
          <w:rPr>
            <w:webHidden/>
          </w:rPr>
          <w:fldChar w:fldCharType="begin"/>
        </w:r>
        <w:r w:rsidR="00A1205D">
          <w:rPr>
            <w:webHidden/>
          </w:rPr>
          <w:instrText xml:space="preserve"> PAGEREF _Toc494974216 \h </w:instrText>
        </w:r>
        <w:r w:rsidR="00A1205D">
          <w:rPr>
            <w:webHidden/>
          </w:rPr>
        </w:r>
        <w:r w:rsidR="00A1205D">
          <w:rPr>
            <w:webHidden/>
          </w:rPr>
          <w:fldChar w:fldCharType="separate"/>
        </w:r>
        <w:r w:rsidR="00A1205D">
          <w:rPr>
            <w:webHidden/>
          </w:rPr>
          <w:t>61</w:t>
        </w:r>
        <w:r w:rsidR="00A1205D">
          <w:rPr>
            <w:webHidden/>
          </w:rPr>
          <w:fldChar w:fldCharType="end"/>
        </w:r>
      </w:hyperlink>
    </w:p>
    <w:p w14:paraId="5A74C892" w14:textId="77777777" w:rsidR="00A1205D" w:rsidRDefault="00161739">
      <w:pPr>
        <w:pStyle w:val="TOC4"/>
        <w:rPr>
          <w:rFonts w:asciiTheme="minorHAnsi" w:eastAsiaTheme="minorEastAsia" w:hAnsiTheme="minorHAnsi" w:cstheme="minorBidi"/>
          <w:sz w:val="22"/>
          <w:szCs w:val="22"/>
          <w:lang w:eastAsia="en-GB"/>
        </w:rPr>
      </w:pPr>
      <w:hyperlink w:anchor="_Toc494974217" w:history="1">
        <w:r w:rsidR="00A1205D" w:rsidRPr="00C86D5A">
          <w:rPr>
            <w:rStyle w:val="Hyperlink"/>
          </w:rPr>
          <w:t>11.2.13.1</w:t>
        </w:r>
        <w:r w:rsidR="00A1205D">
          <w:rPr>
            <w:rFonts w:asciiTheme="minorHAnsi" w:eastAsiaTheme="minorEastAsia" w:hAnsiTheme="minorHAnsi" w:cstheme="minorBidi"/>
            <w:sz w:val="22"/>
            <w:szCs w:val="22"/>
            <w:lang w:eastAsia="en-GB"/>
          </w:rPr>
          <w:tab/>
        </w:r>
        <w:r w:rsidR="00A1205D" w:rsidRPr="00C86D5A">
          <w:rPr>
            <w:rStyle w:val="Hyperlink"/>
          </w:rPr>
          <w:t>Resize text (open functionality) (SC 1.4.4)</w:t>
        </w:r>
        <w:r w:rsidR="00A1205D">
          <w:rPr>
            <w:webHidden/>
          </w:rPr>
          <w:tab/>
        </w:r>
        <w:r w:rsidR="00A1205D">
          <w:rPr>
            <w:webHidden/>
          </w:rPr>
          <w:fldChar w:fldCharType="begin"/>
        </w:r>
        <w:r w:rsidR="00A1205D">
          <w:rPr>
            <w:webHidden/>
          </w:rPr>
          <w:instrText xml:space="preserve"> PAGEREF _Toc494974217 \h </w:instrText>
        </w:r>
        <w:r w:rsidR="00A1205D">
          <w:rPr>
            <w:webHidden/>
          </w:rPr>
        </w:r>
        <w:r w:rsidR="00A1205D">
          <w:rPr>
            <w:webHidden/>
          </w:rPr>
          <w:fldChar w:fldCharType="separate"/>
        </w:r>
        <w:r w:rsidR="00A1205D">
          <w:rPr>
            <w:webHidden/>
          </w:rPr>
          <w:t>61</w:t>
        </w:r>
        <w:r w:rsidR="00A1205D">
          <w:rPr>
            <w:webHidden/>
          </w:rPr>
          <w:fldChar w:fldCharType="end"/>
        </w:r>
      </w:hyperlink>
    </w:p>
    <w:p w14:paraId="4D3F6BB8" w14:textId="77777777" w:rsidR="00A1205D" w:rsidRDefault="00161739">
      <w:pPr>
        <w:pStyle w:val="TOC4"/>
        <w:rPr>
          <w:rFonts w:asciiTheme="minorHAnsi" w:eastAsiaTheme="minorEastAsia" w:hAnsiTheme="minorHAnsi" w:cstheme="minorBidi"/>
          <w:sz w:val="22"/>
          <w:szCs w:val="22"/>
          <w:lang w:eastAsia="en-GB"/>
        </w:rPr>
      </w:pPr>
      <w:hyperlink w:anchor="_Toc494974218" w:history="1">
        <w:r w:rsidR="00A1205D" w:rsidRPr="00C86D5A">
          <w:rPr>
            <w:rStyle w:val="Hyperlink"/>
          </w:rPr>
          <w:t>11.2.13.2</w:t>
        </w:r>
        <w:r w:rsidR="00A1205D">
          <w:rPr>
            <w:rFonts w:asciiTheme="minorHAnsi" w:eastAsiaTheme="minorEastAsia" w:hAnsiTheme="minorHAnsi" w:cstheme="minorBidi"/>
            <w:sz w:val="22"/>
            <w:szCs w:val="22"/>
            <w:lang w:eastAsia="en-GB"/>
          </w:rPr>
          <w:tab/>
        </w:r>
        <w:r w:rsidR="00A1205D" w:rsidRPr="00C86D5A">
          <w:rPr>
            <w:rStyle w:val="Hyperlink"/>
          </w:rPr>
          <w:t>Resize text (closed functionality)</w:t>
        </w:r>
        <w:r w:rsidR="00A1205D">
          <w:rPr>
            <w:webHidden/>
          </w:rPr>
          <w:tab/>
        </w:r>
        <w:r w:rsidR="00A1205D">
          <w:rPr>
            <w:webHidden/>
          </w:rPr>
          <w:fldChar w:fldCharType="begin"/>
        </w:r>
        <w:r w:rsidR="00A1205D">
          <w:rPr>
            <w:webHidden/>
          </w:rPr>
          <w:instrText xml:space="preserve"> PAGEREF _Toc494974218 \h </w:instrText>
        </w:r>
        <w:r w:rsidR="00A1205D">
          <w:rPr>
            <w:webHidden/>
          </w:rPr>
        </w:r>
        <w:r w:rsidR="00A1205D">
          <w:rPr>
            <w:webHidden/>
          </w:rPr>
          <w:fldChar w:fldCharType="separate"/>
        </w:r>
        <w:r w:rsidR="00A1205D">
          <w:rPr>
            <w:webHidden/>
          </w:rPr>
          <w:t>61</w:t>
        </w:r>
        <w:r w:rsidR="00A1205D">
          <w:rPr>
            <w:webHidden/>
          </w:rPr>
          <w:fldChar w:fldCharType="end"/>
        </w:r>
      </w:hyperlink>
    </w:p>
    <w:p w14:paraId="15145427" w14:textId="77777777" w:rsidR="00A1205D" w:rsidRDefault="00161739">
      <w:pPr>
        <w:pStyle w:val="TOC3"/>
        <w:rPr>
          <w:rFonts w:asciiTheme="minorHAnsi" w:eastAsiaTheme="minorEastAsia" w:hAnsiTheme="minorHAnsi" w:cstheme="minorBidi"/>
          <w:sz w:val="22"/>
          <w:szCs w:val="22"/>
          <w:lang w:eastAsia="en-GB"/>
        </w:rPr>
      </w:pPr>
      <w:hyperlink w:anchor="_Toc494974219" w:history="1">
        <w:r w:rsidR="00A1205D" w:rsidRPr="00C86D5A">
          <w:rPr>
            <w:rStyle w:val="Hyperlink"/>
          </w:rPr>
          <w:t>11.2.14</w:t>
        </w:r>
        <w:r w:rsidR="00A1205D">
          <w:rPr>
            <w:rFonts w:asciiTheme="minorHAnsi" w:eastAsiaTheme="minorEastAsia" w:hAnsiTheme="minorHAnsi" w:cstheme="minorBidi"/>
            <w:sz w:val="22"/>
            <w:szCs w:val="22"/>
            <w:lang w:eastAsia="en-GB"/>
          </w:rPr>
          <w:tab/>
        </w:r>
        <w:r w:rsidR="00A1205D" w:rsidRPr="00C86D5A">
          <w:rPr>
            <w:rStyle w:val="Hyperlink"/>
          </w:rPr>
          <w:t>Images of text</w:t>
        </w:r>
        <w:r w:rsidR="00A1205D">
          <w:rPr>
            <w:webHidden/>
          </w:rPr>
          <w:tab/>
        </w:r>
        <w:r w:rsidR="00A1205D">
          <w:rPr>
            <w:webHidden/>
          </w:rPr>
          <w:fldChar w:fldCharType="begin"/>
        </w:r>
        <w:r w:rsidR="00A1205D">
          <w:rPr>
            <w:webHidden/>
          </w:rPr>
          <w:instrText xml:space="preserve"> PAGEREF _Toc494974219 \h </w:instrText>
        </w:r>
        <w:r w:rsidR="00A1205D">
          <w:rPr>
            <w:webHidden/>
          </w:rPr>
        </w:r>
        <w:r w:rsidR="00A1205D">
          <w:rPr>
            <w:webHidden/>
          </w:rPr>
          <w:fldChar w:fldCharType="separate"/>
        </w:r>
        <w:r w:rsidR="00A1205D">
          <w:rPr>
            <w:webHidden/>
          </w:rPr>
          <w:t>61</w:t>
        </w:r>
        <w:r w:rsidR="00A1205D">
          <w:rPr>
            <w:webHidden/>
          </w:rPr>
          <w:fldChar w:fldCharType="end"/>
        </w:r>
      </w:hyperlink>
    </w:p>
    <w:p w14:paraId="47ED1BA2" w14:textId="77777777" w:rsidR="00A1205D" w:rsidRDefault="00161739">
      <w:pPr>
        <w:pStyle w:val="TOC4"/>
        <w:rPr>
          <w:rFonts w:asciiTheme="minorHAnsi" w:eastAsiaTheme="minorEastAsia" w:hAnsiTheme="minorHAnsi" w:cstheme="minorBidi"/>
          <w:sz w:val="22"/>
          <w:szCs w:val="22"/>
          <w:lang w:eastAsia="en-GB"/>
        </w:rPr>
      </w:pPr>
      <w:hyperlink w:anchor="_Toc494974220" w:history="1">
        <w:r w:rsidR="00A1205D" w:rsidRPr="00C86D5A">
          <w:rPr>
            <w:rStyle w:val="Hyperlink"/>
          </w:rPr>
          <w:t>11.2.14.1</w:t>
        </w:r>
        <w:r w:rsidR="00A1205D">
          <w:rPr>
            <w:rFonts w:asciiTheme="minorHAnsi" w:eastAsiaTheme="minorEastAsia" w:hAnsiTheme="minorHAnsi" w:cstheme="minorBidi"/>
            <w:sz w:val="22"/>
            <w:szCs w:val="22"/>
            <w:lang w:eastAsia="en-GB"/>
          </w:rPr>
          <w:tab/>
        </w:r>
        <w:r w:rsidR="00A1205D" w:rsidRPr="00C86D5A">
          <w:rPr>
            <w:rStyle w:val="Hyperlink"/>
          </w:rPr>
          <w:t>Images of text (open functionality) (SC 1.4.5)</w:t>
        </w:r>
        <w:r w:rsidR="00A1205D">
          <w:rPr>
            <w:webHidden/>
          </w:rPr>
          <w:tab/>
        </w:r>
        <w:r w:rsidR="00A1205D">
          <w:rPr>
            <w:webHidden/>
          </w:rPr>
          <w:fldChar w:fldCharType="begin"/>
        </w:r>
        <w:r w:rsidR="00A1205D">
          <w:rPr>
            <w:webHidden/>
          </w:rPr>
          <w:instrText xml:space="preserve"> PAGEREF _Toc494974220 \h </w:instrText>
        </w:r>
        <w:r w:rsidR="00A1205D">
          <w:rPr>
            <w:webHidden/>
          </w:rPr>
        </w:r>
        <w:r w:rsidR="00A1205D">
          <w:rPr>
            <w:webHidden/>
          </w:rPr>
          <w:fldChar w:fldCharType="separate"/>
        </w:r>
        <w:r w:rsidR="00A1205D">
          <w:rPr>
            <w:webHidden/>
          </w:rPr>
          <w:t>61</w:t>
        </w:r>
        <w:r w:rsidR="00A1205D">
          <w:rPr>
            <w:webHidden/>
          </w:rPr>
          <w:fldChar w:fldCharType="end"/>
        </w:r>
      </w:hyperlink>
    </w:p>
    <w:p w14:paraId="6E49E9EB" w14:textId="77777777" w:rsidR="00A1205D" w:rsidRDefault="00161739">
      <w:pPr>
        <w:pStyle w:val="TOC4"/>
        <w:rPr>
          <w:rFonts w:asciiTheme="minorHAnsi" w:eastAsiaTheme="minorEastAsia" w:hAnsiTheme="minorHAnsi" w:cstheme="minorBidi"/>
          <w:sz w:val="22"/>
          <w:szCs w:val="22"/>
          <w:lang w:eastAsia="en-GB"/>
        </w:rPr>
      </w:pPr>
      <w:hyperlink w:anchor="_Toc494974221" w:history="1">
        <w:r w:rsidR="00A1205D" w:rsidRPr="00C86D5A">
          <w:rPr>
            <w:rStyle w:val="Hyperlink"/>
          </w:rPr>
          <w:t>11.2.14.2</w:t>
        </w:r>
        <w:r w:rsidR="00A1205D">
          <w:rPr>
            <w:rFonts w:asciiTheme="minorHAnsi" w:eastAsiaTheme="minorEastAsia" w:hAnsiTheme="minorHAnsi" w:cstheme="minorBidi"/>
            <w:sz w:val="22"/>
            <w:szCs w:val="22"/>
            <w:lang w:eastAsia="en-GB"/>
          </w:rPr>
          <w:tab/>
        </w:r>
        <w:r w:rsidR="00A1205D" w:rsidRPr="00C86D5A">
          <w:rPr>
            <w:rStyle w:val="Hyperlink"/>
          </w:rPr>
          <w:t>Images of text (closed functionality)</w:t>
        </w:r>
        <w:r w:rsidR="00A1205D">
          <w:rPr>
            <w:webHidden/>
          </w:rPr>
          <w:tab/>
        </w:r>
        <w:r w:rsidR="00A1205D">
          <w:rPr>
            <w:webHidden/>
          </w:rPr>
          <w:fldChar w:fldCharType="begin"/>
        </w:r>
        <w:r w:rsidR="00A1205D">
          <w:rPr>
            <w:webHidden/>
          </w:rPr>
          <w:instrText xml:space="preserve"> PAGEREF _Toc494974221 \h </w:instrText>
        </w:r>
        <w:r w:rsidR="00A1205D">
          <w:rPr>
            <w:webHidden/>
          </w:rPr>
        </w:r>
        <w:r w:rsidR="00A1205D">
          <w:rPr>
            <w:webHidden/>
          </w:rPr>
          <w:fldChar w:fldCharType="separate"/>
        </w:r>
        <w:r w:rsidR="00A1205D">
          <w:rPr>
            <w:webHidden/>
          </w:rPr>
          <w:t>62</w:t>
        </w:r>
        <w:r w:rsidR="00A1205D">
          <w:rPr>
            <w:webHidden/>
          </w:rPr>
          <w:fldChar w:fldCharType="end"/>
        </w:r>
      </w:hyperlink>
    </w:p>
    <w:p w14:paraId="249FD4EF" w14:textId="77777777" w:rsidR="00A1205D" w:rsidRDefault="00161739">
      <w:pPr>
        <w:pStyle w:val="TOC3"/>
        <w:rPr>
          <w:rFonts w:asciiTheme="minorHAnsi" w:eastAsiaTheme="minorEastAsia" w:hAnsiTheme="minorHAnsi" w:cstheme="minorBidi"/>
          <w:sz w:val="22"/>
          <w:szCs w:val="22"/>
          <w:lang w:eastAsia="en-GB"/>
        </w:rPr>
      </w:pPr>
      <w:hyperlink w:anchor="_Toc494974222" w:history="1">
        <w:r w:rsidR="00A1205D" w:rsidRPr="00C86D5A">
          <w:rPr>
            <w:rStyle w:val="Hyperlink"/>
          </w:rPr>
          <w:t>11.2.1.15</w:t>
        </w:r>
        <w:r w:rsidR="00A1205D">
          <w:rPr>
            <w:rFonts w:asciiTheme="minorHAnsi" w:eastAsiaTheme="minorEastAsia" w:hAnsiTheme="minorHAnsi" w:cstheme="minorBidi"/>
            <w:sz w:val="22"/>
            <w:szCs w:val="22"/>
            <w:lang w:eastAsia="en-GB"/>
          </w:rPr>
          <w:tab/>
        </w:r>
        <w:r w:rsidR="00A1205D" w:rsidRPr="00C86D5A">
          <w:rPr>
            <w:rStyle w:val="Hyperlink"/>
          </w:rPr>
          <w:t>Keyboard</w:t>
        </w:r>
        <w:r w:rsidR="00A1205D">
          <w:rPr>
            <w:webHidden/>
          </w:rPr>
          <w:tab/>
        </w:r>
        <w:r w:rsidR="00A1205D">
          <w:rPr>
            <w:webHidden/>
          </w:rPr>
          <w:fldChar w:fldCharType="begin"/>
        </w:r>
        <w:r w:rsidR="00A1205D">
          <w:rPr>
            <w:webHidden/>
          </w:rPr>
          <w:instrText xml:space="preserve"> PAGEREF _Toc494974222 \h </w:instrText>
        </w:r>
        <w:r w:rsidR="00A1205D">
          <w:rPr>
            <w:webHidden/>
          </w:rPr>
        </w:r>
        <w:r w:rsidR="00A1205D">
          <w:rPr>
            <w:webHidden/>
          </w:rPr>
          <w:fldChar w:fldCharType="separate"/>
        </w:r>
        <w:r w:rsidR="00A1205D">
          <w:rPr>
            <w:webHidden/>
          </w:rPr>
          <w:t>62</w:t>
        </w:r>
        <w:r w:rsidR="00A1205D">
          <w:rPr>
            <w:webHidden/>
          </w:rPr>
          <w:fldChar w:fldCharType="end"/>
        </w:r>
      </w:hyperlink>
    </w:p>
    <w:p w14:paraId="22B89258" w14:textId="77777777" w:rsidR="00A1205D" w:rsidRDefault="00161739">
      <w:pPr>
        <w:pStyle w:val="TOC4"/>
        <w:rPr>
          <w:rFonts w:asciiTheme="minorHAnsi" w:eastAsiaTheme="minorEastAsia" w:hAnsiTheme="minorHAnsi" w:cstheme="minorBidi"/>
          <w:sz w:val="22"/>
          <w:szCs w:val="22"/>
          <w:lang w:eastAsia="en-GB"/>
        </w:rPr>
      </w:pPr>
      <w:hyperlink w:anchor="_Toc494974223" w:history="1">
        <w:r w:rsidR="00A1205D" w:rsidRPr="00C86D5A">
          <w:rPr>
            <w:rStyle w:val="Hyperlink"/>
          </w:rPr>
          <w:t>11.2.15.1</w:t>
        </w:r>
        <w:r w:rsidR="00A1205D">
          <w:rPr>
            <w:rFonts w:asciiTheme="minorHAnsi" w:eastAsiaTheme="minorEastAsia" w:hAnsiTheme="minorHAnsi" w:cstheme="minorBidi"/>
            <w:sz w:val="22"/>
            <w:szCs w:val="22"/>
            <w:lang w:eastAsia="en-GB"/>
          </w:rPr>
          <w:tab/>
        </w:r>
        <w:r w:rsidR="00A1205D" w:rsidRPr="00C86D5A">
          <w:rPr>
            <w:rStyle w:val="Hyperlink"/>
          </w:rPr>
          <w:t>Keyboard (open functionality) (SC 2.1.1)</w:t>
        </w:r>
        <w:r w:rsidR="00A1205D">
          <w:rPr>
            <w:webHidden/>
          </w:rPr>
          <w:tab/>
        </w:r>
        <w:r w:rsidR="00A1205D">
          <w:rPr>
            <w:webHidden/>
          </w:rPr>
          <w:fldChar w:fldCharType="begin"/>
        </w:r>
        <w:r w:rsidR="00A1205D">
          <w:rPr>
            <w:webHidden/>
          </w:rPr>
          <w:instrText xml:space="preserve"> PAGEREF _Toc494974223 \h </w:instrText>
        </w:r>
        <w:r w:rsidR="00A1205D">
          <w:rPr>
            <w:webHidden/>
          </w:rPr>
        </w:r>
        <w:r w:rsidR="00A1205D">
          <w:rPr>
            <w:webHidden/>
          </w:rPr>
          <w:fldChar w:fldCharType="separate"/>
        </w:r>
        <w:r w:rsidR="00A1205D">
          <w:rPr>
            <w:webHidden/>
          </w:rPr>
          <w:t>62</w:t>
        </w:r>
        <w:r w:rsidR="00A1205D">
          <w:rPr>
            <w:webHidden/>
          </w:rPr>
          <w:fldChar w:fldCharType="end"/>
        </w:r>
      </w:hyperlink>
    </w:p>
    <w:p w14:paraId="1DD2F251" w14:textId="77777777" w:rsidR="00A1205D" w:rsidRDefault="00161739">
      <w:pPr>
        <w:pStyle w:val="TOC4"/>
        <w:rPr>
          <w:rFonts w:asciiTheme="minorHAnsi" w:eastAsiaTheme="minorEastAsia" w:hAnsiTheme="minorHAnsi" w:cstheme="minorBidi"/>
          <w:sz w:val="22"/>
          <w:szCs w:val="22"/>
          <w:lang w:eastAsia="en-GB"/>
        </w:rPr>
      </w:pPr>
      <w:hyperlink w:anchor="_Toc494974224" w:history="1">
        <w:r w:rsidR="00A1205D" w:rsidRPr="00C86D5A">
          <w:rPr>
            <w:rStyle w:val="Hyperlink"/>
          </w:rPr>
          <w:t>11.2.15.2</w:t>
        </w:r>
        <w:r w:rsidR="00A1205D">
          <w:rPr>
            <w:rFonts w:asciiTheme="minorHAnsi" w:eastAsiaTheme="minorEastAsia" w:hAnsiTheme="minorHAnsi" w:cstheme="minorBidi"/>
            <w:sz w:val="22"/>
            <w:szCs w:val="22"/>
            <w:lang w:eastAsia="en-GB"/>
          </w:rPr>
          <w:tab/>
        </w:r>
        <w:r w:rsidR="00A1205D" w:rsidRPr="00C86D5A">
          <w:rPr>
            <w:rStyle w:val="Hyperlink"/>
          </w:rPr>
          <w:t>Keyboard (closed functionality)</w:t>
        </w:r>
        <w:r w:rsidR="00A1205D">
          <w:rPr>
            <w:webHidden/>
          </w:rPr>
          <w:tab/>
        </w:r>
        <w:r w:rsidR="00A1205D">
          <w:rPr>
            <w:webHidden/>
          </w:rPr>
          <w:fldChar w:fldCharType="begin"/>
        </w:r>
        <w:r w:rsidR="00A1205D">
          <w:rPr>
            <w:webHidden/>
          </w:rPr>
          <w:instrText xml:space="preserve"> PAGEREF _Toc494974224 \h </w:instrText>
        </w:r>
        <w:r w:rsidR="00A1205D">
          <w:rPr>
            <w:webHidden/>
          </w:rPr>
        </w:r>
        <w:r w:rsidR="00A1205D">
          <w:rPr>
            <w:webHidden/>
          </w:rPr>
          <w:fldChar w:fldCharType="separate"/>
        </w:r>
        <w:r w:rsidR="00A1205D">
          <w:rPr>
            <w:webHidden/>
          </w:rPr>
          <w:t>62</w:t>
        </w:r>
        <w:r w:rsidR="00A1205D">
          <w:rPr>
            <w:webHidden/>
          </w:rPr>
          <w:fldChar w:fldCharType="end"/>
        </w:r>
      </w:hyperlink>
    </w:p>
    <w:p w14:paraId="40A6D7AE" w14:textId="77777777" w:rsidR="00A1205D" w:rsidRDefault="00161739">
      <w:pPr>
        <w:pStyle w:val="TOC3"/>
        <w:rPr>
          <w:rFonts w:asciiTheme="minorHAnsi" w:eastAsiaTheme="minorEastAsia" w:hAnsiTheme="minorHAnsi" w:cstheme="minorBidi"/>
          <w:sz w:val="22"/>
          <w:szCs w:val="22"/>
          <w:lang w:eastAsia="en-GB"/>
        </w:rPr>
      </w:pPr>
      <w:hyperlink w:anchor="_Toc494974225" w:history="1">
        <w:r w:rsidR="00A1205D" w:rsidRPr="00C86D5A">
          <w:rPr>
            <w:rStyle w:val="Hyperlink"/>
          </w:rPr>
          <w:t>11.2.16</w:t>
        </w:r>
        <w:r w:rsidR="00A1205D">
          <w:rPr>
            <w:rFonts w:asciiTheme="minorHAnsi" w:eastAsiaTheme="minorEastAsia" w:hAnsiTheme="minorHAnsi" w:cstheme="minorBidi"/>
            <w:sz w:val="22"/>
            <w:szCs w:val="22"/>
            <w:lang w:eastAsia="en-GB"/>
          </w:rPr>
          <w:tab/>
        </w:r>
        <w:r w:rsidR="00A1205D" w:rsidRPr="00C86D5A">
          <w:rPr>
            <w:rStyle w:val="Hyperlink"/>
          </w:rPr>
          <w:t>No keyboard trap (SC 2.1.2)</w:t>
        </w:r>
        <w:r w:rsidR="00A1205D">
          <w:rPr>
            <w:webHidden/>
          </w:rPr>
          <w:tab/>
        </w:r>
        <w:r w:rsidR="00A1205D">
          <w:rPr>
            <w:webHidden/>
          </w:rPr>
          <w:fldChar w:fldCharType="begin"/>
        </w:r>
        <w:r w:rsidR="00A1205D">
          <w:rPr>
            <w:webHidden/>
          </w:rPr>
          <w:instrText xml:space="preserve"> PAGEREF _Toc494974225 \h </w:instrText>
        </w:r>
        <w:r w:rsidR="00A1205D">
          <w:rPr>
            <w:webHidden/>
          </w:rPr>
        </w:r>
        <w:r w:rsidR="00A1205D">
          <w:rPr>
            <w:webHidden/>
          </w:rPr>
          <w:fldChar w:fldCharType="separate"/>
        </w:r>
        <w:r w:rsidR="00A1205D">
          <w:rPr>
            <w:webHidden/>
          </w:rPr>
          <w:t>62</w:t>
        </w:r>
        <w:r w:rsidR="00A1205D">
          <w:rPr>
            <w:webHidden/>
          </w:rPr>
          <w:fldChar w:fldCharType="end"/>
        </w:r>
      </w:hyperlink>
    </w:p>
    <w:p w14:paraId="5BAD0846" w14:textId="77777777" w:rsidR="00A1205D" w:rsidRDefault="00161739">
      <w:pPr>
        <w:pStyle w:val="TOC3"/>
        <w:rPr>
          <w:rFonts w:asciiTheme="minorHAnsi" w:eastAsiaTheme="minorEastAsia" w:hAnsiTheme="minorHAnsi" w:cstheme="minorBidi"/>
          <w:sz w:val="22"/>
          <w:szCs w:val="22"/>
          <w:lang w:eastAsia="en-GB"/>
        </w:rPr>
      </w:pPr>
      <w:hyperlink w:anchor="_Toc494974226" w:history="1">
        <w:r w:rsidR="00A1205D" w:rsidRPr="00C86D5A">
          <w:rPr>
            <w:rStyle w:val="Hyperlink"/>
          </w:rPr>
          <w:t>11.2.17</w:t>
        </w:r>
        <w:r w:rsidR="00A1205D">
          <w:rPr>
            <w:rFonts w:asciiTheme="minorHAnsi" w:eastAsiaTheme="minorEastAsia" w:hAnsiTheme="minorHAnsi" w:cstheme="minorBidi"/>
            <w:sz w:val="22"/>
            <w:szCs w:val="22"/>
            <w:lang w:eastAsia="en-GB"/>
          </w:rPr>
          <w:tab/>
        </w:r>
        <w:r w:rsidR="00A1205D" w:rsidRPr="00C86D5A">
          <w:rPr>
            <w:rStyle w:val="Hyperlink"/>
          </w:rPr>
          <w:t>Timing adjustable (SC 2.2.1)</w:t>
        </w:r>
        <w:r w:rsidR="00A1205D">
          <w:rPr>
            <w:webHidden/>
          </w:rPr>
          <w:tab/>
        </w:r>
        <w:r w:rsidR="00A1205D">
          <w:rPr>
            <w:webHidden/>
          </w:rPr>
          <w:fldChar w:fldCharType="begin"/>
        </w:r>
        <w:r w:rsidR="00A1205D">
          <w:rPr>
            <w:webHidden/>
          </w:rPr>
          <w:instrText xml:space="preserve"> PAGEREF _Toc494974226 \h </w:instrText>
        </w:r>
        <w:r w:rsidR="00A1205D">
          <w:rPr>
            <w:webHidden/>
          </w:rPr>
        </w:r>
        <w:r w:rsidR="00A1205D">
          <w:rPr>
            <w:webHidden/>
          </w:rPr>
          <w:fldChar w:fldCharType="separate"/>
        </w:r>
        <w:r w:rsidR="00A1205D">
          <w:rPr>
            <w:webHidden/>
          </w:rPr>
          <w:t>62</w:t>
        </w:r>
        <w:r w:rsidR="00A1205D">
          <w:rPr>
            <w:webHidden/>
          </w:rPr>
          <w:fldChar w:fldCharType="end"/>
        </w:r>
      </w:hyperlink>
    </w:p>
    <w:p w14:paraId="18234C02" w14:textId="77777777" w:rsidR="00A1205D" w:rsidRDefault="00161739">
      <w:pPr>
        <w:pStyle w:val="TOC3"/>
        <w:rPr>
          <w:rFonts w:asciiTheme="minorHAnsi" w:eastAsiaTheme="minorEastAsia" w:hAnsiTheme="minorHAnsi" w:cstheme="minorBidi"/>
          <w:sz w:val="22"/>
          <w:szCs w:val="22"/>
          <w:lang w:eastAsia="en-GB"/>
        </w:rPr>
      </w:pPr>
      <w:hyperlink w:anchor="_Toc494974227" w:history="1">
        <w:r w:rsidR="00A1205D" w:rsidRPr="00C86D5A">
          <w:rPr>
            <w:rStyle w:val="Hyperlink"/>
          </w:rPr>
          <w:t>11.2.18</w:t>
        </w:r>
        <w:r w:rsidR="00A1205D">
          <w:rPr>
            <w:rFonts w:asciiTheme="minorHAnsi" w:eastAsiaTheme="minorEastAsia" w:hAnsiTheme="minorHAnsi" w:cstheme="minorBidi"/>
            <w:sz w:val="22"/>
            <w:szCs w:val="22"/>
            <w:lang w:eastAsia="en-GB"/>
          </w:rPr>
          <w:tab/>
        </w:r>
        <w:r w:rsidR="00A1205D" w:rsidRPr="00C86D5A">
          <w:rPr>
            <w:rStyle w:val="Hyperlink"/>
          </w:rPr>
          <w:t>Pause, stop, hide (SC 2.2.2)</w:t>
        </w:r>
        <w:r w:rsidR="00A1205D">
          <w:rPr>
            <w:webHidden/>
          </w:rPr>
          <w:tab/>
        </w:r>
        <w:r w:rsidR="00A1205D">
          <w:rPr>
            <w:webHidden/>
          </w:rPr>
          <w:fldChar w:fldCharType="begin"/>
        </w:r>
        <w:r w:rsidR="00A1205D">
          <w:rPr>
            <w:webHidden/>
          </w:rPr>
          <w:instrText xml:space="preserve"> PAGEREF _Toc494974227 \h </w:instrText>
        </w:r>
        <w:r w:rsidR="00A1205D">
          <w:rPr>
            <w:webHidden/>
          </w:rPr>
        </w:r>
        <w:r w:rsidR="00A1205D">
          <w:rPr>
            <w:webHidden/>
          </w:rPr>
          <w:fldChar w:fldCharType="separate"/>
        </w:r>
        <w:r w:rsidR="00A1205D">
          <w:rPr>
            <w:webHidden/>
          </w:rPr>
          <w:t>63</w:t>
        </w:r>
        <w:r w:rsidR="00A1205D">
          <w:rPr>
            <w:webHidden/>
          </w:rPr>
          <w:fldChar w:fldCharType="end"/>
        </w:r>
      </w:hyperlink>
    </w:p>
    <w:p w14:paraId="1D27B5C1" w14:textId="77777777" w:rsidR="00A1205D" w:rsidRDefault="00161739">
      <w:pPr>
        <w:pStyle w:val="TOC3"/>
        <w:rPr>
          <w:rFonts w:asciiTheme="minorHAnsi" w:eastAsiaTheme="minorEastAsia" w:hAnsiTheme="minorHAnsi" w:cstheme="minorBidi"/>
          <w:sz w:val="22"/>
          <w:szCs w:val="22"/>
          <w:lang w:eastAsia="en-GB"/>
        </w:rPr>
      </w:pPr>
      <w:hyperlink w:anchor="_Toc494974228" w:history="1">
        <w:r w:rsidR="00A1205D" w:rsidRPr="00C86D5A">
          <w:rPr>
            <w:rStyle w:val="Hyperlink"/>
          </w:rPr>
          <w:t>11.2.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 (SC 2.3.1)</w:t>
        </w:r>
        <w:r w:rsidR="00A1205D">
          <w:rPr>
            <w:webHidden/>
          </w:rPr>
          <w:tab/>
        </w:r>
        <w:r w:rsidR="00A1205D">
          <w:rPr>
            <w:webHidden/>
          </w:rPr>
          <w:fldChar w:fldCharType="begin"/>
        </w:r>
        <w:r w:rsidR="00A1205D">
          <w:rPr>
            <w:webHidden/>
          </w:rPr>
          <w:instrText xml:space="preserve"> PAGEREF _Toc494974228 \h </w:instrText>
        </w:r>
        <w:r w:rsidR="00A1205D">
          <w:rPr>
            <w:webHidden/>
          </w:rPr>
        </w:r>
        <w:r w:rsidR="00A1205D">
          <w:rPr>
            <w:webHidden/>
          </w:rPr>
          <w:fldChar w:fldCharType="separate"/>
        </w:r>
        <w:r w:rsidR="00A1205D">
          <w:rPr>
            <w:webHidden/>
          </w:rPr>
          <w:t>63</w:t>
        </w:r>
        <w:r w:rsidR="00A1205D">
          <w:rPr>
            <w:webHidden/>
          </w:rPr>
          <w:fldChar w:fldCharType="end"/>
        </w:r>
      </w:hyperlink>
    </w:p>
    <w:p w14:paraId="17747C77" w14:textId="77777777" w:rsidR="00A1205D" w:rsidRDefault="00161739">
      <w:pPr>
        <w:pStyle w:val="TOC3"/>
        <w:rPr>
          <w:rFonts w:asciiTheme="minorHAnsi" w:eastAsiaTheme="minorEastAsia" w:hAnsiTheme="minorHAnsi" w:cstheme="minorBidi"/>
          <w:sz w:val="22"/>
          <w:szCs w:val="22"/>
          <w:lang w:eastAsia="en-GB"/>
        </w:rPr>
      </w:pPr>
      <w:hyperlink w:anchor="_Toc494974229" w:history="1">
        <w:r w:rsidR="00A1205D" w:rsidRPr="00C86D5A">
          <w:rPr>
            <w:rStyle w:val="Hyperlink"/>
          </w:rPr>
          <w:t>11.2.2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29 \h </w:instrText>
        </w:r>
        <w:r w:rsidR="00A1205D">
          <w:rPr>
            <w:webHidden/>
          </w:rPr>
        </w:r>
        <w:r w:rsidR="00A1205D">
          <w:rPr>
            <w:webHidden/>
          </w:rPr>
          <w:fldChar w:fldCharType="separate"/>
        </w:r>
        <w:r w:rsidR="00A1205D">
          <w:rPr>
            <w:webHidden/>
          </w:rPr>
          <w:t>64</w:t>
        </w:r>
        <w:r w:rsidR="00A1205D">
          <w:rPr>
            <w:webHidden/>
          </w:rPr>
          <w:fldChar w:fldCharType="end"/>
        </w:r>
      </w:hyperlink>
    </w:p>
    <w:p w14:paraId="6AD7A26A" w14:textId="77777777" w:rsidR="00A1205D" w:rsidRDefault="00161739">
      <w:pPr>
        <w:pStyle w:val="TOC3"/>
        <w:rPr>
          <w:rFonts w:asciiTheme="minorHAnsi" w:eastAsiaTheme="minorEastAsia" w:hAnsiTheme="minorHAnsi" w:cstheme="minorBidi"/>
          <w:sz w:val="22"/>
          <w:szCs w:val="22"/>
          <w:lang w:eastAsia="en-GB"/>
        </w:rPr>
      </w:pPr>
      <w:hyperlink w:anchor="_Toc494974230" w:history="1">
        <w:r w:rsidR="00A1205D" w:rsidRPr="00C86D5A">
          <w:rPr>
            <w:rStyle w:val="Hyperlink"/>
          </w:rPr>
          <w:t>11.2.2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30 \h </w:instrText>
        </w:r>
        <w:r w:rsidR="00A1205D">
          <w:rPr>
            <w:webHidden/>
          </w:rPr>
        </w:r>
        <w:r w:rsidR="00A1205D">
          <w:rPr>
            <w:webHidden/>
          </w:rPr>
          <w:fldChar w:fldCharType="separate"/>
        </w:r>
        <w:r w:rsidR="00A1205D">
          <w:rPr>
            <w:webHidden/>
          </w:rPr>
          <w:t>64</w:t>
        </w:r>
        <w:r w:rsidR="00A1205D">
          <w:rPr>
            <w:webHidden/>
          </w:rPr>
          <w:fldChar w:fldCharType="end"/>
        </w:r>
      </w:hyperlink>
    </w:p>
    <w:p w14:paraId="6D7EBDC2" w14:textId="77777777" w:rsidR="00A1205D" w:rsidRDefault="00161739">
      <w:pPr>
        <w:pStyle w:val="TOC3"/>
        <w:rPr>
          <w:rFonts w:asciiTheme="minorHAnsi" w:eastAsiaTheme="minorEastAsia" w:hAnsiTheme="minorHAnsi" w:cstheme="minorBidi"/>
          <w:sz w:val="22"/>
          <w:szCs w:val="22"/>
          <w:lang w:eastAsia="en-GB"/>
        </w:rPr>
      </w:pPr>
      <w:hyperlink w:anchor="_Toc494974231" w:history="1">
        <w:r w:rsidR="00A1205D" w:rsidRPr="00C86D5A">
          <w:rPr>
            <w:rStyle w:val="Hyperlink"/>
          </w:rPr>
          <w:t>11.2.22</w:t>
        </w:r>
        <w:r w:rsidR="00A1205D">
          <w:rPr>
            <w:rFonts w:asciiTheme="minorHAnsi" w:eastAsiaTheme="minorEastAsia" w:hAnsiTheme="minorHAnsi" w:cstheme="minorBidi"/>
            <w:sz w:val="22"/>
            <w:szCs w:val="22"/>
            <w:lang w:eastAsia="en-GB"/>
          </w:rPr>
          <w:tab/>
        </w:r>
        <w:r w:rsidR="00A1205D" w:rsidRPr="00C86D5A">
          <w:rPr>
            <w:rStyle w:val="Hyperlink"/>
          </w:rPr>
          <w:t>Focus order (SC 2.4.3)</w:t>
        </w:r>
        <w:r w:rsidR="00A1205D">
          <w:rPr>
            <w:webHidden/>
          </w:rPr>
          <w:tab/>
        </w:r>
        <w:r w:rsidR="00A1205D">
          <w:rPr>
            <w:webHidden/>
          </w:rPr>
          <w:fldChar w:fldCharType="begin"/>
        </w:r>
        <w:r w:rsidR="00A1205D">
          <w:rPr>
            <w:webHidden/>
          </w:rPr>
          <w:instrText xml:space="preserve"> PAGEREF _Toc494974231 \h </w:instrText>
        </w:r>
        <w:r w:rsidR="00A1205D">
          <w:rPr>
            <w:webHidden/>
          </w:rPr>
        </w:r>
        <w:r w:rsidR="00A1205D">
          <w:rPr>
            <w:webHidden/>
          </w:rPr>
          <w:fldChar w:fldCharType="separate"/>
        </w:r>
        <w:r w:rsidR="00A1205D">
          <w:rPr>
            <w:webHidden/>
          </w:rPr>
          <w:t>64</w:t>
        </w:r>
        <w:r w:rsidR="00A1205D">
          <w:rPr>
            <w:webHidden/>
          </w:rPr>
          <w:fldChar w:fldCharType="end"/>
        </w:r>
      </w:hyperlink>
    </w:p>
    <w:p w14:paraId="3242A20E" w14:textId="77777777" w:rsidR="00A1205D" w:rsidRDefault="00161739">
      <w:pPr>
        <w:pStyle w:val="TOC3"/>
        <w:rPr>
          <w:rFonts w:asciiTheme="minorHAnsi" w:eastAsiaTheme="minorEastAsia" w:hAnsiTheme="minorHAnsi" w:cstheme="minorBidi"/>
          <w:sz w:val="22"/>
          <w:szCs w:val="22"/>
          <w:lang w:eastAsia="en-GB"/>
        </w:rPr>
      </w:pPr>
      <w:hyperlink w:anchor="_Toc494974232" w:history="1">
        <w:r w:rsidR="00A1205D" w:rsidRPr="00C86D5A">
          <w:rPr>
            <w:rStyle w:val="Hyperlink"/>
          </w:rPr>
          <w:t>11.2.23</w:t>
        </w:r>
        <w:r w:rsidR="00A1205D">
          <w:rPr>
            <w:rFonts w:asciiTheme="minorHAnsi" w:eastAsiaTheme="minorEastAsia" w:hAnsiTheme="minorHAnsi" w:cstheme="minorBidi"/>
            <w:sz w:val="22"/>
            <w:szCs w:val="22"/>
            <w:lang w:eastAsia="en-GB"/>
          </w:rPr>
          <w:tab/>
        </w:r>
        <w:r w:rsidR="00A1205D" w:rsidRPr="00C86D5A">
          <w:rPr>
            <w:rStyle w:val="Hyperlink"/>
          </w:rPr>
          <w:t>Link purpose (in context) (SC 2.4.4)</w:t>
        </w:r>
        <w:r w:rsidR="00A1205D">
          <w:rPr>
            <w:webHidden/>
          </w:rPr>
          <w:tab/>
        </w:r>
        <w:r w:rsidR="00A1205D">
          <w:rPr>
            <w:webHidden/>
          </w:rPr>
          <w:fldChar w:fldCharType="begin"/>
        </w:r>
        <w:r w:rsidR="00A1205D">
          <w:rPr>
            <w:webHidden/>
          </w:rPr>
          <w:instrText xml:space="preserve"> PAGEREF _Toc494974232 \h </w:instrText>
        </w:r>
        <w:r w:rsidR="00A1205D">
          <w:rPr>
            <w:webHidden/>
          </w:rPr>
        </w:r>
        <w:r w:rsidR="00A1205D">
          <w:rPr>
            <w:webHidden/>
          </w:rPr>
          <w:fldChar w:fldCharType="separate"/>
        </w:r>
        <w:r w:rsidR="00A1205D">
          <w:rPr>
            <w:webHidden/>
          </w:rPr>
          <w:t>64</w:t>
        </w:r>
        <w:r w:rsidR="00A1205D">
          <w:rPr>
            <w:webHidden/>
          </w:rPr>
          <w:fldChar w:fldCharType="end"/>
        </w:r>
      </w:hyperlink>
    </w:p>
    <w:p w14:paraId="414FC030" w14:textId="77777777" w:rsidR="00A1205D" w:rsidRDefault="00161739">
      <w:pPr>
        <w:pStyle w:val="TOC3"/>
        <w:rPr>
          <w:rFonts w:asciiTheme="minorHAnsi" w:eastAsiaTheme="minorEastAsia" w:hAnsiTheme="minorHAnsi" w:cstheme="minorBidi"/>
          <w:sz w:val="22"/>
          <w:szCs w:val="22"/>
          <w:lang w:eastAsia="en-GB"/>
        </w:rPr>
      </w:pPr>
      <w:hyperlink w:anchor="_Toc494974233" w:history="1">
        <w:r w:rsidR="00A1205D" w:rsidRPr="00C86D5A">
          <w:rPr>
            <w:rStyle w:val="Hyperlink"/>
          </w:rPr>
          <w:t>11.2.2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33 \h </w:instrText>
        </w:r>
        <w:r w:rsidR="00A1205D">
          <w:rPr>
            <w:webHidden/>
          </w:rPr>
        </w:r>
        <w:r w:rsidR="00A1205D">
          <w:rPr>
            <w:webHidden/>
          </w:rPr>
          <w:fldChar w:fldCharType="separate"/>
        </w:r>
        <w:r w:rsidR="00A1205D">
          <w:rPr>
            <w:webHidden/>
          </w:rPr>
          <w:t>64</w:t>
        </w:r>
        <w:r w:rsidR="00A1205D">
          <w:rPr>
            <w:webHidden/>
          </w:rPr>
          <w:fldChar w:fldCharType="end"/>
        </w:r>
      </w:hyperlink>
    </w:p>
    <w:p w14:paraId="2B8CC7C2" w14:textId="77777777" w:rsidR="00A1205D" w:rsidRDefault="00161739">
      <w:pPr>
        <w:pStyle w:val="TOC3"/>
        <w:rPr>
          <w:rFonts w:asciiTheme="minorHAnsi" w:eastAsiaTheme="minorEastAsia" w:hAnsiTheme="minorHAnsi" w:cstheme="minorBidi"/>
          <w:sz w:val="22"/>
          <w:szCs w:val="22"/>
          <w:lang w:eastAsia="en-GB"/>
        </w:rPr>
      </w:pPr>
      <w:hyperlink w:anchor="_Toc494974234" w:history="1">
        <w:r w:rsidR="00A1205D" w:rsidRPr="00C86D5A">
          <w:rPr>
            <w:rStyle w:val="Hyperlink"/>
          </w:rPr>
          <w:t>11.2.25</w:t>
        </w:r>
        <w:r w:rsidR="00A1205D">
          <w:rPr>
            <w:rFonts w:asciiTheme="minorHAnsi" w:eastAsiaTheme="minorEastAsia" w:hAnsiTheme="minorHAnsi" w:cstheme="minorBidi"/>
            <w:sz w:val="22"/>
            <w:szCs w:val="22"/>
            <w:lang w:eastAsia="en-GB"/>
          </w:rPr>
          <w:tab/>
        </w:r>
        <w:r w:rsidR="00A1205D" w:rsidRPr="00C86D5A">
          <w:rPr>
            <w:rStyle w:val="Hyperlink"/>
          </w:rPr>
          <w:t>Headings and labels (SC 2.4.6)</w:t>
        </w:r>
        <w:r w:rsidR="00A1205D">
          <w:rPr>
            <w:webHidden/>
          </w:rPr>
          <w:tab/>
        </w:r>
        <w:r w:rsidR="00A1205D">
          <w:rPr>
            <w:webHidden/>
          </w:rPr>
          <w:fldChar w:fldCharType="begin"/>
        </w:r>
        <w:r w:rsidR="00A1205D">
          <w:rPr>
            <w:webHidden/>
          </w:rPr>
          <w:instrText xml:space="preserve"> PAGEREF _Toc494974234 \h </w:instrText>
        </w:r>
        <w:r w:rsidR="00A1205D">
          <w:rPr>
            <w:webHidden/>
          </w:rPr>
        </w:r>
        <w:r w:rsidR="00A1205D">
          <w:rPr>
            <w:webHidden/>
          </w:rPr>
          <w:fldChar w:fldCharType="separate"/>
        </w:r>
        <w:r w:rsidR="00A1205D">
          <w:rPr>
            <w:webHidden/>
          </w:rPr>
          <w:t>64</w:t>
        </w:r>
        <w:r w:rsidR="00A1205D">
          <w:rPr>
            <w:webHidden/>
          </w:rPr>
          <w:fldChar w:fldCharType="end"/>
        </w:r>
      </w:hyperlink>
    </w:p>
    <w:p w14:paraId="52D81A8B" w14:textId="77777777" w:rsidR="00A1205D" w:rsidRDefault="00161739">
      <w:pPr>
        <w:pStyle w:val="TOC3"/>
        <w:rPr>
          <w:rFonts w:asciiTheme="minorHAnsi" w:eastAsiaTheme="minorEastAsia" w:hAnsiTheme="minorHAnsi" w:cstheme="minorBidi"/>
          <w:sz w:val="22"/>
          <w:szCs w:val="22"/>
          <w:lang w:eastAsia="en-GB"/>
        </w:rPr>
      </w:pPr>
      <w:hyperlink w:anchor="_Toc494974235" w:history="1">
        <w:r w:rsidR="00A1205D" w:rsidRPr="00C86D5A">
          <w:rPr>
            <w:rStyle w:val="Hyperlink"/>
          </w:rPr>
          <w:t>11.2.26</w:t>
        </w:r>
        <w:r w:rsidR="00A1205D">
          <w:rPr>
            <w:rFonts w:asciiTheme="minorHAnsi" w:eastAsiaTheme="minorEastAsia" w:hAnsiTheme="minorHAnsi" w:cstheme="minorBidi"/>
            <w:sz w:val="22"/>
            <w:szCs w:val="22"/>
            <w:lang w:eastAsia="en-GB"/>
          </w:rPr>
          <w:tab/>
        </w:r>
        <w:r w:rsidR="00A1205D" w:rsidRPr="00C86D5A">
          <w:rPr>
            <w:rStyle w:val="Hyperlink"/>
          </w:rPr>
          <w:t>Focus visible (SC 2.4.7)</w:t>
        </w:r>
        <w:r w:rsidR="00A1205D">
          <w:rPr>
            <w:webHidden/>
          </w:rPr>
          <w:tab/>
        </w:r>
        <w:r w:rsidR="00A1205D">
          <w:rPr>
            <w:webHidden/>
          </w:rPr>
          <w:fldChar w:fldCharType="begin"/>
        </w:r>
        <w:r w:rsidR="00A1205D">
          <w:rPr>
            <w:webHidden/>
          </w:rPr>
          <w:instrText xml:space="preserve"> PAGEREF _Toc494974235 \h </w:instrText>
        </w:r>
        <w:r w:rsidR="00A1205D">
          <w:rPr>
            <w:webHidden/>
          </w:rPr>
        </w:r>
        <w:r w:rsidR="00A1205D">
          <w:rPr>
            <w:webHidden/>
          </w:rPr>
          <w:fldChar w:fldCharType="separate"/>
        </w:r>
        <w:r w:rsidR="00A1205D">
          <w:rPr>
            <w:webHidden/>
          </w:rPr>
          <w:t>65</w:t>
        </w:r>
        <w:r w:rsidR="00A1205D">
          <w:rPr>
            <w:webHidden/>
          </w:rPr>
          <w:fldChar w:fldCharType="end"/>
        </w:r>
      </w:hyperlink>
    </w:p>
    <w:p w14:paraId="477F21C2" w14:textId="77777777" w:rsidR="00A1205D" w:rsidRDefault="00161739">
      <w:pPr>
        <w:pStyle w:val="TOC3"/>
        <w:rPr>
          <w:rFonts w:asciiTheme="minorHAnsi" w:eastAsiaTheme="minorEastAsia" w:hAnsiTheme="minorHAnsi" w:cstheme="minorBidi"/>
          <w:sz w:val="22"/>
          <w:szCs w:val="22"/>
          <w:lang w:eastAsia="en-GB"/>
        </w:rPr>
      </w:pPr>
      <w:hyperlink w:anchor="_Toc494974236" w:history="1">
        <w:r w:rsidR="00A1205D" w:rsidRPr="00C86D5A">
          <w:rPr>
            <w:rStyle w:val="Hyperlink"/>
          </w:rPr>
          <w:t>11.2.27</w:t>
        </w:r>
        <w:r w:rsidR="00A1205D">
          <w:rPr>
            <w:rFonts w:asciiTheme="minorHAnsi" w:eastAsiaTheme="minorEastAsia" w:hAnsiTheme="minorHAnsi" w:cstheme="minorBidi"/>
            <w:sz w:val="22"/>
            <w:szCs w:val="22"/>
            <w:lang w:eastAsia="en-GB"/>
          </w:rPr>
          <w:tab/>
        </w:r>
        <w:r w:rsidR="00A1205D" w:rsidRPr="00C86D5A">
          <w:rPr>
            <w:rStyle w:val="Hyperlink"/>
          </w:rPr>
          <w:t>Language of software</w:t>
        </w:r>
        <w:r w:rsidR="00A1205D">
          <w:rPr>
            <w:webHidden/>
          </w:rPr>
          <w:tab/>
        </w:r>
        <w:r w:rsidR="00A1205D">
          <w:rPr>
            <w:webHidden/>
          </w:rPr>
          <w:fldChar w:fldCharType="begin"/>
        </w:r>
        <w:r w:rsidR="00A1205D">
          <w:rPr>
            <w:webHidden/>
          </w:rPr>
          <w:instrText xml:space="preserve"> PAGEREF _Toc494974236 \h </w:instrText>
        </w:r>
        <w:r w:rsidR="00A1205D">
          <w:rPr>
            <w:webHidden/>
          </w:rPr>
        </w:r>
        <w:r w:rsidR="00A1205D">
          <w:rPr>
            <w:webHidden/>
          </w:rPr>
          <w:fldChar w:fldCharType="separate"/>
        </w:r>
        <w:r w:rsidR="00A1205D">
          <w:rPr>
            <w:webHidden/>
          </w:rPr>
          <w:t>65</w:t>
        </w:r>
        <w:r w:rsidR="00A1205D">
          <w:rPr>
            <w:webHidden/>
          </w:rPr>
          <w:fldChar w:fldCharType="end"/>
        </w:r>
      </w:hyperlink>
    </w:p>
    <w:p w14:paraId="733EF274" w14:textId="77777777" w:rsidR="00A1205D" w:rsidRDefault="00161739">
      <w:pPr>
        <w:pStyle w:val="TOC4"/>
        <w:rPr>
          <w:rFonts w:asciiTheme="minorHAnsi" w:eastAsiaTheme="minorEastAsia" w:hAnsiTheme="minorHAnsi" w:cstheme="minorBidi"/>
          <w:sz w:val="22"/>
          <w:szCs w:val="22"/>
          <w:lang w:eastAsia="en-GB"/>
        </w:rPr>
      </w:pPr>
      <w:hyperlink w:anchor="_Toc494974237" w:history="1">
        <w:r w:rsidR="00A1205D" w:rsidRPr="00C86D5A">
          <w:rPr>
            <w:rStyle w:val="Hyperlink"/>
          </w:rPr>
          <w:t>11.2.27.1</w:t>
        </w:r>
        <w:r w:rsidR="00A1205D">
          <w:rPr>
            <w:rFonts w:asciiTheme="minorHAnsi" w:eastAsiaTheme="minorEastAsia" w:hAnsiTheme="minorHAnsi" w:cstheme="minorBidi"/>
            <w:sz w:val="22"/>
            <w:szCs w:val="22"/>
            <w:lang w:eastAsia="en-GB"/>
          </w:rPr>
          <w:tab/>
        </w:r>
        <w:r w:rsidR="00A1205D" w:rsidRPr="00C86D5A">
          <w:rPr>
            <w:rStyle w:val="Hyperlink"/>
          </w:rPr>
          <w:t>Language of software (open functionality) (SC 3.1.1)</w:t>
        </w:r>
        <w:r w:rsidR="00A1205D">
          <w:rPr>
            <w:webHidden/>
          </w:rPr>
          <w:tab/>
        </w:r>
        <w:r w:rsidR="00A1205D">
          <w:rPr>
            <w:webHidden/>
          </w:rPr>
          <w:fldChar w:fldCharType="begin"/>
        </w:r>
        <w:r w:rsidR="00A1205D">
          <w:rPr>
            <w:webHidden/>
          </w:rPr>
          <w:instrText xml:space="preserve"> PAGEREF _Toc494974237 \h </w:instrText>
        </w:r>
        <w:r w:rsidR="00A1205D">
          <w:rPr>
            <w:webHidden/>
          </w:rPr>
        </w:r>
        <w:r w:rsidR="00A1205D">
          <w:rPr>
            <w:webHidden/>
          </w:rPr>
          <w:fldChar w:fldCharType="separate"/>
        </w:r>
        <w:r w:rsidR="00A1205D">
          <w:rPr>
            <w:webHidden/>
          </w:rPr>
          <w:t>65</w:t>
        </w:r>
        <w:r w:rsidR="00A1205D">
          <w:rPr>
            <w:webHidden/>
          </w:rPr>
          <w:fldChar w:fldCharType="end"/>
        </w:r>
      </w:hyperlink>
    </w:p>
    <w:p w14:paraId="50E84A52" w14:textId="77777777" w:rsidR="00A1205D" w:rsidRDefault="00161739">
      <w:pPr>
        <w:pStyle w:val="TOC4"/>
        <w:rPr>
          <w:rFonts w:asciiTheme="minorHAnsi" w:eastAsiaTheme="minorEastAsia" w:hAnsiTheme="minorHAnsi" w:cstheme="minorBidi"/>
          <w:sz w:val="22"/>
          <w:szCs w:val="22"/>
          <w:lang w:eastAsia="en-GB"/>
        </w:rPr>
      </w:pPr>
      <w:hyperlink w:anchor="_Toc494974238" w:history="1">
        <w:r w:rsidR="00A1205D" w:rsidRPr="00C86D5A">
          <w:rPr>
            <w:rStyle w:val="Hyperlink"/>
          </w:rPr>
          <w:t>11.2.27.2</w:t>
        </w:r>
        <w:r w:rsidR="00A1205D">
          <w:rPr>
            <w:rFonts w:asciiTheme="minorHAnsi" w:eastAsiaTheme="minorEastAsia" w:hAnsiTheme="minorHAnsi" w:cstheme="minorBidi"/>
            <w:sz w:val="22"/>
            <w:szCs w:val="22"/>
            <w:lang w:eastAsia="en-GB"/>
          </w:rPr>
          <w:tab/>
        </w:r>
        <w:r w:rsidR="00A1205D" w:rsidRPr="00C86D5A">
          <w:rPr>
            <w:rStyle w:val="Hyperlink"/>
          </w:rPr>
          <w:t>Language of software (closed functionality)</w:t>
        </w:r>
        <w:r w:rsidR="00A1205D">
          <w:rPr>
            <w:webHidden/>
          </w:rPr>
          <w:tab/>
        </w:r>
        <w:r w:rsidR="00A1205D">
          <w:rPr>
            <w:webHidden/>
          </w:rPr>
          <w:fldChar w:fldCharType="begin"/>
        </w:r>
        <w:r w:rsidR="00A1205D">
          <w:rPr>
            <w:webHidden/>
          </w:rPr>
          <w:instrText xml:space="preserve"> PAGEREF _Toc494974238 \h </w:instrText>
        </w:r>
        <w:r w:rsidR="00A1205D">
          <w:rPr>
            <w:webHidden/>
          </w:rPr>
        </w:r>
        <w:r w:rsidR="00A1205D">
          <w:rPr>
            <w:webHidden/>
          </w:rPr>
          <w:fldChar w:fldCharType="separate"/>
        </w:r>
        <w:r w:rsidR="00A1205D">
          <w:rPr>
            <w:webHidden/>
          </w:rPr>
          <w:t>65</w:t>
        </w:r>
        <w:r w:rsidR="00A1205D">
          <w:rPr>
            <w:webHidden/>
          </w:rPr>
          <w:fldChar w:fldCharType="end"/>
        </w:r>
      </w:hyperlink>
    </w:p>
    <w:p w14:paraId="7A780121" w14:textId="77777777" w:rsidR="00A1205D" w:rsidRDefault="00161739">
      <w:pPr>
        <w:pStyle w:val="TOC3"/>
        <w:rPr>
          <w:rFonts w:asciiTheme="minorHAnsi" w:eastAsiaTheme="minorEastAsia" w:hAnsiTheme="minorHAnsi" w:cstheme="minorBidi"/>
          <w:sz w:val="22"/>
          <w:szCs w:val="22"/>
          <w:lang w:eastAsia="en-GB"/>
        </w:rPr>
      </w:pPr>
      <w:hyperlink w:anchor="_Toc494974239" w:history="1">
        <w:r w:rsidR="00A1205D" w:rsidRPr="00C86D5A">
          <w:rPr>
            <w:rStyle w:val="Hyperlink"/>
          </w:rPr>
          <w:t>11.2.28</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39 \h </w:instrText>
        </w:r>
        <w:r w:rsidR="00A1205D">
          <w:rPr>
            <w:webHidden/>
          </w:rPr>
        </w:r>
        <w:r w:rsidR="00A1205D">
          <w:rPr>
            <w:webHidden/>
          </w:rPr>
          <w:fldChar w:fldCharType="separate"/>
        </w:r>
        <w:r w:rsidR="00A1205D">
          <w:rPr>
            <w:webHidden/>
          </w:rPr>
          <w:t>65</w:t>
        </w:r>
        <w:r w:rsidR="00A1205D">
          <w:rPr>
            <w:webHidden/>
          </w:rPr>
          <w:fldChar w:fldCharType="end"/>
        </w:r>
      </w:hyperlink>
    </w:p>
    <w:p w14:paraId="68D04AEB" w14:textId="77777777" w:rsidR="00A1205D" w:rsidRDefault="00161739">
      <w:pPr>
        <w:pStyle w:val="TOC3"/>
        <w:rPr>
          <w:rFonts w:asciiTheme="minorHAnsi" w:eastAsiaTheme="minorEastAsia" w:hAnsiTheme="minorHAnsi" w:cstheme="minorBidi"/>
          <w:sz w:val="22"/>
          <w:szCs w:val="22"/>
          <w:lang w:eastAsia="en-GB"/>
        </w:rPr>
      </w:pPr>
      <w:hyperlink w:anchor="_Toc494974240" w:history="1">
        <w:r w:rsidR="00A1205D" w:rsidRPr="00C86D5A">
          <w:rPr>
            <w:rStyle w:val="Hyperlink"/>
          </w:rPr>
          <w:t>11.2.29</w:t>
        </w:r>
        <w:r w:rsidR="00A1205D">
          <w:rPr>
            <w:rFonts w:asciiTheme="minorHAnsi" w:eastAsiaTheme="minorEastAsia" w:hAnsiTheme="minorHAnsi" w:cstheme="minorBidi"/>
            <w:sz w:val="22"/>
            <w:szCs w:val="22"/>
            <w:lang w:eastAsia="en-GB"/>
          </w:rPr>
          <w:tab/>
        </w:r>
        <w:r w:rsidR="00A1205D" w:rsidRPr="00C86D5A">
          <w:rPr>
            <w:rStyle w:val="Hyperlink"/>
          </w:rPr>
          <w:t>On focus (SC 3.2.1)</w:t>
        </w:r>
        <w:r w:rsidR="00A1205D">
          <w:rPr>
            <w:webHidden/>
          </w:rPr>
          <w:tab/>
        </w:r>
        <w:r w:rsidR="00A1205D">
          <w:rPr>
            <w:webHidden/>
          </w:rPr>
          <w:fldChar w:fldCharType="begin"/>
        </w:r>
        <w:r w:rsidR="00A1205D">
          <w:rPr>
            <w:webHidden/>
          </w:rPr>
          <w:instrText xml:space="preserve"> PAGEREF _Toc494974240 \h </w:instrText>
        </w:r>
        <w:r w:rsidR="00A1205D">
          <w:rPr>
            <w:webHidden/>
          </w:rPr>
        </w:r>
        <w:r w:rsidR="00A1205D">
          <w:rPr>
            <w:webHidden/>
          </w:rPr>
          <w:fldChar w:fldCharType="separate"/>
        </w:r>
        <w:r w:rsidR="00A1205D">
          <w:rPr>
            <w:webHidden/>
          </w:rPr>
          <w:t>65</w:t>
        </w:r>
        <w:r w:rsidR="00A1205D">
          <w:rPr>
            <w:webHidden/>
          </w:rPr>
          <w:fldChar w:fldCharType="end"/>
        </w:r>
      </w:hyperlink>
    </w:p>
    <w:p w14:paraId="19D703FF" w14:textId="77777777" w:rsidR="00A1205D" w:rsidRDefault="00161739">
      <w:pPr>
        <w:pStyle w:val="TOC3"/>
        <w:rPr>
          <w:rFonts w:asciiTheme="minorHAnsi" w:eastAsiaTheme="minorEastAsia" w:hAnsiTheme="minorHAnsi" w:cstheme="minorBidi"/>
          <w:sz w:val="22"/>
          <w:szCs w:val="22"/>
          <w:lang w:eastAsia="en-GB"/>
        </w:rPr>
      </w:pPr>
      <w:hyperlink w:anchor="_Toc494974241" w:history="1">
        <w:r w:rsidR="00A1205D" w:rsidRPr="00C86D5A">
          <w:rPr>
            <w:rStyle w:val="Hyperlink"/>
          </w:rPr>
          <w:t>11.2.30</w:t>
        </w:r>
        <w:r w:rsidR="00A1205D">
          <w:rPr>
            <w:rFonts w:asciiTheme="minorHAnsi" w:eastAsiaTheme="minorEastAsia" w:hAnsiTheme="minorHAnsi" w:cstheme="minorBidi"/>
            <w:sz w:val="22"/>
            <w:szCs w:val="22"/>
            <w:lang w:eastAsia="en-GB"/>
          </w:rPr>
          <w:tab/>
        </w:r>
        <w:r w:rsidR="00A1205D" w:rsidRPr="00C86D5A">
          <w:rPr>
            <w:rStyle w:val="Hyperlink"/>
          </w:rPr>
          <w:t>On input (SC 3.2.2)</w:t>
        </w:r>
        <w:r w:rsidR="00A1205D">
          <w:rPr>
            <w:webHidden/>
          </w:rPr>
          <w:tab/>
        </w:r>
        <w:r w:rsidR="00A1205D">
          <w:rPr>
            <w:webHidden/>
          </w:rPr>
          <w:fldChar w:fldCharType="begin"/>
        </w:r>
        <w:r w:rsidR="00A1205D">
          <w:rPr>
            <w:webHidden/>
          </w:rPr>
          <w:instrText xml:space="preserve"> PAGEREF _Toc494974241 \h </w:instrText>
        </w:r>
        <w:r w:rsidR="00A1205D">
          <w:rPr>
            <w:webHidden/>
          </w:rPr>
        </w:r>
        <w:r w:rsidR="00A1205D">
          <w:rPr>
            <w:webHidden/>
          </w:rPr>
          <w:fldChar w:fldCharType="separate"/>
        </w:r>
        <w:r w:rsidR="00A1205D">
          <w:rPr>
            <w:webHidden/>
          </w:rPr>
          <w:t>66</w:t>
        </w:r>
        <w:r w:rsidR="00A1205D">
          <w:rPr>
            <w:webHidden/>
          </w:rPr>
          <w:fldChar w:fldCharType="end"/>
        </w:r>
      </w:hyperlink>
    </w:p>
    <w:p w14:paraId="68C11351" w14:textId="77777777" w:rsidR="00A1205D" w:rsidRDefault="00161739">
      <w:pPr>
        <w:pStyle w:val="TOC3"/>
        <w:rPr>
          <w:rFonts w:asciiTheme="minorHAnsi" w:eastAsiaTheme="minorEastAsia" w:hAnsiTheme="minorHAnsi" w:cstheme="minorBidi"/>
          <w:sz w:val="22"/>
          <w:szCs w:val="22"/>
          <w:lang w:eastAsia="en-GB"/>
        </w:rPr>
      </w:pPr>
      <w:hyperlink w:anchor="_Toc494974242" w:history="1">
        <w:r w:rsidR="00A1205D" w:rsidRPr="00C86D5A">
          <w:rPr>
            <w:rStyle w:val="Hyperlink"/>
          </w:rPr>
          <w:t>11.2.3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42 \h </w:instrText>
        </w:r>
        <w:r w:rsidR="00A1205D">
          <w:rPr>
            <w:webHidden/>
          </w:rPr>
        </w:r>
        <w:r w:rsidR="00A1205D">
          <w:rPr>
            <w:webHidden/>
          </w:rPr>
          <w:fldChar w:fldCharType="separate"/>
        </w:r>
        <w:r w:rsidR="00A1205D">
          <w:rPr>
            <w:webHidden/>
          </w:rPr>
          <w:t>66</w:t>
        </w:r>
        <w:r w:rsidR="00A1205D">
          <w:rPr>
            <w:webHidden/>
          </w:rPr>
          <w:fldChar w:fldCharType="end"/>
        </w:r>
      </w:hyperlink>
    </w:p>
    <w:p w14:paraId="520F07C8" w14:textId="77777777" w:rsidR="00A1205D" w:rsidRDefault="00161739">
      <w:pPr>
        <w:pStyle w:val="TOC3"/>
        <w:rPr>
          <w:rFonts w:asciiTheme="minorHAnsi" w:eastAsiaTheme="minorEastAsia" w:hAnsiTheme="minorHAnsi" w:cstheme="minorBidi"/>
          <w:sz w:val="22"/>
          <w:szCs w:val="22"/>
          <w:lang w:eastAsia="en-GB"/>
        </w:rPr>
      </w:pPr>
      <w:hyperlink w:anchor="_Toc494974243" w:history="1">
        <w:r w:rsidR="00A1205D" w:rsidRPr="00C86D5A">
          <w:rPr>
            <w:rStyle w:val="Hyperlink"/>
          </w:rPr>
          <w:t>11.2.3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243 \h </w:instrText>
        </w:r>
        <w:r w:rsidR="00A1205D">
          <w:rPr>
            <w:webHidden/>
          </w:rPr>
        </w:r>
        <w:r w:rsidR="00A1205D">
          <w:rPr>
            <w:webHidden/>
          </w:rPr>
          <w:fldChar w:fldCharType="separate"/>
        </w:r>
        <w:r w:rsidR="00A1205D">
          <w:rPr>
            <w:webHidden/>
          </w:rPr>
          <w:t>66</w:t>
        </w:r>
        <w:r w:rsidR="00A1205D">
          <w:rPr>
            <w:webHidden/>
          </w:rPr>
          <w:fldChar w:fldCharType="end"/>
        </w:r>
      </w:hyperlink>
    </w:p>
    <w:p w14:paraId="25AA5914" w14:textId="77777777" w:rsidR="00A1205D" w:rsidRDefault="00161739">
      <w:pPr>
        <w:pStyle w:val="TOC3"/>
        <w:rPr>
          <w:rFonts w:asciiTheme="minorHAnsi" w:eastAsiaTheme="minorEastAsia" w:hAnsiTheme="minorHAnsi" w:cstheme="minorBidi"/>
          <w:sz w:val="22"/>
          <w:szCs w:val="22"/>
          <w:lang w:eastAsia="en-GB"/>
        </w:rPr>
      </w:pPr>
      <w:hyperlink w:anchor="_Toc494974244" w:history="1">
        <w:r w:rsidR="00A1205D" w:rsidRPr="00C86D5A">
          <w:rPr>
            <w:rStyle w:val="Hyperlink"/>
          </w:rPr>
          <w:t>11.2.33</w:t>
        </w:r>
        <w:r w:rsidR="00A1205D">
          <w:rPr>
            <w:rFonts w:asciiTheme="minorHAnsi" w:eastAsiaTheme="minorEastAsia" w:hAnsiTheme="minorHAnsi" w:cstheme="minorBidi"/>
            <w:sz w:val="22"/>
            <w:szCs w:val="22"/>
            <w:lang w:eastAsia="en-GB"/>
          </w:rPr>
          <w:tab/>
        </w:r>
        <w:r w:rsidR="00A1205D" w:rsidRPr="00C86D5A">
          <w:rPr>
            <w:rStyle w:val="Hyperlink"/>
          </w:rPr>
          <w:t>Error identification</w:t>
        </w:r>
        <w:r w:rsidR="00A1205D">
          <w:rPr>
            <w:webHidden/>
          </w:rPr>
          <w:tab/>
        </w:r>
        <w:r w:rsidR="00A1205D">
          <w:rPr>
            <w:webHidden/>
          </w:rPr>
          <w:fldChar w:fldCharType="begin"/>
        </w:r>
        <w:r w:rsidR="00A1205D">
          <w:rPr>
            <w:webHidden/>
          </w:rPr>
          <w:instrText xml:space="preserve"> PAGEREF _Toc494974244 \h </w:instrText>
        </w:r>
        <w:r w:rsidR="00A1205D">
          <w:rPr>
            <w:webHidden/>
          </w:rPr>
        </w:r>
        <w:r w:rsidR="00A1205D">
          <w:rPr>
            <w:webHidden/>
          </w:rPr>
          <w:fldChar w:fldCharType="separate"/>
        </w:r>
        <w:r w:rsidR="00A1205D">
          <w:rPr>
            <w:webHidden/>
          </w:rPr>
          <w:t>66</w:t>
        </w:r>
        <w:r w:rsidR="00A1205D">
          <w:rPr>
            <w:webHidden/>
          </w:rPr>
          <w:fldChar w:fldCharType="end"/>
        </w:r>
      </w:hyperlink>
    </w:p>
    <w:p w14:paraId="13280A71" w14:textId="77777777" w:rsidR="00A1205D" w:rsidRDefault="00161739">
      <w:pPr>
        <w:pStyle w:val="TOC4"/>
        <w:rPr>
          <w:rFonts w:asciiTheme="minorHAnsi" w:eastAsiaTheme="minorEastAsia" w:hAnsiTheme="minorHAnsi" w:cstheme="minorBidi"/>
          <w:sz w:val="22"/>
          <w:szCs w:val="22"/>
          <w:lang w:eastAsia="en-GB"/>
        </w:rPr>
      </w:pPr>
      <w:hyperlink w:anchor="_Toc494974245" w:history="1">
        <w:r w:rsidR="00A1205D" w:rsidRPr="00C86D5A">
          <w:rPr>
            <w:rStyle w:val="Hyperlink"/>
          </w:rPr>
          <w:t>11.2.33.1</w:t>
        </w:r>
        <w:r w:rsidR="00A1205D">
          <w:rPr>
            <w:rFonts w:asciiTheme="minorHAnsi" w:eastAsiaTheme="minorEastAsia" w:hAnsiTheme="minorHAnsi" w:cstheme="minorBidi"/>
            <w:sz w:val="22"/>
            <w:szCs w:val="22"/>
            <w:lang w:eastAsia="en-GB"/>
          </w:rPr>
          <w:tab/>
        </w:r>
        <w:r w:rsidR="00A1205D" w:rsidRPr="00C86D5A">
          <w:rPr>
            <w:rStyle w:val="Hyperlink"/>
          </w:rPr>
          <w:t>Error identification (open functionality) (SC 3.3.1)</w:t>
        </w:r>
        <w:r w:rsidR="00A1205D">
          <w:rPr>
            <w:webHidden/>
          </w:rPr>
          <w:tab/>
        </w:r>
        <w:r w:rsidR="00A1205D">
          <w:rPr>
            <w:webHidden/>
          </w:rPr>
          <w:fldChar w:fldCharType="begin"/>
        </w:r>
        <w:r w:rsidR="00A1205D">
          <w:rPr>
            <w:webHidden/>
          </w:rPr>
          <w:instrText xml:space="preserve"> PAGEREF _Toc494974245 \h </w:instrText>
        </w:r>
        <w:r w:rsidR="00A1205D">
          <w:rPr>
            <w:webHidden/>
          </w:rPr>
        </w:r>
        <w:r w:rsidR="00A1205D">
          <w:rPr>
            <w:webHidden/>
          </w:rPr>
          <w:fldChar w:fldCharType="separate"/>
        </w:r>
        <w:r w:rsidR="00A1205D">
          <w:rPr>
            <w:webHidden/>
          </w:rPr>
          <w:t>66</w:t>
        </w:r>
        <w:r w:rsidR="00A1205D">
          <w:rPr>
            <w:webHidden/>
          </w:rPr>
          <w:fldChar w:fldCharType="end"/>
        </w:r>
      </w:hyperlink>
    </w:p>
    <w:p w14:paraId="0225510B" w14:textId="77777777" w:rsidR="00A1205D" w:rsidRDefault="00161739">
      <w:pPr>
        <w:pStyle w:val="TOC4"/>
        <w:rPr>
          <w:rFonts w:asciiTheme="minorHAnsi" w:eastAsiaTheme="minorEastAsia" w:hAnsiTheme="minorHAnsi" w:cstheme="minorBidi"/>
          <w:sz w:val="22"/>
          <w:szCs w:val="22"/>
          <w:lang w:eastAsia="en-GB"/>
        </w:rPr>
      </w:pPr>
      <w:hyperlink w:anchor="_Toc494974246" w:history="1">
        <w:r w:rsidR="00A1205D" w:rsidRPr="00C86D5A">
          <w:rPr>
            <w:rStyle w:val="Hyperlink"/>
          </w:rPr>
          <w:t>11.2.33.2</w:t>
        </w:r>
        <w:r w:rsidR="00A1205D">
          <w:rPr>
            <w:rFonts w:asciiTheme="minorHAnsi" w:eastAsiaTheme="minorEastAsia" w:hAnsiTheme="minorHAnsi" w:cstheme="minorBidi"/>
            <w:sz w:val="22"/>
            <w:szCs w:val="22"/>
            <w:lang w:eastAsia="en-GB"/>
          </w:rPr>
          <w:tab/>
        </w:r>
        <w:r w:rsidR="00A1205D" w:rsidRPr="00C86D5A">
          <w:rPr>
            <w:rStyle w:val="Hyperlink"/>
          </w:rPr>
          <w:t>Error Identification (closed functionality)</w:t>
        </w:r>
        <w:r w:rsidR="00A1205D">
          <w:rPr>
            <w:webHidden/>
          </w:rPr>
          <w:tab/>
        </w:r>
        <w:r w:rsidR="00A1205D">
          <w:rPr>
            <w:webHidden/>
          </w:rPr>
          <w:fldChar w:fldCharType="begin"/>
        </w:r>
        <w:r w:rsidR="00A1205D">
          <w:rPr>
            <w:webHidden/>
          </w:rPr>
          <w:instrText xml:space="preserve"> PAGEREF _Toc494974246 \h </w:instrText>
        </w:r>
        <w:r w:rsidR="00A1205D">
          <w:rPr>
            <w:webHidden/>
          </w:rPr>
        </w:r>
        <w:r w:rsidR="00A1205D">
          <w:rPr>
            <w:webHidden/>
          </w:rPr>
          <w:fldChar w:fldCharType="separate"/>
        </w:r>
        <w:r w:rsidR="00A1205D">
          <w:rPr>
            <w:webHidden/>
          </w:rPr>
          <w:t>66</w:t>
        </w:r>
        <w:r w:rsidR="00A1205D">
          <w:rPr>
            <w:webHidden/>
          </w:rPr>
          <w:fldChar w:fldCharType="end"/>
        </w:r>
      </w:hyperlink>
    </w:p>
    <w:p w14:paraId="6CA2CB1D" w14:textId="77777777" w:rsidR="00A1205D" w:rsidRDefault="00161739">
      <w:pPr>
        <w:pStyle w:val="TOC3"/>
        <w:rPr>
          <w:rFonts w:asciiTheme="minorHAnsi" w:eastAsiaTheme="minorEastAsia" w:hAnsiTheme="minorHAnsi" w:cstheme="minorBidi"/>
          <w:sz w:val="22"/>
          <w:szCs w:val="22"/>
          <w:lang w:eastAsia="en-GB"/>
        </w:rPr>
      </w:pPr>
      <w:hyperlink w:anchor="_Toc494974247" w:history="1">
        <w:r w:rsidR="00A1205D" w:rsidRPr="00C86D5A">
          <w:rPr>
            <w:rStyle w:val="Hyperlink"/>
          </w:rPr>
          <w:t>11.2.34</w:t>
        </w:r>
        <w:r w:rsidR="00A1205D">
          <w:rPr>
            <w:rFonts w:asciiTheme="minorHAnsi" w:eastAsiaTheme="minorEastAsia" w:hAnsiTheme="minorHAnsi" w:cstheme="minorBidi"/>
            <w:sz w:val="22"/>
            <w:szCs w:val="22"/>
            <w:lang w:eastAsia="en-GB"/>
          </w:rPr>
          <w:tab/>
        </w:r>
        <w:r w:rsidR="00A1205D" w:rsidRPr="00C86D5A">
          <w:rPr>
            <w:rStyle w:val="Hyperlink"/>
          </w:rPr>
          <w:t>Labels or instructions (SC 3.3.2)</w:t>
        </w:r>
        <w:r w:rsidR="00A1205D">
          <w:rPr>
            <w:webHidden/>
          </w:rPr>
          <w:tab/>
        </w:r>
        <w:r w:rsidR="00A1205D">
          <w:rPr>
            <w:webHidden/>
          </w:rPr>
          <w:fldChar w:fldCharType="begin"/>
        </w:r>
        <w:r w:rsidR="00A1205D">
          <w:rPr>
            <w:webHidden/>
          </w:rPr>
          <w:instrText xml:space="preserve"> PAGEREF _Toc494974247 \h </w:instrText>
        </w:r>
        <w:r w:rsidR="00A1205D">
          <w:rPr>
            <w:webHidden/>
          </w:rPr>
        </w:r>
        <w:r w:rsidR="00A1205D">
          <w:rPr>
            <w:webHidden/>
          </w:rPr>
          <w:fldChar w:fldCharType="separate"/>
        </w:r>
        <w:r w:rsidR="00A1205D">
          <w:rPr>
            <w:webHidden/>
          </w:rPr>
          <w:t>67</w:t>
        </w:r>
        <w:r w:rsidR="00A1205D">
          <w:rPr>
            <w:webHidden/>
          </w:rPr>
          <w:fldChar w:fldCharType="end"/>
        </w:r>
      </w:hyperlink>
    </w:p>
    <w:p w14:paraId="3C57199D" w14:textId="77777777" w:rsidR="00A1205D" w:rsidRDefault="00161739">
      <w:pPr>
        <w:pStyle w:val="TOC3"/>
        <w:rPr>
          <w:rFonts w:asciiTheme="minorHAnsi" w:eastAsiaTheme="minorEastAsia" w:hAnsiTheme="minorHAnsi" w:cstheme="minorBidi"/>
          <w:sz w:val="22"/>
          <w:szCs w:val="22"/>
          <w:lang w:eastAsia="en-GB"/>
        </w:rPr>
      </w:pPr>
      <w:hyperlink w:anchor="_Toc494974248" w:history="1">
        <w:r w:rsidR="00A1205D" w:rsidRPr="00C86D5A">
          <w:rPr>
            <w:rStyle w:val="Hyperlink"/>
          </w:rPr>
          <w:t>11.2.35</w:t>
        </w:r>
        <w:r w:rsidR="00A1205D">
          <w:rPr>
            <w:rFonts w:asciiTheme="minorHAnsi" w:eastAsiaTheme="minorEastAsia" w:hAnsiTheme="minorHAnsi" w:cstheme="minorBidi"/>
            <w:sz w:val="22"/>
            <w:szCs w:val="22"/>
            <w:lang w:eastAsia="en-GB"/>
          </w:rPr>
          <w:tab/>
        </w:r>
        <w:r w:rsidR="00A1205D" w:rsidRPr="00C86D5A">
          <w:rPr>
            <w:rStyle w:val="Hyperlink"/>
          </w:rPr>
          <w:t>Error suggestion (SC 3.3.3)</w:t>
        </w:r>
        <w:r w:rsidR="00A1205D">
          <w:rPr>
            <w:webHidden/>
          </w:rPr>
          <w:tab/>
        </w:r>
        <w:r w:rsidR="00A1205D">
          <w:rPr>
            <w:webHidden/>
          </w:rPr>
          <w:fldChar w:fldCharType="begin"/>
        </w:r>
        <w:r w:rsidR="00A1205D">
          <w:rPr>
            <w:webHidden/>
          </w:rPr>
          <w:instrText xml:space="preserve"> PAGEREF _Toc494974248 \h </w:instrText>
        </w:r>
        <w:r w:rsidR="00A1205D">
          <w:rPr>
            <w:webHidden/>
          </w:rPr>
        </w:r>
        <w:r w:rsidR="00A1205D">
          <w:rPr>
            <w:webHidden/>
          </w:rPr>
          <w:fldChar w:fldCharType="separate"/>
        </w:r>
        <w:r w:rsidR="00A1205D">
          <w:rPr>
            <w:webHidden/>
          </w:rPr>
          <w:t>67</w:t>
        </w:r>
        <w:r w:rsidR="00A1205D">
          <w:rPr>
            <w:webHidden/>
          </w:rPr>
          <w:fldChar w:fldCharType="end"/>
        </w:r>
      </w:hyperlink>
    </w:p>
    <w:p w14:paraId="747E732D" w14:textId="77777777" w:rsidR="00A1205D" w:rsidRDefault="00161739">
      <w:pPr>
        <w:pStyle w:val="TOC3"/>
        <w:rPr>
          <w:rFonts w:asciiTheme="minorHAnsi" w:eastAsiaTheme="minorEastAsia" w:hAnsiTheme="minorHAnsi" w:cstheme="minorBidi"/>
          <w:sz w:val="22"/>
          <w:szCs w:val="22"/>
          <w:lang w:eastAsia="en-GB"/>
        </w:rPr>
      </w:pPr>
      <w:hyperlink w:anchor="_Toc494974249" w:history="1">
        <w:r w:rsidR="00A1205D" w:rsidRPr="00C86D5A">
          <w:rPr>
            <w:rStyle w:val="Hyperlink"/>
          </w:rPr>
          <w:t>11.2.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 (SC 3.3.4)</w:t>
        </w:r>
        <w:r w:rsidR="00A1205D">
          <w:rPr>
            <w:webHidden/>
          </w:rPr>
          <w:tab/>
        </w:r>
        <w:r w:rsidR="00A1205D">
          <w:rPr>
            <w:webHidden/>
          </w:rPr>
          <w:fldChar w:fldCharType="begin"/>
        </w:r>
        <w:r w:rsidR="00A1205D">
          <w:rPr>
            <w:webHidden/>
          </w:rPr>
          <w:instrText xml:space="preserve"> PAGEREF _Toc494974249 \h </w:instrText>
        </w:r>
        <w:r w:rsidR="00A1205D">
          <w:rPr>
            <w:webHidden/>
          </w:rPr>
        </w:r>
        <w:r w:rsidR="00A1205D">
          <w:rPr>
            <w:webHidden/>
          </w:rPr>
          <w:fldChar w:fldCharType="separate"/>
        </w:r>
        <w:r w:rsidR="00A1205D">
          <w:rPr>
            <w:webHidden/>
          </w:rPr>
          <w:t>67</w:t>
        </w:r>
        <w:r w:rsidR="00A1205D">
          <w:rPr>
            <w:webHidden/>
          </w:rPr>
          <w:fldChar w:fldCharType="end"/>
        </w:r>
      </w:hyperlink>
    </w:p>
    <w:p w14:paraId="321568B4" w14:textId="77777777" w:rsidR="00A1205D" w:rsidRDefault="00161739">
      <w:pPr>
        <w:pStyle w:val="TOC3"/>
        <w:rPr>
          <w:rFonts w:asciiTheme="minorHAnsi" w:eastAsiaTheme="minorEastAsia" w:hAnsiTheme="minorHAnsi" w:cstheme="minorBidi"/>
          <w:sz w:val="22"/>
          <w:szCs w:val="22"/>
          <w:lang w:eastAsia="en-GB"/>
        </w:rPr>
      </w:pPr>
      <w:hyperlink w:anchor="_Toc494974250" w:history="1">
        <w:r w:rsidR="00A1205D" w:rsidRPr="00C86D5A">
          <w:rPr>
            <w:rStyle w:val="Hyperlink"/>
          </w:rPr>
          <w:t>11.2.37</w:t>
        </w:r>
        <w:r w:rsidR="00A1205D">
          <w:rPr>
            <w:rFonts w:asciiTheme="minorHAnsi" w:eastAsiaTheme="minorEastAsia" w:hAnsiTheme="minorHAnsi" w:cstheme="minorBidi"/>
            <w:sz w:val="22"/>
            <w:szCs w:val="22"/>
            <w:lang w:eastAsia="en-GB"/>
          </w:rPr>
          <w:tab/>
        </w:r>
        <w:r w:rsidR="00A1205D" w:rsidRPr="00C86D5A">
          <w:rPr>
            <w:rStyle w:val="Hyperlink"/>
          </w:rPr>
          <w:t>Parsing</w:t>
        </w:r>
        <w:r w:rsidR="00A1205D">
          <w:rPr>
            <w:webHidden/>
          </w:rPr>
          <w:tab/>
        </w:r>
        <w:r w:rsidR="00A1205D">
          <w:rPr>
            <w:webHidden/>
          </w:rPr>
          <w:fldChar w:fldCharType="begin"/>
        </w:r>
        <w:r w:rsidR="00A1205D">
          <w:rPr>
            <w:webHidden/>
          </w:rPr>
          <w:instrText xml:space="preserve"> PAGEREF _Toc494974250 \h </w:instrText>
        </w:r>
        <w:r w:rsidR="00A1205D">
          <w:rPr>
            <w:webHidden/>
          </w:rPr>
        </w:r>
        <w:r w:rsidR="00A1205D">
          <w:rPr>
            <w:webHidden/>
          </w:rPr>
          <w:fldChar w:fldCharType="separate"/>
        </w:r>
        <w:r w:rsidR="00A1205D">
          <w:rPr>
            <w:webHidden/>
          </w:rPr>
          <w:t>68</w:t>
        </w:r>
        <w:r w:rsidR="00A1205D">
          <w:rPr>
            <w:webHidden/>
          </w:rPr>
          <w:fldChar w:fldCharType="end"/>
        </w:r>
      </w:hyperlink>
    </w:p>
    <w:p w14:paraId="7A5E95D5" w14:textId="77777777" w:rsidR="00A1205D" w:rsidRDefault="00161739">
      <w:pPr>
        <w:pStyle w:val="TOC4"/>
        <w:rPr>
          <w:rFonts w:asciiTheme="minorHAnsi" w:eastAsiaTheme="minorEastAsia" w:hAnsiTheme="minorHAnsi" w:cstheme="minorBidi"/>
          <w:sz w:val="22"/>
          <w:szCs w:val="22"/>
          <w:lang w:eastAsia="en-GB"/>
        </w:rPr>
      </w:pPr>
      <w:hyperlink w:anchor="_Toc494974251" w:history="1">
        <w:r w:rsidR="00A1205D" w:rsidRPr="00C86D5A">
          <w:rPr>
            <w:rStyle w:val="Hyperlink"/>
          </w:rPr>
          <w:t>11.2.37.1</w:t>
        </w:r>
        <w:r w:rsidR="00A1205D">
          <w:rPr>
            <w:rFonts w:asciiTheme="minorHAnsi" w:eastAsiaTheme="minorEastAsia" w:hAnsiTheme="minorHAnsi" w:cstheme="minorBidi"/>
            <w:sz w:val="22"/>
            <w:szCs w:val="22"/>
            <w:lang w:eastAsia="en-GB"/>
          </w:rPr>
          <w:tab/>
        </w:r>
        <w:r w:rsidR="00A1205D" w:rsidRPr="00C86D5A">
          <w:rPr>
            <w:rStyle w:val="Hyperlink"/>
          </w:rPr>
          <w:t>Parsing (open functionality) (SC 4.1.1)</w:t>
        </w:r>
        <w:r w:rsidR="00A1205D">
          <w:rPr>
            <w:webHidden/>
          </w:rPr>
          <w:tab/>
        </w:r>
        <w:r w:rsidR="00A1205D">
          <w:rPr>
            <w:webHidden/>
          </w:rPr>
          <w:fldChar w:fldCharType="begin"/>
        </w:r>
        <w:r w:rsidR="00A1205D">
          <w:rPr>
            <w:webHidden/>
          </w:rPr>
          <w:instrText xml:space="preserve"> PAGEREF _Toc494974251 \h </w:instrText>
        </w:r>
        <w:r w:rsidR="00A1205D">
          <w:rPr>
            <w:webHidden/>
          </w:rPr>
        </w:r>
        <w:r w:rsidR="00A1205D">
          <w:rPr>
            <w:webHidden/>
          </w:rPr>
          <w:fldChar w:fldCharType="separate"/>
        </w:r>
        <w:r w:rsidR="00A1205D">
          <w:rPr>
            <w:webHidden/>
          </w:rPr>
          <w:t>68</w:t>
        </w:r>
        <w:r w:rsidR="00A1205D">
          <w:rPr>
            <w:webHidden/>
          </w:rPr>
          <w:fldChar w:fldCharType="end"/>
        </w:r>
      </w:hyperlink>
    </w:p>
    <w:p w14:paraId="19A7016B" w14:textId="77777777" w:rsidR="00A1205D" w:rsidRDefault="00161739">
      <w:pPr>
        <w:pStyle w:val="TOC4"/>
        <w:rPr>
          <w:rFonts w:asciiTheme="minorHAnsi" w:eastAsiaTheme="minorEastAsia" w:hAnsiTheme="minorHAnsi" w:cstheme="minorBidi"/>
          <w:sz w:val="22"/>
          <w:szCs w:val="22"/>
          <w:lang w:eastAsia="en-GB"/>
        </w:rPr>
      </w:pPr>
      <w:hyperlink w:anchor="_Toc494974252" w:history="1">
        <w:r w:rsidR="00A1205D" w:rsidRPr="00C86D5A">
          <w:rPr>
            <w:rStyle w:val="Hyperlink"/>
          </w:rPr>
          <w:t>11.2.37.2</w:t>
        </w:r>
        <w:r w:rsidR="00A1205D">
          <w:rPr>
            <w:rFonts w:asciiTheme="minorHAnsi" w:eastAsiaTheme="minorEastAsia" w:hAnsiTheme="minorHAnsi" w:cstheme="minorBidi"/>
            <w:sz w:val="22"/>
            <w:szCs w:val="22"/>
            <w:lang w:eastAsia="en-GB"/>
          </w:rPr>
          <w:tab/>
        </w:r>
        <w:r w:rsidR="00A1205D" w:rsidRPr="00C86D5A">
          <w:rPr>
            <w:rStyle w:val="Hyperlink"/>
          </w:rPr>
          <w:t>Parsing (closed functionality)</w:t>
        </w:r>
        <w:r w:rsidR="00A1205D">
          <w:rPr>
            <w:webHidden/>
          </w:rPr>
          <w:tab/>
        </w:r>
        <w:r w:rsidR="00A1205D">
          <w:rPr>
            <w:webHidden/>
          </w:rPr>
          <w:fldChar w:fldCharType="begin"/>
        </w:r>
        <w:r w:rsidR="00A1205D">
          <w:rPr>
            <w:webHidden/>
          </w:rPr>
          <w:instrText xml:space="preserve"> PAGEREF _Toc494974252 \h </w:instrText>
        </w:r>
        <w:r w:rsidR="00A1205D">
          <w:rPr>
            <w:webHidden/>
          </w:rPr>
        </w:r>
        <w:r w:rsidR="00A1205D">
          <w:rPr>
            <w:webHidden/>
          </w:rPr>
          <w:fldChar w:fldCharType="separate"/>
        </w:r>
        <w:r w:rsidR="00A1205D">
          <w:rPr>
            <w:webHidden/>
          </w:rPr>
          <w:t>68</w:t>
        </w:r>
        <w:r w:rsidR="00A1205D">
          <w:rPr>
            <w:webHidden/>
          </w:rPr>
          <w:fldChar w:fldCharType="end"/>
        </w:r>
      </w:hyperlink>
    </w:p>
    <w:p w14:paraId="36EE3539" w14:textId="77777777" w:rsidR="00A1205D" w:rsidRDefault="00161739">
      <w:pPr>
        <w:pStyle w:val="TOC3"/>
        <w:rPr>
          <w:rFonts w:asciiTheme="minorHAnsi" w:eastAsiaTheme="minorEastAsia" w:hAnsiTheme="minorHAnsi" w:cstheme="minorBidi"/>
          <w:sz w:val="22"/>
          <w:szCs w:val="22"/>
          <w:lang w:eastAsia="en-GB"/>
        </w:rPr>
      </w:pPr>
      <w:hyperlink w:anchor="_Toc494974253" w:history="1">
        <w:r w:rsidR="00A1205D" w:rsidRPr="00C86D5A">
          <w:rPr>
            <w:rStyle w:val="Hyperlink"/>
          </w:rPr>
          <w:t>11.2.38</w:t>
        </w:r>
        <w:r w:rsidR="00A1205D">
          <w:rPr>
            <w:rFonts w:asciiTheme="minorHAnsi" w:eastAsiaTheme="minorEastAsia" w:hAnsiTheme="minorHAnsi" w:cstheme="minorBidi"/>
            <w:sz w:val="22"/>
            <w:szCs w:val="22"/>
            <w:lang w:eastAsia="en-GB"/>
          </w:rPr>
          <w:tab/>
        </w:r>
        <w:r w:rsidR="00A1205D" w:rsidRPr="00C86D5A">
          <w:rPr>
            <w:rStyle w:val="Hyperlink"/>
          </w:rPr>
          <w:t>Name, role, value</w:t>
        </w:r>
        <w:r w:rsidR="00A1205D">
          <w:rPr>
            <w:webHidden/>
          </w:rPr>
          <w:tab/>
        </w:r>
        <w:r w:rsidR="00A1205D">
          <w:rPr>
            <w:webHidden/>
          </w:rPr>
          <w:fldChar w:fldCharType="begin"/>
        </w:r>
        <w:r w:rsidR="00A1205D">
          <w:rPr>
            <w:webHidden/>
          </w:rPr>
          <w:instrText xml:space="preserve"> PAGEREF _Toc494974253 \h </w:instrText>
        </w:r>
        <w:r w:rsidR="00A1205D">
          <w:rPr>
            <w:webHidden/>
          </w:rPr>
        </w:r>
        <w:r w:rsidR="00A1205D">
          <w:rPr>
            <w:webHidden/>
          </w:rPr>
          <w:fldChar w:fldCharType="separate"/>
        </w:r>
        <w:r w:rsidR="00A1205D">
          <w:rPr>
            <w:webHidden/>
          </w:rPr>
          <w:t>68</w:t>
        </w:r>
        <w:r w:rsidR="00A1205D">
          <w:rPr>
            <w:webHidden/>
          </w:rPr>
          <w:fldChar w:fldCharType="end"/>
        </w:r>
      </w:hyperlink>
    </w:p>
    <w:p w14:paraId="6B7C8CE4" w14:textId="77777777" w:rsidR="00A1205D" w:rsidRDefault="00161739">
      <w:pPr>
        <w:pStyle w:val="TOC4"/>
        <w:rPr>
          <w:rFonts w:asciiTheme="minorHAnsi" w:eastAsiaTheme="minorEastAsia" w:hAnsiTheme="minorHAnsi" w:cstheme="minorBidi"/>
          <w:sz w:val="22"/>
          <w:szCs w:val="22"/>
          <w:lang w:eastAsia="en-GB"/>
        </w:rPr>
      </w:pPr>
      <w:hyperlink w:anchor="_Toc494974254" w:history="1">
        <w:r w:rsidR="00A1205D" w:rsidRPr="00C86D5A">
          <w:rPr>
            <w:rStyle w:val="Hyperlink"/>
          </w:rPr>
          <w:t>11.2.38.1</w:t>
        </w:r>
        <w:r w:rsidR="00A1205D">
          <w:rPr>
            <w:rFonts w:asciiTheme="minorHAnsi" w:eastAsiaTheme="minorEastAsia" w:hAnsiTheme="minorHAnsi" w:cstheme="minorBidi"/>
            <w:sz w:val="22"/>
            <w:szCs w:val="22"/>
            <w:lang w:eastAsia="en-GB"/>
          </w:rPr>
          <w:tab/>
        </w:r>
        <w:r w:rsidR="00A1205D" w:rsidRPr="00C86D5A">
          <w:rPr>
            <w:rStyle w:val="Hyperlink"/>
          </w:rPr>
          <w:t>Name, role, value (open functionality) (SC 4.1.2)</w:t>
        </w:r>
        <w:r w:rsidR="00A1205D">
          <w:rPr>
            <w:webHidden/>
          </w:rPr>
          <w:tab/>
        </w:r>
        <w:r w:rsidR="00A1205D">
          <w:rPr>
            <w:webHidden/>
          </w:rPr>
          <w:fldChar w:fldCharType="begin"/>
        </w:r>
        <w:r w:rsidR="00A1205D">
          <w:rPr>
            <w:webHidden/>
          </w:rPr>
          <w:instrText xml:space="preserve"> PAGEREF _Toc494974254 \h </w:instrText>
        </w:r>
        <w:r w:rsidR="00A1205D">
          <w:rPr>
            <w:webHidden/>
          </w:rPr>
        </w:r>
        <w:r w:rsidR="00A1205D">
          <w:rPr>
            <w:webHidden/>
          </w:rPr>
          <w:fldChar w:fldCharType="separate"/>
        </w:r>
        <w:r w:rsidR="00A1205D">
          <w:rPr>
            <w:webHidden/>
          </w:rPr>
          <w:t>68</w:t>
        </w:r>
        <w:r w:rsidR="00A1205D">
          <w:rPr>
            <w:webHidden/>
          </w:rPr>
          <w:fldChar w:fldCharType="end"/>
        </w:r>
      </w:hyperlink>
    </w:p>
    <w:p w14:paraId="24360815" w14:textId="77777777" w:rsidR="00A1205D" w:rsidRDefault="00161739">
      <w:pPr>
        <w:pStyle w:val="TOC4"/>
        <w:rPr>
          <w:rFonts w:asciiTheme="minorHAnsi" w:eastAsiaTheme="minorEastAsia" w:hAnsiTheme="minorHAnsi" w:cstheme="minorBidi"/>
          <w:sz w:val="22"/>
          <w:szCs w:val="22"/>
          <w:lang w:eastAsia="en-GB"/>
        </w:rPr>
      </w:pPr>
      <w:hyperlink w:anchor="_Toc494974255" w:history="1">
        <w:r w:rsidR="00A1205D" w:rsidRPr="00C86D5A">
          <w:rPr>
            <w:rStyle w:val="Hyperlink"/>
          </w:rPr>
          <w:t>11.2.38.2</w:t>
        </w:r>
        <w:r w:rsidR="00A1205D">
          <w:rPr>
            <w:rFonts w:asciiTheme="minorHAnsi" w:eastAsiaTheme="minorEastAsia" w:hAnsiTheme="minorHAnsi" w:cstheme="minorBidi"/>
            <w:sz w:val="22"/>
            <w:szCs w:val="22"/>
            <w:lang w:eastAsia="en-GB"/>
          </w:rPr>
          <w:tab/>
        </w:r>
        <w:r w:rsidR="00A1205D" w:rsidRPr="00C86D5A">
          <w:rPr>
            <w:rStyle w:val="Hyperlink"/>
          </w:rPr>
          <w:t>Name, role, value (closed functionality)</w:t>
        </w:r>
        <w:r w:rsidR="00A1205D">
          <w:rPr>
            <w:webHidden/>
          </w:rPr>
          <w:tab/>
        </w:r>
        <w:r w:rsidR="00A1205D">
          <w:rPr>
            <w:webHidden/>
          </w:rPr>
          <w:fldChar w:fldCharType="begin"/>
        </w:r>
        <w:r w:rsidR="00A1205D">
          <w:rPr>
            <w:webHidden/>
          </w:rPr>
          <w:instrText xml:space="preserve"> PAGEREF _Toc494974255 \h </w:instrText>
        </w:r>
        <w:r w:rsidR="00A1205D">
          <w:rPr>
            <w:webHidden/>
          </w:rPr>
        </w:r>
        <w:r w:rsidR="00A1205D">
          <w:rPr>
            <w:webHidden/>
          </w:rPr>
          <w:fldChar w:fldCharType="separate"/>
        </w:r>
        <w:r w:rsidR="00A1205D">
          <w:rPr>
            <w:webHidden/>
          </w:rPr>
          <w:t>69</w:t>
        </w:r>
        <w:r w:rsidR="00A1205D">
          <w:rPr>
            <w:webHidden/>
          </w:rPr>
          <w:fldChar w:fldCharType="end"/>
        </w:r>
      </w:hyperlink>
    </w:p>
    <w:p w14:paraId="47E0CDD8" w14:textId="77777777" w:rsidR="00A1205D" w:rsidRDefault="00161739">
      <w:pPr>
        <w:pStyle w:val="TOC2"/>
        <w:rPr>
          <w:rFonts w:asciiTheme="minorHAnsi" w:eastAsiaTheme="minorEastAsia" w:hAnsiTheme="minorHAnsi" w:cstheme="minorBidi"/>
          <w:sz w:val="22"/>
          <w:szCs w:val="22"/>
          <w:lang w:eastAsia="en-GB"/>
        </w:rPr>
      </w:pPr>
      <w:hyperlink w:anchor="_Toc494974257" w:history="1">
        <w:r w:rsidR="00A1205D" w:rsidRPr="00C86D5A">
          <w:rPr>
            <w:rStyle w:val="Hyperlink"/>
          </w:rPr>
          <w:t>11.3</w:t>
        </w:r>
        <w:r w:rsidR="00A1205D">
          <w:rPr>
            <w:rFonts w:asciiTheme="minorHAnsi" w:eastAsiaTheme="minorEastAsia" w:hAnsiTheme="minorHAnsi" w:cstheme="minorBidi"/>
            <w:sz w:val="22"/>
            <w:szCs w:val="22"/>
            <w:lang w:eastAsia="en-GB"/>
          </w:rPr>
          <w:tab/>
        </w:r>
        <w:r w:rsidR="00A1205D" w:rsidRPr="00C86D5A">
          <w:rPr>
            <w:rStyle w:val="Hyperlink"/>
          </w:rPr>
          <w:t>Interoperability with assistive technology</w:t>
        </w:r>
        <w:r w:rsidR="00A1205D">
          <w:rPr>
            <w:webHidden/>
          </w:rPr>
          <w:tab/>
        </w:r>
        <w:r w:rsidR="00A1205D">
          <w:rPr>
            <w:webHidden/>
          </w:rPr>
          <w:fldChar w:fldCharType="begin"/>
        </w:r>
        <w:r w:rsidR="00A1205D">
          <w:rPr>
            <w:webHidden/>
          </w:rPr>
          <w:instrText xml:space="preserve"> PAGEREF _Toc494974257 \h </w:instrText>
        </w:r>
        <w:r w:rsidR="00A1205D">
          <w:rPr>
            <w:webHidden/>
          </w:rPr>
        </w:r>
        <w:r w:rsidR="00A1205D">
          <w:rPr>
            <w:webHidden/>
          </w:rPr>
          <w:fldChar w:fldCharType="separate"/>
        </w:r>
        <w:r w:rsidR="00A1205D">
          <w:rPr>
            <w:webHidden/>
          </w:rPr>
          <w:t>73</w:t>
        </w:r>
        <w:r w:rsidR="00A1205D">
          <w:rPr>
            <w:webHidden/>
          </w:rPr>
          <w:fldChar w:fldCharType="end"/>
        </w:r>
      </w:hyperlink>
    </w:p>
    <w:p w14:paraId="1645A47F" w14:textId="77777777" w:rsidR="00A1205D" w:rsidRDefault="00161739">
      <w:pPr>
        <w:pStyle w:val="TOC3"/>
        <w:rPr>
          <w:rFonts w:asciiTheme="minorHAnsi" w:eastAsiaTheme="minorEastAsia" w:hAnsiTheme="minorHAnsi" w:cstheme="minorBidi"/>
          <w:sz w:val="22"/>
          <w:szCs w:val="22"/>
          <w:lang w:eastAsia="en-GB"/>
        </w:rPr>
      </w:pPr>
      <w:hyperlink w:anchor="_Toc494974258" w:history="1">
        <w:r w:rsidR="00A1205D" w:rsidRPr="00C86D5A">
          <w:rPr>
            <w:rStyle w:val="Hyperlink"/>
          </w:rPr>
          <w:t>11.3.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4258 \h </w:instrText>
        </w:r>
        <w:r w:rsidR="00A1205D">
          <w:rPr>
            <w:webHidden/>
          </w:rPr>
        </w:r>
        <w:r w:rsidR="00A1205D">
          <w:rPr>
            <w:webHidden/>
          </w:rPr>
          <w:fldChar w:fldCharType="separate"/>
        </w:r>
        <w:r w:rsidR="00A1205D">
          <w:rPr>
            <w:webHidden/>
          </w:rPr>
          <w:t>73</w:t>
        </w:r>
        <w:r w:rsidR="00A1205D">
          <w:rPr>
            <w:webHidden/>
          </w:rPr>
          <w:fldChar w:fldCharType="end"/>
        </w:r>
      </w:hyperlink>
    </w:p>
    <w:p w14:paraId="08C46B7D" w14:textId="77777777" w:rsidR="00A1205D" w:rsidRDefault="00161739">
      <w:pPr>
        <w:pStyle w:val="TOC3"/>
        <w:rPr>
          <w:rFonts w:asciiTheme="minorHAnsi" w:eastAsiaTheme="minorEastAsia" w:hAnsiTheme="minorHAnsi" w:cstheme="minorBidi"/>
          <w:sz w:val="22"/>
          <w:szCs w:val="22"/>
          <w:lang w:eastAsia="en-GB"/>
        </w:rPr>
      </w:pPr>
      <w:hyperlink w:anchor="_Toc494974259" w:history="1">
        <w:r w:rsidR="00A1205D" w:rsidRPr="00C86D5A">
          <w:rPr>
            <w:rStyle w:val="Hyperlink"/>
          </w:rPr>
          <w:t>11.3.2</w:t>
        </w:r>
        <w:r w:rsidR="00A1205D">
          <w:rPr>
            <w:rFonts w:asciiTheme="minorHAnsi" w:eastAsiaTheme="minorEastAsia" w:hAnsiTheme="minorHAnsi" w:cstheme="minorBidi"/>
            <w:sz w:val="22"/>
            <w:szCs w:val="22"/>
            <w:lang w:eastAsia="en-GB"/>
          </w:rPr>
          <w:tab/>
        </w:r>
        <w:r w:rsidR="00A1205D" w:rsidRPr="00C86D5A">
          <w:rPr>
            <w:rStyle w:val="Hyperlink"/>
          </w:rPr>
          <w:t>Accessibility services</w:t>
        </w:r>
        <w:r w:rsidR="00A1205D">
          <w:rPr>
            <w:webHidden/>
          </w:rPr>
          <w:tab/>
        </w:r>
        <w:r w:rsidR="00A1205D">
          <w:rPr>
            <w:webHidden/>
          </w:rPr>
          <w:fldChar w:fldCharType="begin"/>
        </w:r>
        <w:r w:rsidR="00A1205D">
          <w:rPr>
            <w:webHidden/>
          </w:rPr>
          <w:instrText xml:space="preserve"> PAGEREF _Toc494974259 \h </w:instrText>
        </w:r>
        <w:r w:rsidR="00A1205D">
          <w:rPr>
            <w:webHidden/>
          </w:rPr>
        </w:r>
        <w:r w:rsidR="00A1205D">
          <w:rPr>
            <w:webHidden/>
          </w:rPr>
          <w:fldChar w:fldCharType="separate"/>
        </w:r>
        <w:r w:rsidR="00A1205D">
          <w:rPr>
            <w:webHidden/>
          </w:rPr>
          <w:t>73</w:t>
        </w:r>
        <w:r w:rsidR="00A1205D">
          <w:rPr>
            <w:webHidden/>
          </w:rPr>
          <w:fldChar w:fldCharType="end"/>
        </w:r>
      </w:hyperlink>
    </w:p>
    <w:p w14:paraId="725C5B98" w14:textId="77777777" w:rsidR="00A1205D" w:rsidRDefault="00161739">
      <w:pPr>
        <w:pStyle w:val="TOC4"/>
        <w:rPr>
          <w:rFonts w:asciiTheme="minorHAnsi" w:eastAsiaTheme="minorEastAsia" w:hAnsiTheme="minorHAnsi" w:cstheme="minorBidi"/>
          <w:sz w:val="22"/>
          <w:szCs w:val="22"/>
          <w:lang w:eastAsia="en-GB"/>
        </w:rPr>
      </w:pPr>
      <w:hyperlink w:anchor="_Toc494974260" w:history="1">
        <w:r w:rsidR="00A1205D" w:rsidRPr="00C86D5A">
          <w:rPr>
            <w:rStyle w:val="Hyperlink"/>
          </w:rPr>
          <w:t>11.3.2.1</w:t>
        </w:r>
        <w:r w:rsidR="00A1205D">
          <w:rPr>
            <w:rFonts w:asciiTheme="minorHAnsi" w:eastAsiaTheme="minorEastAsia" w:hAnsiTheme="minorHAnsi" w:cstheme="minorBidi"/>
            <w:sz w:val="22"/>
            <w:szCs w:val="22"/>
            <w:lang w:eastAsia="en-GB"/>
          </w:rPr>
          <w:tab/>
        </w:r>
        <w:r w:rsidR="00A1205D" w:rsidRPr="00C86D5A">
          <w:rPr>
            <w:rStyle w:val="Hyperlink"/>
          </w:rPr>
          <w:t>Platform accessibility service support for software that provides a user</w:t>
        </w:r>
        <w:r w:rsidR="00A1205D">
          <w:rPr>
            <w:webHidden/>
          </w:rPr>
          <w:tab/>
        </w:r>
        <w:r w:rsidR="00A1205D">
          <w:rPr>
            <w:webHidden/>
          </w:rPr>
          <w:fldChar w:fldCharType="begin"/>
        </w:r>
        <w:r w:rsidR="00A1205D">
          <w:rPr>
            <w:webHidden/>
          </w:rPr>
          <w:instrText xml:space="preserve"> PAGEREF _Toc494974260 \h </w:instrText>
        </w:r>
        <w:r w:rsidR="00A1205D">
          <w:rPr>
            <w:webHidden/>
          </w:rPr>
        </w:r>
        <w:r w:rsidR="00A1205D">
          <w:rPr>
            <w:webHidden/>
          </w:rPr>
          <w:fldChar w:fldCharType="separate"/>
        </w:r>
        <w:r w:rsidR="00A1205D">
          <w:rPr>
            <w:webHidden/>
          </w:rPr>
          <w:t>73</w:t>
        </w:r>
        <w:r w:rsidR="00A1205D">
          <w:rPr>
            <w:webHidden/>
          </w:rPr>
          <w:fldChar w:fldCharType="end"/>
        </w:r>
      </w:hyperlink>
    </w:p>
    <w:p w14:paraId="5C32D778" w14:textId="77777777" w:rsidR="00A1205D" w:rsidRDefault="00161739">
      <w:pPr>
        <w:pStyle w:val="TOC4"/>
        <w:rPr>
          <w:rFonts w:asciiTheme="minorHAnsi" w:eastAsiaTheme="minorEastAsia" w:hAnsiTheme="minorHAnsi" w:cstheme="minorBidi"/>
          <w:sz w:val="22"/>
          <w:szCs w:val="22"/>
          <w:lang w:eastAsia="en-GB"/>
        </w:rPr>
      </w:pPr>
      <w:hyperlink w:anchor="_Toc494974261" w:history="1">
        <w:r w:rsidR="00A1205D" w:rsidRPr="00C86D5A">
          <w:rPr>
            <w:rStyle w:val="Hyperlink"/>
          </w:rPr>
          <w:t>11.3.2.2</w:t>
        </w:r>
        <w:r w:rsidR="00A1205D">
          <w:rPr>
            <w:rFonts w:asciiTheme="minorHAnsi" w:eastAsiaTheme="minorEastAsia" w:hAnsiTheme="minorHAnsi" w:cstheme="minorBidi"/>
            <w:sz w:val="22"/>
            <w:szCs w:val="22"/>
            <w:lang w:eastAsia="en-GB"/>
          </w:rPr>
          <w:tab/>
        </w:r>
        <w:r w:rsidR="00A1205D" w:rsidRPr="00C86D5A">
          <w:rPr>
            <w:rStyle w:val="Hyperlink"/>
          </w:rPr>
          <w:t>Platform accessibility service support for assistive technologies</w:t>
        </w:r>
        <w:r w:rsidR="00A1205D">
          <w:rPr>
            <w:webHidden/>
          </w:rPr>
          <w:tab/>
        </w:r>
        <w:r w:rsidR="00A1205D">
          <w:rPr>
            <w:webHidden/>
          </w:rPr>
          <w:fldChar w:fldCharType="begin"/>
        </w:r>
        <w:r w:rsidR="00A1205D">
          <w:rPr>
            <w:webHidden/>
          </w:rPr>
          <w:instrText xml:space="preserve"> PAGEREF _Toc494974261 \h </w:instrText>
        </w:r>
        <w:r w:rsidR="00A1205D">
          <w:rPr>
            <w:webHidden/>
          </w:rPr>
        </w:r>
        <w:r w:rsidR="00A1205D">
          <w:rPr>
            <w:webHidden/>
          </w:rPr>
          <w:fldChar w:fldCharType="separate"/>
        </w:r>
        <w:r w:rsidR="00A1205D">
          <w:rPr>
            <w:webHidden/>
          </w:rPr>
          <w:t>74</w:t>
        </w:r>
        <w:r w:rsidR="00A1205D">
          <w:rPr>
            <w:webHidden/>
          </w:rPr>
          <w:fldChar w:fldCharType="end"/>
        </w:r>
      </w:hyperlink>
    </w:p>
    <w:p w14:paraId="2580FD2C" w14:textId="77777777" w:rsidR="00A1205D" w:rsidRDefault="00161739">
      <w:pPr>
        <w:pStyle w:val="TOC4"/>
        <w:rPr>
          <w:rFonts w:asciiTheme="minorHAnsi" w:eastAsiaTheme="minorEastAsia" w:hAnsiTheme="minorHAnsi" w:cstheme="minorBidi"/>
          <w:sz w:val="22"/>
          <w:szCs w:val="22"/>
          <w:lang w:eastAsia="en-GB"/>
        </w:rPr>
      </w:pPr>
      <w:hyperlink w:anchor="_Toc494974262" w:history="1">
        <w:r w:rsidR="00A1205D" w:rsidRPr="00C86D5A">
          <w:rPr>
            <w:rStyle w:val="Hyperlink"/>
          </w:rPr>
          <w:t>11.3.2.3</w:t>
        </w:r>
        <w:r w:rsidR="00A1205D">
          <w:rPr>
            <w:rFonts w:asciiTheme="minorHAnsi" w:eastAsiaTheme="minorEastAsia" w:hAnsiTheme="minorHAnsi" w:cstheme="minorBidi"/>
            <w:sz w:val="22"/>
            <w:szCs w:val="22"/>
            <w:lang w:eastAsia="en-GB"/>
          </w:rPr>
          <w:tab/>
        </w:r>
        <w:r w:rsidR="00A1205D" w:rsidRPr="00C86D5A">
          <w:rPr>
            <w:rStyle w:val="Hyperlink"/>
          </w:rPr>
          <w:t>Use of accessibility services</w:t>
        </w:r>
        <w:r w:rsidR="00A1205D">
          <w:rPr>
            <w:webHidden/>
          </w:rPr>
          <w:tab/>
        </w:r>
        <w:r w:rsidR="00A1205D">
          <w:rPr>
            <w:webHidden/>
          </w:rPr>
          <w:fldChar w:fldCharType="begin"/>
        </w:r>
        <w:r w:rsidR="00A1205D">
          <w:rPr>
            <w:webHidden/>
          </w:rPr>
          <w:instrText xml:space="preserve"> PAGEREF _Toc494974262 \h </w:instrText>
        </w:r>
        <w:r w:rsidR="00A1205D">
          <w:rPr>
            <w:webHidden/>
          </w:rPr>
        </w:r>
        <w:r w:rsidR="00A1205D">
          <w:rPr>
            <w:webHidden/>
          </w:rPr>
          <w:fldChar w:fldCharType="separate"/>
        </w:r>
        <w:r w:rsidR="00A1205D">
          <w:rPr>
            <w:webHidden/>
          </w:rPr>
          <w:t>74</w:t>
        </w:r>
        <w:r w:rsidR="00A1205D">
          <w:rPr>
            <w:webHidden/>
          </w:rPr>
          <w:fldChar w:fldCharType="end"/>
        </w:r>
      </w:hyperlink>
    </w:p>
    <w:p w14:paraId="607D4E02" w14:textId="77777777" w:rsidR="00A1205D" w:rsidRDefault="00161739">
      <w:pPr>
        <w:pStyle w:val="TOC4"/>
        <w:rPr>
          <w:rFonts w:asciiTheme="minorHAnsi" w:eastAsiaTheme="minorEastAsia" w:hAnsiTheme="minorHAnsi" w:cstheme="minorBidi"/>
          <w:sz w:val="22"/>
          <w:szCs w:val="22"/>
          <w:lang w:eastAsia="en-GB"/>
        </w:rPr>
      </w:pPr>
      <w:hyperlink w:anchor="_Toc494974263" w:history="1">
        <w:r w:rsidR="00A1205D" w:rsidRPr="00C86D5A">
          <w:rPr>
            <w:rStyle w:val="Hyperlink"/>
          </w:rPr>
          <w:t>11.3.2.4</w:t>
        </w:r>
        <w:r w:rsidR="00A1205D">
          <w:rPr>
            <w:rFonts w:asciiTheme="minorHAnsi" w:eastAsiaTheme="minorEastAsia" w:hAnsiTheme="minorHAnsi" w:cstheme="minorBidi"/>
            <w:sz w:val="22"/>
            <w:szCs w:val="22"/>
            <w:lang w:eastAsia="en-GB"/>
          </w:rPr>
          <w:tab/>
        </w:r>
        <w:r w:rsidR="00A1205D" w:rsidRPr="00C86D5A">
          <w:rPr>
            <w:rStyle w:val="Hyperlink"/>
          </w:rPr>
          <w:t>Assistive technology</w:t>
        </w:r>
        <w:r w:rsidR="00A1205D">
          <w:rPr>
            <w:webHidden/>
          </w:rPr>
          <w:tab/>
        </w:r>
        <w:r w:rsidR="00A1205D">
          <w:rPr>
            <w:webHidden/>
          </w:rPr>
          <w:fldChar w:fldCharType="begin"/>
        </w:r>
        <w:r w:rsidR="00A1205D">
          <w:rPr>
            <w:webHidden/>
          </w:rPr>
          <w:instrText xml:space="preserve"> PAGEREF _Toc494974263 \h </w:instrText>
        </w:r>
        <w:r w:rsidR="00A1205D">
          <w:rPr>
            <w:webHidden/>
          </w:rPr>
        </w:r>
        <w:r w:rsidR="00A1205D">
          <w:rPr>
            <w:webHidden/>
          </w:rPr>
          <w:fldChar w:fldCharType="separate"/>
        </w:r>
        <w:r w:rsidR="00A1205D">
          <w:rPr>
            <w:webHidden/>
          </w:rPr>
          <w:t>74</w:t>
        </w:r>
        <w:r w:rsidR="00A1205D">
          <w:rPr>
            <w:webHidden/>
          </w:rPr>
          <w:fldChar w:fldCharType="end"/>
        </w:r>
      </w:hyperlink>
    </w:p>
    <w:p w14:paraId="42269870" w14:textId="77777777" w:rsidR="00A1205D" w:rsidRDefault="00161739">
      <w:pPr>
        <w:pStyle w:val="TOC4"/>
        <w:rPr>
          <w:rFonts w:asciiTheme="minorHAnsi" w:eastAsiaTheme="minorEastAsia" w:hAnsiTheme="minorHAnsi" w:cstheme="minorBidi"/>
          <w:sz w:val="22"/>
          <w:szCs w:val="22"/>
          <w:lang w:eastAsia="en-GB"/>
        </w:rPr>
      </w:pPr>
      <w:hyperlink w:anchor="_Toc494974264" w:history="1">
        <w:r w:rsidR="00A1205D" w:rsidRPr="00C86D5A">
          <w:rPr>
            <w:rStyle w:val="Hyperlink"/>
          </w:rPr>
          <w:t>11.3.2.5</w:t>
        </w:r>
        <w:r w:rsidR="00A1205D">
          <w:rPr>
            <w:rFonts w:asciiTheme="minorHAnsi" w:eastAsiaTheme="minorEastAsia" w:hAnsiTheme="minorHAnsi" w:cstheme="minorBidi"/>
            <w:sz w:val="22"/>
            <w:szCs w:val="22"/>
            <w:lang w:eastAsia="en-GB"/>
          </w:rPr>
          <w:tab/>
        </w:r>
        <w:r w:rsidR="00A1205D" w:rsidRPr="00C86D5A">
          <w:rPr>
            <w:rStyle w:val="Hyperlink"/>
          </w:rPr>
          <w:t>Object information</w:t>
        </w:r>
        <w:r w:rsidR="00A1205D">
          <w:rPr>
            <w:webHidden/>
          </w:rPr>
          <w:tab/>
        </w:r>
        <w:r w:rsidR="00A1205D">
          <w:rPr>
            <w:webHidden/>
          </w:rPr>
          <w:fldChar w:fldCharType="begin"/>
        </w:r>
        <w:r w:rsidR="00A1205D">
          <w:rPr>
            <w:webHidden/>
          </w:rPr>
          <w:instrText xml:space="preserve"> PAGEREF _Toc494974264 \h </w:instrText>
        </w:r>
        <w:r w:rsidR="00A1205D">
          <w:rPr>
            <w:webHidden/>
          </w:rPr>
        </w:r>
        <w:r w:rsidR="00A1205D">
          <w:rPr>
            <w:webHidden/>
          </w:rPr>
          <w:fldChar w:fldCharType="separate"/>
        </w:r>
        <w:r w:rsidR="00A1205D">
          <w:rPr>
            <w:webHidden/>
          </w:rPr>
          <w:t>74</w:t>
        </w:r>
        <w:r w:rsidR="00A1205D">
          <w:rPr>
            <w:webHidden/>
          </w:rPr>
          <w:fldChar w:fldCharType="end"/>
        </w:r>
      </w:hyperlink>
    </w:p>
    <w:p w14:paraId="5DB2E83D" w14:textId="77777777" w:rsidR="00A1205D" w:rsidRDefault="00161739">
      <w:pPr>
        <w:pStyle w:val="TOC4"/>
        <w:rPr>
          <w:rFonts w:asciiTheme="minorHAnsi" w:eastAsiaTheme="minorEastAsia" w:hAnsiTheme="minorHAnsi" w:cstheme="minorBidi"/>
          <w:sz w:val="22"/>
          <w:szCs w:val="22"/>
          <w:lang w:eastAsia="en-GB"/>
        </w:rPr>
      </w:pPr>
      <w:hyperlink w:anchor="_Toc494974265" w:history="1">
        <w:r w:rsidR="00A1205D" w:rsidRPr="00C86D5A">
          <w:rPr>
            <w:rStyle w:val="Hyperlink"/>
          </w:rPr>
          <w:t>11.3.2.6</w:t>
        </w:r>
        <w:r w:rsidR="00A1205D">
          <w:rPr>
            <w:rFonts w:asciiTheme="minorHAnsi" w:eastAsiaTheme="minorEastAsia" w:hAnsiTheme="minorHAnsi" w:cstheme="minorBidi"/>
            <w:sz w:val="22"/>
            <w:szCs w:val="22"/>
            <w:lang w:eastAsia="en-GB"/>
          </w:rPr>
          <w:tab/>
        </w:r>
        <w:r w:rsidR="00A1205D" w:rsidRPr="00C86D5A">
          <w:rPr>
            <w:rStyle w:val="Hyperlink"/>
          </w:rPr>
          <w:t>Row, column, and headers</w:t>
        </w:r>
        <w:r w:rsidR="00A1205D">
          <w:rPr>
            <w:webHidden/>
          </w:rPr>
          <w:tab/>
        </w:r>
        <w:r w:rsidR="00A1205D">
          <w:rPr>
            <w:webHidden/>
          </w:rPr>
          <w:fldChar w:fldCharType="begin"/>
        </w:r>
        <w:r w:rsidR="00A1205D">
          <w:rPr>
            <w:webHidden/>
          </w:rPr>
          <w:instrText xml:space="preserve"> PAGEREF _Toc494974265 \h </w:instrText>
        </w:r>
        <w:r w:rsidR="00A1205D">
          <w:rPr>
            <w:webHidden/>
          </w:rPr>
        </w:r>
        <w:r w:rsidR="00A1205D">
          <w:rPr>
            <w:webHidden/>
          </w:rPr>
          <w:fldChar w:fldCharType="separate"/>
        </w:r>
        <w:r w:rsidR="00A1205D">
          <w:rPr>
            <w:webHidden/>
          </w:rPr>
          <w:t>75</w:t>
        </w:r>
        <w:r w:rsidR="00A1205D">
          <w:rPr>
            <w:webHidden/>
          </w:rPr>
          <w:fldChar w:fldCharType="end"/>
        </w:r>
      </w:hyperlink>
    </w:p>
    <w:p w14:paraId="3384470D" w14:textId="77777777" w:rsidR="00A1205D" w:rsidRDefault="00161739">
      <w:pPr>
        <w:pStyle w:val="TOC4"/>
        <w:rPr>
          <w:rFonts w:asciiTheme="minorHAnsi" w:eastAsiaTheme="minorEastAsia" w:hAnsiTheme="minorHAnsi" w:cstheme="minorBidi"/>
          <w:sz w:val="22"/>
          <w:szCs w:val="22"/>
          <w:lang w:eastAsia="en-GB"/>
        </w:rPr>
      </w:pPr>
      <w:hyperlink w:anchor="_Toc494974266" w:history="1">
        <w:r w:rsidR="00A1205D" w:rsidRPr="00C86D5A">
          <w:rPr>
            <w:rStyle w:val="Hyperlink"/>
          </w:rPr>
          <w:t>11.3.2.7</w:t>
        </w:r>
        <w:r w:rsidR="00A1205D">
          <w:rPr>
            <w:rFonts w:asciiTheme="minorHAnsi" w:eastAsiaTheme="minorEastAsia" w:hAnsiTheme="minorHAnsi" w:cstheme="minorBidi"/>
            <w:sz w:val="22"/>
            <w:szCs w:val="22"/>
            <w:lang w:eastAsia="en-GB"/>
          </w:rPr>
          <w:tab/>
        </w:r>
        <w:r w:rsidR="00A1205D" w:rsidRPr="00C86D5A">
          <w:rPr>
            <w:rStyle w:val="Hyperlink"/>
          </w:rPr>
          <w:t>Values</w:t>
        </w:r>
        <w:r w:rsidR="00A1205D">
          <w:rPr>
            <w:webHidden/>
          </w:rPr>
          <w:tab/>
        </w:r>
        <w:r w:rsidR="00A1205D">
          <w:rPr>
            <w:webHidden/>
          </w:rPr>
          <w:fldChar w:fldCharType="begin"/>
        </w:r>
        <w:r w:rsidR="00A1205D">
          <w:rPr>
            <w:webHidden/>
          </w:rPr>
          <w:instrText xml:space="preserve"> PAGEREF _Toc494974266 \h </w:instrText>
        </w:r>
        <w:r w:rsidR="00A1205D">
          <w:rPr>
            <w:webHidden/>
          </w:rPr>
        </w:r>
        <w:r w:rsidR="00A1205D">
          <w:rPr>
            <w:webHidden/>
          </w:rPr>
          <w:fldChar w:fldCharType="separate"/>
        </w:r>
        <w:r w:rsidR="00A1205D">
          <w:rPr>
            <w:webHidden/>
          </w:rPr>
          <w:t>75</w:t>
        </w:r>
        <w:r w:rsidR="00A1205D">
          <w:rPr>
            <w:webHidden/>
          </w:rPr>
          <w:fldChar w:fldCharType="end"/>
        </w:r>
      </w:hyperlink>
    </w:p>
    <w:p w14:paraId="74A67DDC" w14:textId="77777777" w:rsidR="00A1205D" w:rsidRDefault="00161739">
      <w:pPr>
        <w:pStyle w:val="TOC4"/>
        <w:rPr>
          <w:rFonts w:asciiTheme="minorHAnsi" w:eastAsiaTheme="minorEastAsia" w:hAnsiTheme="minorHAnsi" w:cstheme="minorBidi"/>
          <w:sz w:val="22"/>
          <w:szCs w:val="22"/>
          <w:lang w:eastAsia="en-GB"/>
        </w:rPr>
      </w:pPr>
      <w:hyperlink w:anchor="_Toc494974267" w:history="1">
        <w:r w:rsidR="00A1205D" w:rsidRPr="00C86D5A">
          <w:rPr>
            <w:rStyle w:val="Hyperlink"/>
          </w:rPr>
          <w:t>11.3.2.8</w:t>
        </w:r>
        <w:r w:rsidR="00A1205D">
          <w:rPr>
            <w:rFonts w:asciiTheme="minorHAnsi" w:eastAsiaTheme="minorEastAsia" w:hAnsiTheme="minorHAnsi" w:cstheme="minorBidi"/>
            <w:sz w:val="22"/>
            <w:szCs w:val="22"/>
            <w:lang w:eastAsia="en-GB"/>
          </w:rPr>
          <w:tab/>
        </w:r>
        <w:r w:rsidR="00A1205D" w:rsidRPr="00C86D5A">
          <w:rPr>
            <w:rStyle w:val="Hyperlink"/>
          </w:rPr>
          <w:t>Label relationships</w:t>
        </w:r>
        <w:r w:rsidR="00A1205D">
          <w:rPr>
            <w:webHidden/>
          </w:rPr>
          <w:tab/>
        </w:r>
        <w:r w:rsidR="00A1205D">
          <w:rPr>
            <w:webHidden/>
          </w:rPr>
          <w:fldChar w:fldCharType="begin"/>
        </w:r>
        <w:r w:rsidR="00A1205D">
          <w:rPr>
            <w:webHidden/>
          </w:rPr>
          <w:instrText xml:space="preserve"> PAGEREF _Toc494974267 \h </w:instrText>
        </w:r>
        <w:r w:rsidR="00A1205D">
          <w:rPr>
            <w:webHidden/>
          </w:rPr>
        </w:r>
        <w:r w:rsidR="00A1205D">
          <w:rPr>
            <w:webHidden/>
          </w:rPr>
          <w:fldChar w:fldCharType="separate"/>
        </w:r>
        <w:r w:rsidR="00A1205D">
          <w:rPr>
            <w:webHidden/>
          </w:rPr>
          <w:t>75</w:t>
        </w:r>
        <w:r w:rsidR="00A1205D">
          <w:rPr>
            <w:webHidden/>
          </w:rPr>
          <w:fldChar w:fldCharType="end"/>
        </w:r>
      </w:hyperlink>
    </w:p>
    <w:p w14:paraId="32374D58" w14:textId="77777777" w:rsidR="00A1205D" w:rsidRDefault="00161739">
      <w:pPr>
        <w:pStyle w:val="TOC4"/>
        <w:rPr>
          <w:rFonts w:asciiTheme="minorHAnsi" w:eastAsiaTheme="minorEastAsia" w:hAnsiTheme="minorHAnsi" w:cstheme="minorBidi"/>
          <w:sz w:val="22"/>
          <w:szCs w:val="22"/>
          <w:lang w:eastAsia="en-GB"/>
        </w:rPr>
      </w:pPr>
      <w:hyperlink w:anchor="_Toc494974268" w:history="1">
        <w:r w:rsidR="00A1205D" w:rsidRPr="00C86D5A">
          <w:rPr>
            <w:rStyle w:val="Hyperlink"/>
          </w:rPr>
          <w:t>11.3.2.9</w:t>
        </w:r>
        <w:r w:rsidR="00A1205D">
          <w:rPr>
            <w:rFonts w:asciiTheme="minorHAnsi" w:eastAsiaTheme="minorEastAsia" w:hAnsiTheme="minorHAnsi" w:cstheme="minorBidi"/>
            <w:sz w:val="22"/>
            <w:szCs w:val="22"/>
            <w:lang w:eastAsia="en-GB"/>
          </w:rPr>
          <w:tab/>
        </w:r>
        <w:r w:rsidR="00A1205D" w:rsidRPr="00C86D5A">
          <w:rPr>
            <w:rStyle w:val="Hyperlink"/>
          </w:rPr>
          <w:t>Parent-child relationships</w:t>
        </w:r>
        <w:r w:rsidR="00A1205D">
          <w:rPr>
            <w:webHidden/>
          </w:rPr>
          <w:tab/>
        </w:r>
        <w:r w:rsidR="00A1205D">
          <w:rPr>
            <w:webHidden/>
          </w:rPr>
          <w:fldChar w:fldCharType="begin"/>
        </w:r>
        <w:r w:rsidR="00A1205D">
          <w:rPr>
            <w:webHidden/>
          </w:rPr>
          <w:instrText xml:space="preserve"> PAGEREF _Toc494974268 \h </w:instrText>
        </w:r>
        <w:r w:rsidR="00A1205D">
          <w:rPr>
            <w:webHidden/>
          </w:rPr>
        </w:r>
        <w:r w:rsidR="00A1205D">
          <w:rPr>
            <w:webHidden/>
          </w:rPr>
          <w:fldChar w:fldCharType="separate"/>
        </w:r>
        <w:r w:rsidR="00A1205D">
          <w:rPr>
            <w:webHidden/>
          </w:rPr>
          <w:t>75</w:t>
        </w:r>
        <w:r w:rsidR="00A1205D">
          <w:rPr>
            <w:webHidden/>
          </w:rPr>
          <w:fldChar w:fldCharType="end"/>
        </w:r>
      </w:hyperlink>
    </w:p>
    <w:p w14:paraId="0E9EFC84" w14:textId="77777777" w:rsidR="00A1205D" w:rsidRDefault="00161739">
      <w:pPr>
        <w:pStyle w:val="TOC4"/>
        <w:rPr>
          <w:rFonts w:asciiTheme="minorHAnsi" w:eastAsiaTheme="minorEastAsia" w:hAnsiTheme="minorHAnsi" w:cstheme="minorBidi"/>
          <w:sz w:val="22"/>
          <w:szCs w:val="22"/>
          <w:lang w:eastAsia="en-GB"/>
        </w:rPr>
      </w:pPr>
      <w:hyperlink w:anchor="_Toc494974269" w:history="1">
        <w:r w:rsidR="00A1205D" w:rsidRPr="00C86D5A">
          <w:rPr>
            <w:rStyle w:val="Hyperlink"/>
          </w:rPr>
          <w:t>11.3.2.10</w:t>
        </w:r>
        <w:r w:rsidR="00A1205D">
          <w:rPr>
            <w:rFonts w:asciiTheme="minorHAnsi" w:eastAsiaTheme="minorEastAsia" w:hAnsiTheme="minorHAnsi" w:cstheme="minorBidi"/>
            <w:sz w:val="22"/>
            <w:szCs w:val="22"/>
            <w:lang w:eastAsia="en-GB"/>
          </w:rPr>
          <w:tab/>
        </w:r>
        <w:r w:rsidR="00A1205D" w:rsidRPr="00C86D5A">
          <w:rPr>
            <w:rStyle w:val="Hyperlink"/>
          </w:rPr>
          <w:t>Text</w:t>
        </w:r>
        <w:r w:rsidR="00A1205D">
          <w:rPr>
            <w:webHidden/>
          </w:rPr>
          <w:tab/>
        </w:r>
        <w:r w:rsidR="00A1205D">
          <w:rPr>
            <w:webHidden/>
          </w:rPr>
          <w:fldChar w:fldCharType="begin"/>
        </w:r>
        <w:r w:rsidR="00A1205D">
          <w:rPr>
            <w:webHidden/>
          </w:rPr>
          <w:instrText xml:space="preserve"> PAGEREF _Toc494974269 \h </w:instrText>
        </w:r>
        <w:r w:rsidR="00A1205D">
          <w:rPr>
            <w:webHidden/>
          </w:rPr>
        </w:r>
        <w:r w:rsidR="00A1205D">
          <w:rPr>
            <w:webHidden/>
          </w:rPr>
          <w:fldChar w:fldCharType="separate"/>
        </w:r>
        <w:r w:rsidR="00A1205D">
          <w:rPr>
            <w:webHidden/>
          </w:rPr>
          <w:t>75</w:t>
        </w:r>
        <w:r w:rsidR="00A1205D">
          <w:rPr>
            <w:webHidden/>
          </w:rPr>
          <w:fldChar w:fldCharType="end"/>
        </w:r>
      </w:hyperlink>
    </w:p>
    <w:p w14:paraId="044A1BBD" w14:textId="77777777" w:rsidR="00A1205D" w:rsidRDefault="00161739">
      <w:pPr>
        <w:pStyle w:val="TOC4"/>
        <w:rPr>
          <w:rFonts w:asciiTheme="minorHAnsi" w:eastAsiaTheme="minorEastAsia" w:hAnsiTheme="minorHAnsi" w:cstheme="minorBidi"/>
          <w:sz w:val="22"/>
          <w:szCs w:val="22"/>
          <w:lang w:eastAsia="en-GB"/>
        </w:rPr>
      </w:pPr>
      <w:hyperlink w:anchor="_Toc494974270" w:history="1">
        <w:r w:rsidR="00A1205D" w:rsidRPr="00C86D5A">
          <w:rPr>
            <w:rStyle w:val="Hyperlink"/>
          </w:rPr>
          <w:t>11.3.2.11</w:t>
        </w:r>
        <w:r w:rsidR="00A1205D">
          <w:rPr>
            <w:rFonts w:asciiTheme="minorHAnsi" w:eastAsiaTheme="minorEastAsia" w:hAnsiTheme="minorHAnsi" w:cstheme="minorBidi"/>
            <w:sz w:val="22"/>
            <w:szCs w:val="22"/>
            <w:lang w:eastAsia="en-GB"/>
          </w:rPr>
          <w:tab/>
        </w:r>
        <w:r w:rsidR="00A1205D" w:rsidRPr="00C86D5A">
          <w:rPr>
            <w:rStyle w:val="Hyperlink"/>
          </w:rPr>
          <w:t>List of available actions</w:t>
        </w:r>
        <w:r w:rsidR="00A1205D">
          <w:rPr>
            <w:webHidden/>
          </w:rPr>
          <w:tab/>
        </w:r>
        <w:r w:rsidR="00A1205D">
          <w:rPr>
            <w:webHidden/>
          </w:rPr>
          <w:fldChar w:fldCharType="begin"/>
        </w:r>
        <w:r w:rsidR="00A1205D">
          <w:rPr>
            <w:webHidden/>
          </w:rPr>
          <w:instrText xml:space="preserve"> PAGEREF _Toc494974270 \h </w:instrText>
        </w:r>
        <w:r w:rsidR="00A1205D">
          <w:rPr>
            <w:webHidden/>
          </w:rPr>
        </w:r>
        <w:r w:rsidR="00A1205D">
          <w:rPr>
            <w:webHidden/>
          </w:rPr>
          <w:fldChar w:fldCharType="separate"/>
        </w:r>
        <w:r w:rsidR="00A1205D">
          <w:rPr>
            <w:webHidden/>
          </w:rPr>
          <w:t>75</w:t>
        </w:r>
        <w:r w:rsidR="00A1205D">
          <w:rPr>
            <w:webHidden/>
          </w:rPr>
          <w:fldChar w:fldCharType="end"/>
        </w:r>
      </w:hyperlink>
    </w:p>
    <w:p w14:paraId="2A16D596" w14:textId="77777777" w:rsidR="00A1205D" w:rsidRDefault="00161739">
      <w:pPr>
        <w:pStyle w:val="TOC4"/>
        <w:rPr>
          <w:rFonts w:asciiTheme="minorHAnsi" w:eastAsiaTheme="minorEastAsia" w:hAnsiTheme="minorHAnsi" w:cstheme="minorBidi"/>
          <w:sz w:val="22"/>
          <w:szCs w:val="22"/>
          <w:lang w:eastAsia="en-GB"/>
        </w:rPr>
      </w:pPr>
      <w:hyperlink w:anchor="_Toc494974271" w:history="1">
        <w:r w:rsidR="00A1205D" w:rsidRPr="00C86D5A">
          <w:rPr>
            <w:rStyle w:val="Hyperlink"/>
          </w:rPr>
          <w:t>11.3.2.12</w:t>
        </w:r>
        <w:r w:rsidR="00A1205D">
          <w:rPr>
            <w:rFonts w:asciiTheme="minorHAnsi" w:eastAsiaTheme="minorEastAsia" w:hAnsiTheme="minorHAnsi" w:cstheme="minorBidi"/>
            <w:sz w:val="22"/>
            <w:szCs w:val="22"/>
            <w:lang w:eastAsia="en-GB"/>
          </w:rPr>
          <w:tab/>
        </w:r>
        <w:r w:rsidR="00A1205D" w:rsidRPr="00C86D5A">
          <w:rPr>
            <w:rStyle w:val="Hyperlink"/>
          </w:rPr>
          <w:t>Execution of available actions</w:t>
        </w:r>
        <w:r w:rsidR="00A1205D">
          <w:rPr>
            <w:webHidden/>
          </w:rPr>
          <w:tab/>
        </w:r>
        <w:r w:rsidR="00A1205D">
          <w:rPr>
            <w:webHidden/>
          </w:rPr>
          <w:fldChar w:fldCharType="begin"/>
        </w:r>
        <w:r w:rsidR="00A1205D">
          <w:rPr>
            <w:webHidden/>
          </w:rPr>
          <w:instrText xml:space="preserve"> PAGEREF _Toc494974271 \h </w:instrText>
        </w:r>
        <w:r w:rsidR="00A1205D">
          <w:rPr>
            <w:webHidden/>
          </w:rPr>
        </w:r>
        <w:r w:rsidR="00A1205D">
          <w:rPr>
            <w:webHidden/>
          </w:rPr>
          <w:fldChar w:fldCharType="separate"/>
        </w:r>
        <w:r w:rsidR="00A1205D">
          <w:rPr>
            <w:webHidden/>
          </w:rPr>
          <w:t>75</w:t>
        </w:r>
        <w:r w:rsidR="00A1205D">
          <w:rPr>
            <w:webHidden/>
          </w:rPr>
          <w:fldChar w:fldCharType="end"/>
        </w:r>
      </w:hyperlink>
    </w:p>
    <w:p w14:paraId="490CB09C" w14:textId="77777777" w:rsidR="00A1205D" w:rsidRDefault="00161739">
      <w:pPr>
        <w:pStyle w:val="TOC4"/>
        <w:rPr>
          <w:rFonts w:asciiTheme="minorHAnsi" w:eastAsiaTheme="minorEastAsia" w:hAnsiTheme="minorHAnsi" w:cstheme="minorBidi"/>
          <w:sz w:val="22"/>
          <w:szCs w:val="22"/>
          <w:lang w:eastAsia="en-GB"/>
        </w:rPr>
      </w:pPr>
      <w:hyperlink w:anchor="_Toc494974272" w:history="1">
        <w:r w:rsidR="00A1205D" w:rsidRPr="00C86D5A">
          <w:rPr>
            <w:rStyle w:val="Hyperlink"/>
          </w:rPr>
          <w:t>11.3.2.13</w:t>
        </w:r>
        <w:r w:rsidR="00A1205D">
          <w:rPr>
            <w:rFonts w:asciiTheme="minorHAnsi" w:eastAsiaTheme="minorEastAsia" w:hAnsiTheme="minorHAnsi" w:cstheme="minorBidi"/>
            <w:sz w:val="22"/>
            <w:szCs w:val="22"/>
            <w:lang w:eastAsia="en-GB"/>
          </w:rPr>
          <w:tab/>
        </w:r>
        <w:r w:rsidR="00A1205D" w:rsidRPr="00C86D5A">
          <w:rPr>
            <w:rStyle w:val="Hyperlink"/>
          </w:rPr>
          <w:t>Tracking of focus and selection attributes</w:t>
        </w:r>
        <w:r w:rsidR="00A1205D">
          <w:rPr>
            <w:webHidden/>
          </w:rPr>
          <w:tab/>
        </w:r>
        <w:r w:rsidR="00A1205D">
          <w:rPr>
            <w:webHidden/>
          </w:rPr>
          <w:fldChar w:fldCharType="begin"/>
        </w:r>
        <w:r w:rsidR="00A1205D">
          <w:rPr>
            <w:webHidden/>
          </w:rPr>
          <w:instrText xml:space="preserve"> PAGEREF _Toc494974272 \h </w:instrText>
        </w:r>
        <w:r w:rsidR="00A1205D">
          <w:rPr>
            <w:webHidden/>
          </w:rPr>
        </w:r>
        <w:r w:rsidR="00A1205D">
          <w:rPr>
            <w:webHidden/>
          </w:rPr>
          <w:fldChar w:fldCharType="separate"/>
        </w:r>
        <w:r w:rsidR="00A1205D">
          <w:rPr>
            <w:webHidden/>
          </w:rPr>
          <w:t>75</w:t>
        </w:r>
        <w:r w:rsidR="00A1205D">
          <w:rPr>
            <w:webHidden/>
          </w:rPr>
          <w:fldChar w:fldCharType="end"/>
        </w:r>
      </w:hyperlink>
    </w:p>
    <w:p w14:paraId="06E037B4" w14:textId="77777777" w:rsidR="00A1205D" w:rsidRDefault="00161739">
      <w:pPr>
        <w:pStyle w:val="TOC4"/>
        <w:rPr>
          <w:rFonts w:asciiTheme="minorHAnsi" w:eastAsiaTheme="minorEastAsia" w:hAnsiTheme="minorHAnsi" w:cstheme="minorBidi"/>
          <w:sz w:val="22"/>
          <w:szCs w:val="22"/>
          <w:lang w:eastAsia="en-GB"/>
        </w:rPr>
      </w:pPr>
      <w:hyperlink w:anchor="_Toc494974273" w:history="1">
        <w:r w:rsidR="00A1205D" w:rsidRPr="00C86D5A">
          <w:rPr>
            <w:rStyle w:val="Hyperlink"/>
          </w:rPr>
          <w:t>11.3.2.14</w:t>
        </w:r>
        <w:r w:rsidR="00A1205D">
          <w:rPr>
            <w:rFonts w:asciiTheme="minorHAnsi" w:eastAsiaTheme="minorEastAsia" w:hAnsiTheme="minorHAnsi" w:cstheme="minorBidi"/>
            <w:sz w:val="22"/>
            <w:szCs w:val="22"/>
            <w:lang w:eastAsia="en-GB"/>
          </w:rPr>
          <w:tab/>
        </w:r>
        <w:r w:rsidR="00A1205D" w:rsidRPr="00C86D5A">
          <w:rPr>
            <w:rStyle w:val="Hyperlink"/>
          </w:rPr>
          <w:t>Modification of focus and selection attributes</w:t>
        </w:r>
        <w:r w:rsidR="00A1205D">
          <w:rPr>
            <w:webHidden/>
          </w:rPr>
          <w:tab/>
        </w:r>
        <w:r w:rsidR="00A1205D">
          <w:rPr>
            <w:webHidden/>
          </w:rPr>
          <w:fldChar w:fldCharType="begin"/>
        </w:r>
        <w:r w:rsidR="00A1205D">
          <w:rPr>
            <w:webHidden/>
          </w:rPr>
          <w:instrText xml:space="preserve"> PAGEREF _Toc494974273 \h </w:instrText>
        </w:r>
        <w:r w:rsidR="00A1205D">
          <w:rPr>
            <w:webHidden/>
          </w:rPr>
        </w:r>
        <w:r w:rsidR="00A1205D">
          <w:rPr>
            <w:webHidden/>
          </w:rPr>
          <w:fldChar w:fldCharType="separate"/>
        </w:r>
        <w:r w:rsidR="00A1205D">
          <w:rPr>
            <w:webHidden/>
          </w:rPr>
          <w:t>75</w:t>
        </w:r>
        <w:r w:rsidR="00A1205D">
          <w:rPr>
            <w:webHidden/>
          </w:rPr>
          <w:fldChar w:fldCharType="end"/>
        </w:r>
      </w:hyperlink>
    </w:p>
    <w:p w14:paraId="62C59E80" w14:textId="77777777" w:rsidR="00A1205D" w:rsidRDefault="00161739">
      <w:pPr>
        <w:pStyle w:val="TOC4"/>
        <w:rPr>
          <w:rFonts w:asciiTheme="minorHAnsi" w:eastAsiaTheme="minorEastAsia" w:hAnsiTheme="minorHAnsi" w:cstheme="minorBidi"/>
          <w:sz w:val="22"/>
          <w:szCs w:val="22"/>
          <w:lang w:eastAsia="en-GB"/>
        </w:rPr>
      </w:pPr>
      <w:hyperlink w:anchor="_Toc494974274" w:history="1">
        <w:r w:rsidR="00A1205D" w:rsidRPr="00C86D5A">
          <w:rPr>
            <w:rStyle w:val="Hyperlink"/>
          </w:rPr>
          <w:t>11.3.2.15</w:t>
        </w:r>
        <w:r w:rsidR="00A1205D">
          <w:rPr>
            <w:rFonts w:asciiTheme="minorHAnsi" w:eastAsiaTheme="minorEastAsia" w:hAnsiTheme="minorHAnsi" w:cstheme="minorBidi"/>
            <w:sz w:val="22"/>
            <w:szCs w:val="22"/>
            <w:lang w:eastAsia="en-GB"/>
          </w:rPr>
          <w:tab/>
        </w:r>
        <w:r w:rsidR="00A1205D" w:rsidRPr="00C86D5A">
          <w:rPr>
            <w:rStyle w:val="Hyperlink"/>
          </w:rPr>
          <w:t>Change notification</w:t>
        </w:r>
        <w:r w:rsidR="00A1205D">
          <w:rPr>
            <w:webHidden/>
          </w:rPr>
          <w:tab/>
        </w:r>
        <w:r w:rsidR="00A1205D">
          <w:rPr>
            <w:webHidden/>
          </w:rPr>
          <w:fldChar w:fldCharType="begin"/>
        </w:r>
        <w:r w:rsidR="00A1205D">
          <w:rPr>
            <w:webHidden/>
          </w:rPr>
          <w:instrText xml:space="preserve"> PAGEREF _Toc494974274 \h </w:instrText>
        </w:r>
        <w:r w:rsidR="00A1205D">
          <w:rPr>
            <w:webHidden/>
          </w:rPr>
        </w:r>
        <w:r w:rsidR="00A1205D">
          <w:rPr>
            <w:webHidden/>
          </w:rPr>
          <w:fldChar w:fldCharType="separate"/>
        </w:r>
        <w:r w:rsidR="00A1205D">
          <w:rPr>
            <w:webHidden/>
          </w:rPr>
          <w:t>76</w:t>
        </w:r>
        <w:r w:rsidR="00A1205D">
          <w:rPr>
            <w:webHidden/>
          </w:rPr>
          <w:fldChar w:fldCharType="end"/>
        </w:r>
      </w:hyperlink>
    </w:p>
    <w:p w14:paraId="525E717C" w14:textId="77777777" w:rsidR="00A1205D" w:rsidRDefault="00161739">
      <w:pPr>
        <w:pStyle w:val="TOC4"/>
        <w:rPr>
          <w:rFonts w:asciiTheme="minorHAnsi" w:eastAsiaTheme="minorEastAsia" w:hAnsiTheme="minorHAnsi" w:cstheme="minorBidi"/>
          <w:sz w:val="22"/>
          <w:szCs w:val="22"/>
          <w:lang w:eastAsia="en-GB"/>
        </w:rPr>
      </w:pPr>
      <w:hyperlink w:anchor="_Toc494974275" w:history="1">
        <w:r w:rsidR="00A1205D" w:rsidRPr="00C86D5A">
          <w:rPr>
            <w:rStyle w:val="Hyperlink"/>
          </w:rPr>
          <w:t>11.3.2.16</w:t>
        </w:r>
        <w:r w:rsidR="00A1205D">
          <w:rPr>
            <w:rFonts w:asciiTheme="minorHAnsi" w:eastAsiaTheme="minorEastAsia" w:hAnsiTheme="minorHAnsi" w:cstheme="minorBidi"/>
            <w:sz w:val="22"/>
            <w:szCs w:val="22"/>
            <w:lang w:eastAsia="en-GB"/>
          </w:rPr>
          <w:tab/>
        </w:r>
        <w:r w:rsidR="00A1205D" w:rsidRPr="00C86D5A">
          <w:rPr>
            <w:rStyle w:val="Hyperlink"/>
          </w:rPr>
          <w:t>Modifications of states and properties</w:t>
        </w:r>
        <w:r w:rsidR="00A1205D">
          <w:rPr>
            <w:webHidden/>
          </w:rPr>
          <w:tab/>
        </w:r>
        <w:r w:rsidR="00A1205D">
          <w:rPr>
            <w:webHidden/>
          </w:rPr>
          <w:fldChar w:fldCharType="begin"/>
        </w:r>
        <w:r w:rsidR="00A1205D">
          <w:rPr>
            <w:webHidden/>
          </w:rPr>
          <w:instrText xml:space="preserve"> PAGEREF _Toc494974275 \h </w:instrText>
        </w:r>
        <w:r w:rsidR="00A1205D">
          <w:rPr>
            <w:webHidden/>
          </w:rPr>
        </w:r>
        <w:r w:rsidR="00A1205D">
          <w:rPr>
            <w:webHidden/>
          </w:rPr>
          <w:fldChar w:fldCharType="separate"/>
        </w:r>
        <w:r w:rsidR="00A1205D">
          <w:rPr>
            <w:webHidden/>
          </w:rPr>
          <w:t>76</w:t>
        </w:r>
        <w:r w:rsidR="00A1205D">
          <w:rPr>
            <w:webHidden/>
          </w:rPr>
          <w:fldChar w:fldCharType="end"/>
        </w:r>
      </w:hyperlink>
    </w:p>
    <w:p w14:paraId="0C348BD9" w14:textId="77777777" w:rsidR="00A1205D" w:rsidRDefault="00161739">
      <w:pPr>
        <w:pStyle w:val="TOC4"/>
        <w:rPr>
          <w:rFonts w:asciiTheme="minorHAnsi" w:eastAsiaTheme="minorEastAsia" w:hAnsiTheme="minorHAnsi" w:cstheme="minorBidi"/>
          <w:sz w:val="22"/>
          <w:szCs w:val="22"/>
          <w:lang w:eastAsia="en-GB"/>
        </w:rPr>
      </w:pPr>
      <w:hyperlink w:anchor="_Toc494974276" w:history="1">
        <w:r w:rsidR="00A1205D" w:rsidRPr="00C86D5A">
          <w:rPr>
            <w:rStyle w:val="Hyperlink"/>
          </w:rPr>
          <w:t>11.3.2.17</w:t>
        </w:r>
        <w:r w:rsidR="00A1205D">
          <w:rPr>
            <w:rFonts w:asciiTheme="minorHAnsi" w:eastAsiaTheme="minorEastAsia" w:hAnsiTheme="minorHAnsi" w:cstheme="minorBidi"/>
            <w:sz w:val="22"/>
            <w:szCs w:val="22"/>
            <w:lang w:eastAsia="en-GB"/>
          </w:rPr>
          <w:tab/>
        </w:r>
        <w:r w:rsidR="00A1205D" w:rsidRPr="00C86D5A">
          <w:rPr>
            <w:rStyle w:val="Hyperlink"/>
          </w:rPr>
          <w:t>Modifications of values and text</w:t>
        </w:r>
        <w:r w:rsidR="00A1205D">
          <w:rPr>
            <w:webHidden/>
          </w:rPr>
          <w:tab/>
        </w:r>
        <w:r w:rsidR="00A1205D">
          <w:rPr>
            <w:webHidden/>
          </w:rPr>
          <w:fldChar w:fldCharType="begin"/>
        </w:r>
        <w:r w:rsidR="00A1205D">
          <w:rPr>
            <w:webHidden/>
          </w:rPr>
          <w:instrText xml:space="preserve"> PAGEREF _Toc494974276 \h </w:instrText>
        </w:r>
        <w:r w:rsidR="00A1205D">
          <w:rPr>
            <w:webHidden/>
          </w:rPr>
        </w:r>
        <w:r w:rsidR="00A1205D">
          <w:rPr>
            <w:webHidden/>
          </w:rPr>
          <w:fldChar w:fldCharType="separate"/>
        </w:r>
        <w:r w:rsidR="00A1205D">
          <w:rPr>
            <w:webHidden/>
          </w:rPr>
          <w:t>76</w:t>
        </w:r>
        <w:r w:rsidR="00A1205D">
          <w:rPr>
            <w:webHidden/>
          </w:rPr>
          <w:fldChar w:fldCharType="end"/>
        </w:r>
      </w:hyperlink>
    </w:p>
    <w:p w14:paraId="56E5C997" w14:textId="77777777" w:rsidR="00A1205D" w:rsidRDefault="00161739">
      <w:pPr>
        <w:pStyle w:val="TOC2"/>
        <w:rPr>
          <w:rFonts w:asciiTheme="minorHAnsi" w:eastAsiaTheme="minorEastAsia" w:hAnsiTheme="minorHAnsi" w:cstheme="minorBidi"/>
          <w:sz w:val="22"/>
          <w:szCs w:val="22"/>
          <w:lang w:eastAsia="en-GB"/>
        </w:rPr>
      </w:pPr>
      <w:hyperlink w:anchor="_Toc494974277" w:history="1">
        <w:r w:rsidR="00A1205D" w:rsidRPr="00C86D5A">
          <w:rPr>
            <w:rStyle w:val="Hyperlink"/>
          </w:rPr>
          <w:t>11.4</w:t>
        </w:r>
        <w:r w:rsidR="00A1205D">
          <w:rPr>
            <w:rFonts w:asciiTheme="minorHAnsi" w:eastAsiaTheme="minorEastAsia" w:hAnsiTheme="minorHAnsi" w:cstheme="minorBidi"/>
            <w:sz w:val="22"/>
            <w:szCs w:val="22"/>
            <w:lang w:eastAsia="en-GB"/>
          </w:rPr>
          <w:tab/>
        </w:r>
        <w:r w:rsidR="00A1205D" w:rsidRPr="00C86D5A">
          <w:rPr>
            <w:rStyle w:val="Hyperlink"/>
          </w:rPr>
          <w:t>Documented accessibility usage</w:t>
        </w:r>
        <w:r w:rsidR="00A1205D">
          <w:rPr>
            <w:webHidden/>
          </w:rPr>
          <w:tab/>
        </w:r>
        <w:r w:rsidR="00A1205D">
          <w:rPr>
            <w:webHidden/>
          </w:rPr>
          <w:fldChar w:fldCharType="begin"/>
        </w:r>
        <w:r w:rsidR="00A1205D">
          <w:rPr>
            <w:webHidden/>
          </w:rPr>
          <w:instrText xml:space="preserve"> PAGEREF _Toc494974277 \h </w:instrText>
        </w:r>
        <w:r w:rsidR="00A1205D">
          <w:rPr>
            <w:webHidden/>
          </w:rPr>
        </w:r>
        <w:r w:rsidR="00A1205D">
          <w:rPr>
            <w:webHidden/>
          </w:rPr>
          <w:fldChar w:fldCharType="separate"/>
        </w:r>
        <w:r w:rsidR="00A1205D">
          <w:rPr>
            <w:webHidden/>
          </w:rPr>
          <w:t>76</w:t>
        </w:r>
        <w:r w:rsidR="00A1205D">
          <w:rPr>
            <w:webHidden/>
          </w:rPr>
          <w:fldChar w:fldCharType="end"/>
        </w:r>
      </w:hyperlink>
    </w:p>
    <w:p w14:paraId="487383D1" w14:textId="77777777" w:rsidR="00A1205D" w:rsidRDefault="00161739">
      <w:pPr>
        <w:pStyle w:val="TOC3"/>
        <w:rPr>
          <w:rFonts w:asciiTheme="minorHAnsi" w:eastAsiaTheme="minorEastAsia" w:hAnsiTheme="minorHAnsi" w:cstheme="minorBidi"/>
          <w:sz w:val="22"/>
          <w:szCs w:val="22"/>
          <w:lang w:eastAsia="en-GB"/>
        </w:rPr>
      </w:pPr>
      <w:hyperlink w:anchor="_Toc494974278" w:history="1">
        <w:r w:rsidR="00A1205D" w:rsidRPr="00C86D5A">
          <w:rPr>
            <w:rStyle w:val="Hyperlink"/>
          </w:rPr>
          <w:t>11.4.1</w:t>
        </w:r>
        <w:r w:rsidR="00A1205D">
          <w:rPr>
            <w:rFonts w:asciiTheme="minorHAnsi" w:eastAsiaTheme="minorEastAsia" w:hAnsiTheme="minorHAnsi" w:cstheme="minorBidi"/>
            <w:sz w:val="22"/>
            <w:szCs w:val="22"/>
            <w:lang w:eastAsia="en-GB"/>
          </w:rPr>
          <w:tab/>
        </w:r>
        <w:r w:rsidR="00A1205D" w:rsidRPr="00C86D5A">
          <w:rPr>
            <w:rStyle w:val="Hyperlink"/>
          </w:rPr>
          <w:t>User control of accessibility features</w:t>
        </w:r>
        <w:r w:rsidR="00A1205D">
          <w:rPr>
            <w:webHidden/>
          </w:rPr>
          <w:tab/>
        </w:r>
        <w:r w:rsidR="00A1205D">
          <w:rPr>
            <w:webHidden/>
          </w:rPr>
          <w:fldChar w:fldCharType="begin"/>
        </w:r>
        <w:r w:rsidR="00A1205D">
          <w:rPr>
            <w:webHidden/>
          </w:rPr>
          <w:instrText xml:space="preserve"> PAGEREF _Toc494974278 \h </w:instrText>
        </w:r>
        <w:r w:rsidR="00A1205D">
          <w:rPr>
            <w:webHidden/>
          </w:rPr>
        </w:r>
        <w:r w:rsidR="00A1205D">
          <w:rPr>
            <w:webHidden/>
          </w:rPr>
          <w:fldChar w:fldCharType="separate"/>
        </w:r>
        <w:r w:rsidR="00A1205D">
          <w:rPr>
            <w:webHidden/>
          </w:rPr>
          <w:t>76</w:t>
        </w:r>
        <w:r w:rsidR="00A1205D">
          <w:rPr>
            <w:webHidden/>
          </w:rPr>
          <w:fldChar w:fldCharType="end"/>
        </w:r>
      </w:hyperlink>
    </w:p>
    <w:p w14:paraId="1294BA3A" w14:textId="77777777" w:rsidR="00A1205D" w:rsidRDefault="00161739">
      <w:pPr>
        <w:pStyle w:val="TOC3"/>
        <w:rPr>
          <w:rFonts w:asciiTheme="minorHAnsi" w:eastAsiaTheme="minorEastAsia" w:hAnsiTheme="minorHAnsi" w:cstheme="minorBidi"/>
          <w:sz w:val="22"/>
          <w:szCs w:val="22"/>
          <w:lang w:eastAsia="en-GB"/>
        </w:rPr>
      </w:pPr>
      <w:hyperlink w:anchor="_Toc494974279" w:history="1">
        <w:r w:rsidR="00A1205D" w:rsidRPr="00C86D5A">
          <w:rPr>
            <w:rStyle w:val="Hyperlink"/>
          </w:rPr>
          <w:t>11.4.2</w:t>
        </w:r>
        <w:r w:rsidR="00A1205D">
          <w:rPr>
            <w:rFonts w:asciiTheme="minorHAnsi" w:eastAsiaTheme="minorEastAsia" w:hAnsiTheme="minorHAnsi" w:cstheme="minorBidi"/>
            <w:sz w:val="22"/>
            <w:szCs w:val="22"/>
            <w:lang w:eastAsia="en-GB"/>
          </w:rPr>
          <w:tab/>
        </w:r>
        <w:r w:rsidR="00A1205D" w:rsidRPr="00C86D5A">
          <w:rPr>
            <w:rStyle w:val="Hyperlink"/>
          </w:rPr>
          <w:t>No disruption of accessibility features</w:t>
        </w:r>
        <w:r w:rsidR="00A1205D">
          <w:rPr>
            <w:webHidden/>
          </w:rPr>
          <w:tab/>
        </w:r>
        <w:r w:rsidR="00A1205D">
          <w:rPr>
            <w:webHidden/>
          </w:rPr>
          <w:fldChar w:fldCharType="begin"/>
        </w:r>
        <w:r w:rsidR="00A1205D">
          <w:rPr>
            <w:webHidden/>
          </w:rPr>
          <w:instrText xml:space="preserve"> PAGEREF _Toc494974279 \h </w:instrText>
        </w:r>
        <w:r w:rsidR="00A1205D">
          <w:rPr>
            <w:webHidden/>
          </w:rPr>
        </w:r>
        <w:r w:rsidR="00A1205D">
          <w:rPr>
            <w:webHidden/>
          </w:rPr>
          <w:fldChar w:fldCharType="separate"/>
        </w:r>
        <w:r w:rsidR="00A1205D">
          <w:rPr>
            <w:webHidden/>
          </w:rPr>
          <w:t>76</w:t>
        </w:r>
        <w:r w:rsidR="00A1205D">
          <w:rPr>
            <w:webHidden/>
          </w:rPr>
          <w:fldChar w:fldCharType="end"/>
        </w:r>
      </w:hyperlink>
    </w:p>
    <w:p w14:paraId="6EB8F99E" w14:textId="77777777" w:rsidR="00A1205D" w:rsidRDefault="00161739">
      <w:pPr>
        <w:pStyle w:val="TOC2"/>
        <w:rPr>
          <w:rFonts w:asciiTheme="minorHAnsi" w:eastAsiaTheme="minorEastAsia" w:hAnsiTheme="minorHAnsi" w:cstheme="minorBidi"/>
          <w:sz w:val="22"/>
          <w:szCs w:val="22"/>
          <w:lang w:eastAsia="en-GB"/>
        </w:rPr>
      </w:pPr>
      <w:hyperlink w:anchor="_Toc494974280" w:history="1">
        <w:r w:rsidR="00A1205D" w:rsidRPr="00C86D5A">
          <w:rPr>
            <w:rStyle w:val="Hyperlink"/>
          </w:rPr>
          <w:t>11.5</w:t>
        </w:r>
        <w:r w:rsidR="00A1205D">
          <w:rPr>
            <w:rFonts w:asciiTheme="minorHAnsi" w:eastAsiaTheme="minorEastAsia" w:hAnsiTheme="minorHAnsi" w:cstheme="minorBidi"/>
            <w:sz w:val="22"/>
            <w:szCs w:val="22"/>
            <w:lang w:eastAsia="en-GB"/>
          </w:rPr>
          <w:tab/>
        </w:r>
        <w:r w:rsidR="00A1205D" w:rsidRPr="00C86D5A">
          <w:rPr>
            <w:rStyle w:val="Hyperlink"/>
          </w:rPr>
          <w:t>User preferences</w:t>
        </w:r>
        <w:r w:rsidR="00A1205D">
          <w:rPr>
            <w:webHidden/>
          </w:rPr>
          <w:tab/>
        </w:r>
        <w:r w:rsidR="00A1205D">
          <w:rPr>
            <w:webHidden/>
          </w:rPr>
          <w:fldChar w:fldCharType="begin"/>
        </w:r>
        <w:r w:rsidR="00A1205D">
          <w:rPr>
            <w:webHidden/>
          </w:rPr>
          <w:instrText xml:space="preserve"> PAGEREF _Toc494974280 \h </w:instrText>
        </w:r>
        <w:r w:rsidR="00A1205D">
          <w:rPr>
            <w:webHidden/>
          </w:rPr>
        </w:r>
        <w:r w:rsidR="00A1205D">
          <w:rPr>
            <w:webHidden/>
          </w:rPr>
          <w:fldChar w:fldCharType="separate"/>
        </w:r>
        <w:r w:rsidR="00A1205D">
          <w:rPr>
            <w:webHidden/>
          </w:rPr>
          <w:t>76</w:t>
        </w:r>
        <w:r w:rsidR="00A1205D">
          <w:rPr>
            <w:webHidden/>
          </w:rPr>
          <w:fldChar w:fldCharType="end"/>
        </w:r>
      </w:hyperlink>
    </w:p>
    <w:p w14:paraId="494D053B" w14:textId="77777777" w:rsidR="00A1205D" w:rsidRDefault="00161739">
      <w:pPr>
        <w:pStyle w:val="TOC2"/>
        <w:rPr>
          <w:rFonts w:asciiTheme="minorHAnsi" w:eastAsiaTheme="minorEastAsia" w:hAnsiTheme="minorHAnsi" w:cstheme="minorBidi"/>
          <w:sz w:val="22"/>
          <w:szCs w:val="22"/>
          <w:lang w:eastAsia="en-GB"/>
        </w:rPr>
      </w:pPr>
      <w:hyperlink w:anchor="_Toc494974281" w:history="1">
        <w:r w:rsidR="00A1205D" w:rsidRPr="00C86D5A">
          <w:rPr>
            <w:rStyle w:val="Hyperlink"/>
          </w:rPr>
          <w:t>11.6</w:t>
        </w:r>
        <w:r w:rsidR="00A1205D">
          <w:rPr>
            <w:rFonts w:asciiTheme="minorHAnsi" w:eastAsiaTheme="minorEastAsia" w:hAnsiTheme="minorHAnsi" w:cstheme="minorBidi"/>
            <w:sz w:val="22"/>
            <w:szCs w:val="22"/>
            <w:lang w:eastAsia="en-GB"/>
          </w:rPr>
          <w:tab/>
        </w:r>
        <w:r w:rsidR="00A1205D" w:rsidRPr="00C86D5A">
          <w:rPr>
            <w:rStyle w:val="Hyperlink"/>
          </w:rPr>
          <w:t>Authoring tools</w:t>
        </w:r>
        <w:r w:rsidR="00A1205D">
          <w:rPr>
            <w:webHidden/>
          </w:rPr>
          <w:tab/>
        </w:r>
        <w:r w:rsidR="00A1205D">
          <w:rPr>
            <w:webHidden/>
          </w:rPr>
          <w:fldChar w:fldCharType="begin"/>
        </w:r>
        <w:r w:rsidR="00A1205D">
          <w:rPr>
            <w:webHidden/>
          </w:rPr>
          <w:instrText xml:space="preserve"> PAGEREF _Toc494974281 \h </w:instrText>
        </w:r>
        <w:r w:rsidR="00A1205D">
          <w:rPr>
            <w:webHidden/>
          </w:rPr>
        </w:r>
        <w:r w:rsidR="00A1205D">
          <w:rPr>
            <w:webHidden/>
          </w:rPr>
          <w:fldChar w:fldCharType="separate"/>
        </w:r>
        <w:r w:rsidR="00A1205D">
          <w:rPr>
            <w:webHidden/>
          </w:rPr>
          <w:t>77</w:t>
        </w:r>
        <w:r w:rsidR="00A1205D">
          <w:rPr>
            <w:webHidden/>
          </w:rPr>
          <w:fldChar w:fldCharType="end"/>
        </w:r>
      </w:hyperlink>
    </w:p>
    <w:p w14:paraId="2ACE7264" w14:textId="77777777" w:rsidR="00A1205D" w:rsidRDefault="00161739">
      <w:pPr>
        <w:pStyle w:val="TOC3"/>
        <w:rPr>
          <w:rFonts w:asciiTheme="minorHAnsi" w:eastAsiaTheme="minorEastAsia" w:hAnsiTheme="minorHAnsi" w:cstheme="minorBidi"/>
          <w:sz w:val="22"/>
          <w:szCs w:val="22"/>
          <w:lang w:eastAsia="en-GB"/>
        </w:rPr>
      </w:pPr>
      <w:hyperlink w:anchor="_Toc494974282" w:history="1">
        <w:r w:rsidR="00A1205D" w:rsidRPr="00C86D5A">
          <w:rPr>
            <w:rStyle w:val="Hyperlink"/>
          </w:rPr>
          <w:t>11.6.1</w:t>
        </w:r>
        <w:r w:rsidR="00A1205D">
          <w:rPr>
            <w:rFonts w:asciiTheme="minorHAnsi" w:eastAsiaTheme="minorEastAsia" w:hAnsiTheme="minorHAnsi" w:cstheme="minorBidi"/>
            <w:sz w:val="22"/>
            <w:szCs w:val="22"/>
            <w:lang w:eastAsia="en-GB"/>
          </w:rPr>
          <w:tab/>
        </w:r>
        <w:r w:rsidR="00A1205D" w:rsidRPr="00C86D5A">
          <w:rPr>
            <w:rStyle w:val="Hyperlink"/>
          </w:rPr>
          <w:t>Content technology</w:t>
        </w:r>
        <w:r w:rsidR="00A1205D">
          <w:rPr>
            <w:webHidden/>
          </w:rPr>
          <w:tab/>
        </w:r>
        <w:r w:rsidR="00A1205D">
          <w:rPr>
            <w:webHidden/>
          </w:rPr>
          <w:fldChar w:fldCharType="begin"/>
        </w:r>
        <w:r w:rsidR="00A1205D">
          <w:rPr>
            <w:webHidden/>
          </w:rPr>
          <w:instrText xml:space="preserve"> PAGEREF _Toc494974282 \h </w:instrText>
        </w:r>
        <w:r w:rsidR="00A1205D">
          <w:rPr>
            <w:webHidden/>
          </w:rPr>
        </w:r>
        <w:r w:rsidR="00A1205D">
          <w:rPr>
            <w:webHidden/>
          </w:rPr>
          <w:fldChar w:fldCharType="separate"/>
        </w:r>
        <w:r w:rsidR="00A1205D">
          <w:rPr>
            <w:webHidden/>
          </w:rPr>
          <w:t>77</w:t>
        </w:r>
        <w:r w:rsidR="00A1205D">
          <w:rPr>
            <w:webHidden/>
          </w:rPr>
          <w:fldChar w:fldCharType="end"/>
        </w:r>
      </w:hyperlink>
    </w:p>
    <w:p w14:paraId="4D072485" w14:textId="77777777" w:rsidR="00A1205D" w:rsidRDefault="00161739">
      <w:pPr>
        <w:pStyle w:val="TOC3"/>
        <w:rPr>
          <w:rFonts w:asciiTheme="minorHAnsi" w:eastAsiaTheme="minorEastAsia" w:hAnsiTheme="minorHAnsi" w:cstheme="minorBidi"/>
          <w:sz w:val="22"/>
          <w:szCs w:val="22"/>
          <w:lang w:eastAsia="en-GB"/>
        </w:rPr>
      </w:pPr>
      <w:hyperlink w:anchor="_Toc494974283" w:history="1">
        <w:r w:rsidR="00A1205D" w:rsidRPr="00C86D5A">
          <w:rPr>
            <w:rStyle w:val="Hyperlink"/>
            <w:lang w:bidi="en-US"/>
          </w:rPr>
          <w:t>11.6.2</w:t>
        </w:r>
        <w:r w:rsidR="00A1205D">
          <w:rPr>
            <w:rFonts w:asciiTheme="minorHAnsi" w:eastAsiaTheme="minorEastAsia" w:hAnsiTheme="minorHAnsi" w:cstheme="minorBidi"/>
            <w:sz w:val="22"/>
            <w:szCs w:val="22"/>
            <w:lang w:eastAsia="en-GB"/>
          </w:rPr>
          <w:tab/>
        </w:r>
        <w:r w:rsidR="00A1205D" w:rsidRPr="00C86D5A">
          <w:rPr>
            <w:rStyle w:val="Hyperlink"/>
            <w:lang w:bidi="en-US"/>
          </w:rPr>
          <w:t>Accessible content creation</w:t>
        </w:r>
        <w:r w:rsidR="00A1205D">
          <w:rPr>
            <w:webHidden/>
          </w:rPr>
          <w:tab/>
        </w:r>
        <w:r w:rsidR="00A1205D">
          <w:rPr>
            <w:webHidden/>
          </w:rPr>
          <w:fldChar w:fldCharType="begin"/>
        </w:r>
        <w:r w:rsidR="00A1205D">
          <w:rPr>
            <w:webHidden/>
          </w:rPr>
          <w:instrText xml:space="preserve"> PAGEREF _Toc494974283 \h </w:instrText>
        </w:r>
        <w:r w:rsidR="00A1205D">
          <w:rPr>
            <w:webHidden/>
          </w:rPr>
        </w:r>
        <w:r w:rsidR="00A1205D">
          <w:rPr>
            <w:webHidden/>
          </w:rPr>
          <w:fldChar w:fldCharType="separate"/>
        </w:r>
        <w:r w:rsidR="00A1205D">
          <w:rPr>
            <w:webHidden/>
          </w:rPr>
          <w:t>77</w:t>
        </w:r>
        <w:r w:rsidR="00A1205D">
          <w:rPr>
            <w:webHidden/>
          </w:rPr>
          <w:fldChar w:fldCharType="end"/>
        </w:r>
      </w:hyperlink>
    </w:p>
    <w:p w14:paraId="2610D304" w14:textId="77777777" w:rsidR="00A1205D" w:rsidRDefault="00161739">
      <w:pPr>
        <w:pStyle w:val="TOC3"/>
        <w:rPr>
          <w:rFonts w:asciiTheme="minorHAnsi" w:eastAsiaTheme="minorEastAsia" w:hAnsiTheme="minorHAnsi" w:cstheme="minorBidi"/>
          <w:sz w:val="22"/>
          <w:szCs w:val="22"/>
          <w:lang w:eastAsia="en-GB"/>
        </w:rPr>
      </w:pPr>
      <w:hyperlink w:anchor="_Toc494974284" w:history="1">
        <w:r w:rsidR="00A1205D" w:rsidRPr="00C86D5A">
          <w:rPr>
            <w:rStyle w:val="Hyperlink"/>
          </w:rPr>
          <w:t>11.6.3</w:t>
        </w:r>
        <w:r w:rsidR="00A1205D">
          <w:rPr>
            <w:rFonts w:asciiTheme="minorHAnsi" w:eastAsiaTheme="minorEastAsia" w:hAnsiTheme="minorHAnsi" w:cstheme="minorBidi"/>
            <w:sz w:val="22"/>
            <w:szCs w:val="22"/>
            <w:lang w:eastAsia="en-GB"/>
          </w:rPr>
          <w:tab/>
        </w:r>
        <w:r w:rsidR="00A1205D" w:rsidRPr="00C86D5A">
          <w:rPr>
            <w:rStyle w:val="Hyperlink"/>
          </w:rPr>
          <w:t>Preservation of accessibility information in transformations</w:t>
        </w:r>
        <w:r w:rsidR="00A1205D">
          <w:rPr>
            <w:webHidden/>
          </w:rPr>
          <w:tab/>
        </w:r>
        <w:r w:rsidR="00A1205D">
          <w:rPr>
            <w:webHidden/>
          </w:rPr>
          <w:fldChar w:fldCharType="begin"/>
        </w:r>
        <w:r w:rsidR="00A1205D">
          <w:rPr>
            <w:webHidden/>
          </w:rPr>
          <w:instrText xml:space="preserve"> PAGEREF _Toc494974284 \h </w:instrText>
        </w:r>
        <w:r w:rsidR="00A1205D">
          <w:rPr>
            <w:webHidden/>
          </w:rPr>
        </w:r>
        <w:r w:rsidR="00A1205D">
          <w:rPr>
            <w:webHidden/>
          </w:rPr>
          <w:fldChar w:fldCharType="separate"/>
        </w:r>
        <w:r w:rsidR="00A1205D">
          <w:rPr>
            <w:webHidden/>
          </w:rPr>
          <w:t>77</w:t>
        </w:r>
        <w:r w:rsidR="00A1205D">
          <w:rPr>
            <w:webHidden/>
          </w:rPr>
          <w:fldChar w:fldCharType="end"/>
        </w:r>
      </w:hyperlink>
    </w:p>
    <w:p w14:paraId="6E7C0BFA" w14:textId="77777777" w:rsidR="00A1205D" w:rsidRDefault="00161739">
      <w:pPr>
        <w:pStyle w:val="TOC3"/>
        <w:rPr>
          <w:rFonts w:asciiTheme="minorHAnsi" w:eastAsiaTheme="minorEastAsia" w:hAnsiTheme="minorHAnsi" w:cstheme="minorBidi"/>
          <w:sz w:val="22"/>
          <w:szCs w:val="22"/>
          <w:lang w:eastAsia="en-GB"/>
        </w:rPr>
      </w:pPr>
      <w:hyperlink w:anchor="_Toc494974285" w:history="1">
        <w:r w:rsidR="00A1205D" w:rsidRPr="00C86D5A">
          <w:rPr>
            <w:rStyle w:val="Hyperlink"/>
          </w:rPr>
          <w:t>11.6.4</w:t>
        </w:r>
        <w:r w:rsidR="00A1205D">
          <w:rPr>
            <w:rFonts w:asciiTheme="minorHAnsi" w:eastAsiaTheme="minorEastAsia" w:hAnsiTheme="minorHAnsi" w:cstheme="minorBidi"/>
            <w:sz w:val="22"/>
            <w:szCs w:val="22"/>
            <w:lang w:eastAsia="en-GB"/>
          </w:rPr>
          <w:tab/>
        </w:r>
        <w:r w:rsidR="00A1205D" w:rsidRPr="00C86D5A">
          <w:rPr>
            <w:rStyle w:val="Hyperlink"/>
          </w:rPr>
          <w:t>Repair assistance</w:t>
        </w:r>
        <w:r w:rsidR="00A1205D">
          <w:rPr>
            <w:webHidden/>
          </w:rPr>
          <w:tab/>
        </w:r>
        <w:r w:rsidR="00A1205D">
          <w:rPr>
            <w:webHidden/>
          </w:rPr>
          <w:fldChar w:fldCharType="begin"/>
        </w:r>
        <w:r w:rsidR="00A1205D">
          <w:rPr>
            <w:webHidden/>
          </w:rPr>
          <w:instrText xml:space="preserve"> PAGEREF _Toc494974285 \h </w:instrText>
        </w:r>
        <w:r w:rsidR="00A1205D">
          <w:rPr>
            <w:webHidden/>
          </w:rPr>
        </w:r>
        <w:r w:rsidR="00A1205D">
          <w:rPr>
            <w:webHidden/>
          </w:rPr>
          <w:fldChar w:fldCharType="separate"/>
        </w:r>
        <w:r w:rsidR="00A1205D">
          <w:rPr>
            <w:webHidden/>
          </w:rPr>
          <w:t>77</w:t>
        </w:r>
        <w:r w:rsidR="00A1205D">
          <w:rPr>
            <w:webHidden/>
          </w:rPr>
          <w:fldChar w:fldCharType="end"/>
        </w:r>
      </w:hyperlink>
    </w:p>
    <w:p w14:paraId="27E4799F" w14:textId="77777777" w:rsidR="00A1205D" w:rsidRDefault="00161739">
      <w:pPr>
        <w:pStyle w:val="TOC3"/>
        <w:rPr>
          <w:rFonts w:asciiTheme="minorHAnsi" w:eastAsiaTheme="minorEastAsia" w:hAnsiTheme="minorHAnsi" w:cstheme="minorBidi"/>
          <w:sz w:val="22"/>
          <w:szCs w:val="22"/>
          <w:lang w:eastAsia="en-GB"/>
        </w:rPr>
      </w:pPr>
      <w:hyperlink w:anchor="_Toc494974286" w:history="1">
        <w:r w:rsidR="00A1205D" w:rsidRPr="00C86D5A">
          <w:rPr>
            <w:rStyle w:val="Hyperlink"/>
          </w:rPr>
          <w:t>11.6.5</w:t>
        </w:r>
        <w:r w:rsidR="00A1205D">
          <w:rPr>
            <w:rFonts w:asciiTheme="minorHAnsi" w:eastAsiaTheme="minorEastAsia" w:hAnsiTheme="minorHAnsi" w:cstheme="minorBidi"/>
            <w:sz w:val="22"/>
            <w:szCs w:val="22"/>
            <w:lang w:eastAsia="en-GB"/>
          </w:rPr>
          <w:tab/>
        </w:r>
        <w:r w:rsidR="00A1205D" w:rsidRPr="00C86D5A">
          <w:rPr>
            <w:rStyle w:val="Hyperlink"/>
          </w:rPr>
          <w:t>Templates</w:t>
        </w:r>
        <w:r w:rsidR="00A1205D">
          <w:rPr>
            <w:webHidden/>
          </w:rPr>
          <w:tab/>
        </w:r>
        <w:r w:rsidR="00A1205D">
          <w:rPr>
            <w:webHidden/>
          </w:rPr>
          <w:fldChar w:fldCharType="begin"/>
        </w:r>
        <w:r w:rsidR="00A1205D">
          <w:rPr>
            <w:webHidden/>
          </w:rPr>
          <w:instrText xml:space="preserve"> PAGEREF _Toc494974286 \h </w:instrText>
        </w:r>
        <w:r w:rsidR="00A1205D">
          <w:rPr>
            <w:webHidden/>
          </w:rPr>
        </w:r>
        <w:r w:rsidR="00A1205D">
          <w:rPr>
            <w:webHidden/>
          </w:rPr>
          <w:fldChar w:fldCharType="separate"/>
        </w:r>
        <w:r w:rsidR="00A1205D">
          <w:rPr>
            <w:webHidden/>
          </w:rPr>
          <w:t>77</w:t>
        </w:r>
        <w:r w:rsidR="00A1205D">
          <w:rPr>
            <w:webHidden/>
          </w:rPr>
          <w:fldChar w:fldCharType="end"/>
        </w:r>
      </w:hyperlink>
    </w:p>
    <w:p w14:paraId="031A8FB9" w14:textId="77777777" w:rsidR="00A1205D" w:rsidRDefault="00161739">
      <w:pPr>
        <w:pStyle w:val="TOC1"/>
        <w:rPr>
          <w:rFonts w:asciiTheme="minorHAnsi" w:eastAsiaTheme="minorEastAsia" w:hAnsiTheme="minorHAnsi" w:cstheme="minorBidi"/>
          <w:szCs w:val="22"/>
          <w:lang w:eastAsia="en-GB"/>
        </w:rPr>
      </w:pPr>
      <w:hyperlink w:anchor="_Toc494974287" w:history="1">
        <w:r w:rsidR="00A1205D" w:rsidRPr="00C86D5A">
          <w:rPr>
            <w:rStyle w:val="Hyperlink"/>
          </w:rPr>
          <w:t>12</w:t>
        </w:r>
        <w:r w:rsidR="00A1205D">
          <w:rPr>
            <w:rFonts w:asciiTheme="minorHAnsi" w:eastAsiaTheme="minorEastAsia" w:hAnsiTheme="minorHAnsi" w:cstheme="minorBidi"/>
            <w:szCs w:val="22"/>
            <w:lang w:eastAsia="en-GB"/>
          </w:rPr>
          <w:tab/>
        </w:r>
        <w:r w:rsidR="00A1205D" w:rsidRPr="00C86D5A">
          <w:rPr>
            <w:rStyle w:val="Hyperlink"/>
          </w:rPr>
          <w:t>Documentation and support services</w:t>
        </w:r>
        <w:r w:rsidR="00A1205D">
          <w:rPr>
            <w:webHidden/>
          </w:rPr>
          <w:tab/>
        </w:r>
        <w:r w:rsidR="00A1205D">
          <w:rPr>
            <w:webHidden/>
          </w:rPr>
          <w:fldChar w:fldCharType="begin"/>
        </w:r>
        <w:r w:rsidR="00A1205D">
          <w:rPr>
            <w:webHidden/>
          </w:rPr>
          <w:instrText xml:space="preserve"> PAGEREF _Toc494974287 \h </w:instrText>
        </w:r>
        <w:r w:rsidR="00A1205D">
          <w:rPr>
            <w:webHidden/>
          </w:rPr>
        </w:r>
        <w:r w:rsidR="00A1205D">
          <w:rPr>
            <w:webHidden/>
          </w:rPr>
          <w:fldChar w:fldCharType="separate"/>
        </w:r>
        <w:r w:rsidR="00A1205D">
          <w:rPr>
            <w:webHidden/>
          </w:rPr>
          <w:t>77</w:t>
        </w:r>
        <w:r w:rsidR="00A1205D">
          <w:rPr>
            <w:webHidden/>
          </w:rPr>
          <w:fldChar w:fldCharType="end"/>
        </w:r>
      </w:hyperlink>
    </w:p>
    <w:p w14:paraId="2D086035" w14:textId="77777777" w:rsidR="00A1205D" w:rsidRDefault="00161739">
      <w:pPr>
        <w:pStyle w:val="TOC2"/>
        <w:rPr>
          <w:rFonts w:asciiTheme="minorHAnsi" w:eastAsiaTheme="minorEastAsia" w:hAnsiTheme="minorHAnsi" w:cstheme="minorBidi"/>
          <w:sz w:val="22"/>
          <w:szCs w:val="22"/>
          <w:lang w:eastAsia="en-GB"/>
        </w:rPr>
      </w:pPr>
      <w:hyperlink w:anchor="_Toc494974288" w:history="1">
        <w:r w:rsidR="00A1205D" w:rsidRPr="00C86D5A">
          <w:rPr>
            <w:rStyle w:val="Hyperlink"/>
          </w:rPr>
          <w:t>12.1</w:t>
        </w:r>
        <w:r w:rsidR="00A1205D">
          <w:rPr>
            <w:rFonts w:asciiTheme="minorHAnsi" w:eastAsiaTheme="minorEastAsia" w:hAnsiTheme="minorHAnsi" w:cstheme="minorBidi"/>
            <w:sz w:val="22"/>
            <w:szCs w:val="22"/>
            <w:lang w:eastAsia="en-GB"/>
          </w:rPr>
          <w:tab/>
        </w:r>
        <w:r w:rsidR="00A1205D" w:rsidRPr="00C86D5A">
          <w:rPr>
            <w:rStyle w:val="Hyperlink"/>
          </w:rPr>
          <w:t>Product documentation</w:t>
        </w:r>
        <w:r w:rsidR="00A1205D">
          <w:rPr>
            <w:webHidden/>
          </w:rPr>
          <w:tab/>
        </w:r>
        <w:r w:rsidR="00A1205D">
          <w:rPr>
            <w:webHidden/>
          </w:rPr>
          <w:fldChar w:fldCharType="begin"/>
        </w:r>
        <w:r w:rsidR="00A1205D">
          <w:rPr>
            <w:webHidden/>
          </w:rPr>
          <w:instrText xml:space="preserve"> PAGEREF _Toc494974288 \h </w:instrText>
        </w:r>
        <w:r w:rsidR="00A1205D">
          <w:rPr>
            <w:webHidden/>
          </w:rPr>
        </w:r>
        <w:r w:rsidR="00A1205D">
          <w:rPr>
            <w:webHidden/>
          </w:rPr>
          <w:fldChar w:fldCharType="separate"/>
        </w:r>
        <w:r w:rsidR="00A1205D">
          <w:rPr>
            <w:webHidden/>
          </w:rPr>
          <w:t>77</w:t>
        </w:r>
        <w:r w:rsidR="00A1205D">
          <w:rPr>
            <w:webHidden/>
          </w:rPr>
          <w:fldChar w:fldCharType="end"/>
        </w:r>
      </w:hyperlink>
    </w:p>
    <w:p w14:paraId="355FAD58" w14:textId="77777777" w:rsidR="00A1205D" w:rsidRDefault="00161739">
      <w:pPr>
        <w:pStyle w:val="TOC3"/>
        <w:rPr>
          <w:rFonts w:asciiTheme="minorHAnsi" w:eastAsiaTheme="minorEastAsia" w:hAnsiTheme="minorHAnsi" w:cstheme="minorBidi"/>
          <w:sz w:val="22"/>
          <w:szCs w:val="22"/>
          <w:lang w:eastAsia="en-GB"/>
        </w:rPr>
      </w:pPr>
      <w:hyperlink w:anchor="_Toc494974289" w:history="1">
        <w:r w:rsidR="00A1205D" w:rsidRPr="00C86D5A">
          <w:rPr>
            <w:rStyle w:val="Hyperlink"/>
          </w:rPr>
          <w:t>12.1.1</w:t>
        </w:r>
        <w:r w:rsidR="00A1205D">
          <w:rPr>
            <w:rFonts w:asciiTheme="minorHAnsi" w:eastAsiaTheme="minorEastAsia" w:hAnsiTheme="minorHAnsi" w:cstheme="minorBidi"/>
            <w:sz w:val="22"/>
            <w:szCs w:val="22"/>
            <w:lang w:eastAsia="en-GB"/>
          </w:rPr>
          <w:tab/>
        </w:r>
        <w:r w:rsidR="00A1205D" w:rsidRPr="00C86D5A">
          <w:rPr>
            <w:rStyle w:val="Hyperlink"/>
          </w:rPr>
          <w:t>Accessibility and compatibility features</w:t>
        </w:r>
        <w:r w:rsidR="00A1205D">
          <w:rPr>
            <w:webHidden/>
          </w:rPr>
          <w:tab/>
        </w:r>
        <w:r w:rsidR="00A1205D">
          <w:rPr>
            <w:webHidden/>
          </w:rPr>
          <w:fldChar w:fldCharType="begin"/>
        </w:r>
        <w:r w:rsidR="00A1205D">
          <w:rPr>
            <w:webHidden/>
          </w:rPr>
          <w:instrText xml:space="preserve"> PAGEREF _Toc494974289 \h </w:instrText>
        </w:r>
        <w:r w:rsidR="00A1205D">
          <w:rPr>
            <w:webHidden/>
          </w:rPr>
        </w:r>
        <w:r w:rsidR="00A1205D">
          <w:rPr>
            <w:webHidden/>
          </w:rPr>
          <w:fldChar w:fldCharType="separate"/>
        </w:r>
        <w:r w:rsidR="00A1205D">
          <w:rPr>
            <w:webHidden/>
          </w:rPr>
          <w:t>77</w:t>
        </w:r>
        <w:r w:rsidR="00A1205D">
          <w:rPr>
            <w:webHidden/>
          </w:rPr>
          <w:fldChar w:fldCharType="end"/>
        </w:r>
      </w:hyperlink>
    </w:p>
    <w:p w14:paraId="3289DC84" w14:textId="77777777" w:rsidR="00A1205D" w:rsidRDefault="00161739">
      <w:pPr>
        <w:pStyle w:val="TOC3"/>
        <w:rPr>
          <w:rFonts w:asciiTheme="minorHAnsi" w:eastAsiaTheme="minorEastAsia" w:hAnsiTheme="minorHAnsi" w:cstheme="minorBidi"/>
          <w:sz w:val="22"/>
          <w:szCs w:val="22"/>
          <w:lang w:eastAsia="en-GB"/>
        </w:rPr>
      </w:pPr>
      <w:hyperlink w:anchor="_Toc494974290" w:history="1">
        <w:r w:rsidR="00A1205D" w:rsidRPr="00C86D5A">
          <w:rPr>
            <w:rStyle w:val="Hyperlink"/>
          </w:rPr>
          <w:t>12.1.2</w:t>
        </w:r>
        <w:r w:rsidR="00A1205D">
          <w:rPr>
            <w:rFonts w:asciiTheme="minorHAnsi" w:eastAsiaTheme="minorEastAsia" w:hAnsiTheme="minorHAnsi" w:cstheme="minorBidi"/>
            <w:sz w:val="22"/>
            <w:szCs w:val="22"/>
            <w:lang w:eastAsia="en-GB"/>
          </w:rPr>
          <w:tab/>
        </w:r>
        <w:r w:rsidR="00A1205D" w:rsidRPr="00C86D5A">
          <w:rPr>
            <w:rStyle w:val="Hyperlink"/>
          </w:rPr>
          <w:t>Accessible documentation</w:t>
        </w:r>
        <w:r w:rsidR="00A1205D">
          <w:rPr>
            <w:webHidden/>
          </w:rPr>
          <w:tab/>
        </w:r>
        <w:r w:rsidR="00A1205D">
          <w:rPr>
            <w:webHidden/>
          </w:rPr>
          <w:fldChar w:fldCharType="begin"/>
        </w:r>
        <w:r w:rsidR="00A1205D">
          <w:rPr>
            <w:webHidden/>
          </w:rPr>
          <w:instrText xml:space="preserve"> PAGEREF _Toc494974290 \h </w:instrText>
        </w:r>
        <w:r w:rsidR="00A1205D">
          <w:rPr>
            <w:webHidden/>
          </w:rPr>
        </w:r>
        <w:r w:rsidR="00A1205D">
          <w:rPr>
            <w:webHidden/>
          </w:rPr>
          <w:fldChar w:fldCharType="separate"/>
        </w:r>
        <w:r w:rsidR="00A1205D">
          <w:rPr>
            <w:webHidden/>
          </w:rPr>
          <w:t>77</w:t>
        </w:r>
        <w:r w:rsidR="00A1205D">
          <w:rPr>
            <w:webHidden/>
          </w:rPr>
          <w:fldChar w:fldCharType="end"/>
        </w:r>
      </w:hyperlink>
    </w:p>
    <w:p w14:paraId="6DDD7BBB" w14:textId="77777777" w:rsidR="00A1205D" w:rsidRDefault="00161739">
      <w:pPr>
        <w:pStyle w:val="TOC2"/>
        <w:rPr>
          <w:rFonts w:asciiTheme="minorHAnsi" w:eastAsiaTheme="minorEastAsia" w:hAnsiTheme="minorHAnsi" w:cstheme="minorBidi"/>
          <w:sz w:val="22"/>
          <w:szCs w:val="22"/>
          <w:lang w:eastAsia="en-GB"/>
        </w:rPr>
      </w:pPr>
      <w:hyperlink w:anchor="_Toc494974291" w:history="1">
        <w:r w:rsidR="00A1205D" w:rsidRPr="00C86D5A">
          <w:rPr>
            <w:rStyle w:val="Hyperlink"/>
          </w:rPr>
          <w:t>12.2</w:t>
        </w:r>
        <w:r w:rsidR="00A1205D">
          <w:rPr>
            <w:rFonts w:asciiTheme="minorHAnsi" w:eastAsiaTheme="minorEastAsia" w:hAnsiTheme="minorHAnsi" w:cstheme="minorBidi"/>
            <w:sz w:val="22"/>
            <w:szCs w:val="22"/>
            <w:lang w:eastAsia="en-GB"/>
          </w:rPr>
          <w:tab/>
        </w:r>
        <w:r w:rsidR="00A1205D" w:rsidRPr="00C86D5A">
          <w:rPr>
            <w:rStyle w:val="Hyperlink"/>
          </w:rPr>
          <w:t>Support services</w:t>
        </w:r>
        <w:r w:rsidR="00A1205D">
          <w:rPr>
            <w:webHidden/>
          </w:rPr>
          <w:tab/>
        </w:r>
        <w:r w:rsidR="00A1205D">
          <w:rPr>
            <w:webHidden/>
          </w:rPr>
          <w:fldChar w:fldCharType="begin"/>
        </w:r>
        <w:r w:rsidR="00A1205D">
          <w:rPr>
            <w:webHidden/>
          </w:rPr>
          <w:instrText xml:space="preserve"> PAGEREF _Toc494974291 \h </w:instrText>
        </w:r>
        <w:r w:rsidR="00A1205D">
          <w:rPr>
            <w:webHidden/>
          </w:rPr>
        </w:r>
        <w:r w:rsidR="00A1205D">
          <w:rPr>
            <w:webHidden/>
          </w:rPr>
          <w:fldChar w:fldCharType="separate"/>
        </w:r>
        <w:r w:rsidR="00A1205D">
          <w:rPr>
            <w:webHidden/>
          </w:rPr>
          <w:t>78</w:t>
        </w:r>
        <w:r w:rsidR="00A1205D">
          <w:rPr>
            <w:webHidden/>
          </w:rPr>
          <w:fldChar w:fldCharType="end"/>
        </w:r>
      </w:hyperlink>
    </w:p>
    <w:p w14:paraId="64E0B595" w14:textId="77777777" w:rsidR="00A1205D" w:rsidRDefault="00161739">
      <w:pPr>
        <w:pStyle w:val="TOC3"/>
        <w:rPr>
          <w:rFonts w:asciiTheme="minorHAnsi" w:eastAsiaTheme="minorEastAsia" w:hAnsiTheme="minorHAnsi" w:cstheme="minorBidi"/>
          <w:sz w:val="22"/>
          <w:szCs w:val="22"/>
          <w:lang w:eastAsia="en-GB"/>
        </w:rPr>
      </w:pPr>
      <w:hyperlink w:anchor="_Toc494974292" w:history="1">
        <w:r w:rsidR="00A1205D" w:rsidRPr="00C86D5A">
          <w:rPr>
            <w:rStyle w:val="Hyperlink"/>
          </w:rPr>
          <w:t>12.2.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292 \h </w:instrText>
        </w:r>
        <w:r w:rsidR="00A1205D">
          <w:rPr>
            <w:webHidden/>
          </w:rPr>
        </w:r>
        <w:r w:rsidR="00A1205D">
          <w:rPr>
            <w:webHidden/>
          </w:rPr>
          <w:fldChar w:fldCharType="separate"/>
        </w:r>
        <w:r w:rsidR="00A1205D">
          <w:rPr>
            <w:webHidden/>
          </w:rPr>
          <w:t>78</w:t>
        </w:r>
        <w:r w:rsidR="00A1205D">
          <w:rPr>
            <w:webHidden/>
          </w:rPr>
          <w:fldChar w:fldCharType="end"/>
        </w:r>
      </w:hyperlink>
    </w:p>
    <w:p w14:paraId="1BA310B0" w14:textId="77777777" w:rsidR="00A1205D" w:rsidRDefault="00161739">
      <w:pPr>
        <w:pStyle w:val="TOC3"/>
        <w:rPr>
          <w:rFonts w:asciiTheme="minorHAnsi" w:eastAsiaTheme="minorEastAsia" w:hAnsiTheme="minorHAnsi" w:cstheme="minorBidi"/>
          <w:sz w:val="22"/>
          <w:szCs w:val="22"/>
          <w:lang w:eastAsia="en-GB"/>
        </w:rPr>
      </w:pPr>
      <w:hyperlink w:anchor="_Toc494974293" w:history="1">
        <w:r w:rsidR="00A1205D" w:rsidRPr="00C86D5A">
          <w:rPr>
            <w:rStyle w:val="Hyperlink"/>
          </w:rPr>
          <w:t>12.2.2</w:t>
        </w:r>
        <w:r w:rsidR="00A1205D">
          <w:rPr>
            <w:rFonts w:asciiTheme="minorHAnsi" w:eastAsiaTheme="minorEastAsia" w:hAnsiTheme="minorHAnsi" w:cstheme="minorBidi"/>
            <w:sz w:val="22"/>
            <w:szCs w:val="22"/>
            <w:lang w:eastAsia="en-GB"/>
          </w:rPr>
          <w:tab/>
        </w:r>
        <w:r w:rsidR="00A1205D" w:rsidRPr="00C86D5A">
          <w:rPr>
            <w:rStyle w:val="Hyperlink"/>
          </w:rPr>
          <w:t>Information on accessibility and compatibility features</w:t>
        </w:r>
        <w:r w:rsidR="00A1205D">
          <w:rPr>
            <w:webHidden/>
          </w:rPr>
          <w:tab/>
        </w:r>
        <w:r w:rsidR="00A1205D">
          <w:rPr>
            <w:webHidden/>
          </w:rPr>
          <w:fldChar w:fldCharType="begin"/>
        </w:r>
        <w:r w:rsidR="00A1205D">
          <w:rPr>
            <w:webHidden/>
          </w:rPr>
          <w:instrText xml:space="preserve"> PAGEREF _Toc494974293 \h </w:instrText>
        </w:r>
        <w:r w:rsidR="00A1205D">
          <w:rPr>
            <w:webHidden/>
          </w:rPr>
        </w:r>
        <w:r w:rsidR="00A1205D">
          <w:rPr>
            <w:webHidden/>
          </w:rPr>
          <w:fldChar w:fldCharType="separate"/>
        </w:r>
        <w:r w:rsidR="00A1205D">
          <w:rPr>
            <w:webHidden/>
          </w:rPr>
          <w:t>78</w:t>
        </w:r>
        <w:r w:rsidR="00A1205D">
          <w:rPr>
            <w:webHidden/>
          </w:rPr>
          <w:fldChar w:fldCharType="end"/>
        </w:r>
      </w:hyperlink>
    </w:p>
    <w:p w14:paraId="59C3F791" w14:textId="77777777" w:rsidR="00A1205D" w:rsidRDefault="00161739">
      <w:pPr>
        <w:pStyle w:val="TOC3"/>
        <w:rPr>
          <w:rFonts w:asciiTheme="minorHAnsi" w:eastAsiaTheme="minorEastAsia" w:hAnsiTheme="minorHAnsi" w:cstheme="minorBidi"/>
          <w:sz w:val="22"/>
          <w:szCs w:val="22"/>
          <w:lang w:eastAsia="en-GB"/>
        </w:rPr>
      </w:pPr>
      <w:hyperlink w:anchor="_Toc494974294" w:history="1">
        <w:r w:rsidR="00A1205D" w:rsidRPr="00C86D5A">
          <w:rPr>
            <w:rStyle w:val="Hyperlink"/>
          </w:rPr>
          <w:t>12.2.3</w:t>
        </w:r>
        <w:r w:rsidR="00A1205D">
          <w:rPr>
            <w:rFonts w:asciiTheme="minorHAnsi" w:eastAsiaTheme="minorEastAsia" w:hAnsiTheme="minorHAnsi" w:cstheme="minorBidi"/>
            <w:sz w:val="22"/>
            <w:szCs w:val="22"/>
            <w:lang w:eastAsia="en-GB"/>
          </w:rPr>
          <w:tab/>
        </w:r>
        <w:r w:rsidR="00A1205D" w:rsidRPr="00C86D5A">
          <w:rPr>
            <w:rStyle w:val="Hyperlink"/>
          </w:rPr>
          <w:t>Effective communication</w:t>
        </w:r>
        <w:r w:rsidR="00A1205D">
          <w:rPr>
            <w:webHidden/>
          </w:rPr>
          <w:tab/>
        </w:r>
        <w:r w:rsidR="00A1205D">
          <w:rPr>
            <w:webHidden/>
          </w:rPr>
          <w:fldChar w:fldCharType="begin"/>
        </w:r>
        <w:r w:rsidR="00A1205D">
          <w:rPr>
            <w:webHidden/>
          </w:rPr>
          <w:instrText xml:space="preserve"> PAGEREF _Toc494974294 \h </w:instrText>
        </w:r>
        <w:r w:rsidR="00A1205D">
          <w:rPr>
            <w:webHidden/>
          </w:rPr>
        </w:r>
        <w:r w:rsidR="00A1205D">
          <w:rPr>
            <w:webHidden/>
          </w:rPr>
          <w:fldChar w:fldCharType="separate"/>
        </w:r>
        <w:r w:rsidR="00A1205D">
          <w:rPr>
            <w:webHidden/>
          </w:rPr>
          <w:t>78</w:t>
        </w:r>
        <w:r w:rsidR="00A1205D">
          <w:rPr>
            <w:webHidden/>
          </w:rPr>
          <w:fldChar w:fldCharType="end"/>
        </w:r>
      </w:hyperlink>
    </w:p>
    <w:p w14:paraId="4DFD6864" w14:textId="77777777" w:rsidR="00A1205D" w:rsidRDefault="00161739">
      <w:pPr>
        <w:pStyle w:val="TOC3"/>
        <w:rPr>
          <w:rFonts w:asciiTheme="minorHAnsi" w:eastAsiaTheme="minorEastAsia" w:hAnsiTheme="minorHAnsi" w:cstheme="minorBidi"/>
          <w:sz w:val="22"/>
          <w:szCs w:val="22"/>
          <w:lang w:eastAsia="en-GB"/>
        </w:rPr>
      </w:pPr>
      <w:hyperlink w:anchor="_Toc494974295" w:history="1">
        <w:r w:rsidR="00A1205D" w:rsidRPr="00C86D5A">
          <w:rPr>
            <w:rStyle w:val="Hyperlink"/>
          </w:rPr>
          <w:t>12.2.4</w:t>
        </w:r>
        <w:r w:rsidR="00A1205D">
          <w:rPr>
            <w:rFonts w:asciiTheme="minorHAnsi" w:eastAsiaTheme="minorEastAsia" w:hAnsiTheme="minorHAnsi" w:cstheme="minorBidi"/>
            <w:sz w:val="22"/>
            <w:szCs w:val="22"/>
            <w:lang w:eastAsia="en-GB"/>
          </w:rPr>
          <w:tab/>
        </w:r>
        <w:r w:rsidR="00A1205D" w:rsidRPr="00C86D5A">
          <w:rPr>
            <w:rStyle w:val="Hyperlink"/>
          </w:rPr>
          <w:t>Accessible documentation</w:t>
        </w:r>
        <w:r w:rsidR="00A1205D">
          <w:rPr>
            <w:webHidden/>
          </w:rPr>
          <w:tab/>
        </w:r>
        <w:r w:rsidR="00A1205D">
          <w:rPr>
            <w:webHidden/>
          </w:rPr>
          <w:fldChar w:fldCharType="begin"/>
        </w:r>
        <w:r w:rsidR="00A1205D">
          <w:rPr>
            <w:webHidden/>
          </w:rPr>
          <w:instrText xml:space="preserve"> PAGEREF _Toc494974295 \h </w:instrText>
        </w:r>
        <w:r w:rsidR="00A1205D">
          <w:rPr>
            <w:webHidden/>
          </w:rPr>
        </w:r>
        <w:r w:rsidR="00A1205D">
          <w:rPr>
            <w:webHidden/>
          </w:rPr>
          <w:fldChar w:fldCharType="separate"/>
        </w:r>
        <w:r w:rsidR="00A1205D">
          <w:rPr>
            <w:webHidden/>
          </w:rPr>
          <w:t>78</w:t>
        </w:r>
        <w:r w:rsidR="00A1205D">
          <w:rPr>
            <w:webHidden/>
          </w:rPr>
          <w:fldChar w:fldCharType="end"/>
        </w:r>
      </w:hyperlink>
    </w:p>
    <w:p w14:paraId="0D9AA1B1" w14:textId="77777777" w:rsidR="00A1205D" w:rsidRDefault="00161739">
      <w:pPr>
        <w:pStyle w:val="TOC1"/>
        <w:rPr>
          <w:rFonts w:asciiTheme="minorHAnsi" w:eastAsiaTheme="minorEastAsia" w:hAnsiTheme="minorHAnsi" w:cstheme="minorBidi"/>
          <w:szCs w:val="22"/>
          <w:lang w:eastAsia="en-GB"/>
        </w:rPr>
      </w:pPr>
      <w:hyperlink w:anchor="_Toc494974296" w:history="1">
        <w:r w:rsidR="00A1205D" w:rsidRPr="00C86D5A">
          <w:rPr>
            <w:rStyle w:val="Hyperlink"/>
          </w:rPr>
          <w:t>13</w:t>
        </w:r>
        <w:r w:rsidR="00A1205D">
          <w:rPr>
            <w:rFonts w:asciiTheme="minorHAnsi" w:eastAsiaTheme="minorEastAsia" w:hAnsiTheme="minorHAnsi" w:cstheme="minorBidi"/>
            <w:szCs w:val="22"/>
            <w:lang w:eastAsia="en-GB"/>
          </w:rPr>
          <w:tab/>
        </w:r>
        <w:r w:rsidR="00A1205D" w:rsidRPr="00C86D5A">
          <w:rPr>
            <w:rStyle w:val="Hyperlink"/>
          </w:rPr>
          <w:t>ICT providing relay or emergency service access</w:t>
        </w:r>
        <w:r w:rsidR="00A1205D">
          <w:rPr>
            <w:webHidden/>
          </w:rPr>
          <w:tab/>
        </w:r>
        <w:r w:rsidR="00A1205D">
          <w:rPr>
            <w:webHidden/>
          </w:rPr>
          <w:fldChar w:fldCharType="begin"/>
        </w:r>
        <w:r w:rsidR="00A1205D">
          <w:rPr>
            <w:webHidden/>
          </w:rPr>
          <w:instrText xml:space="preserve"> PAGEREF _Toc494974296 \h </w:instrText>
        </w:r>
        <w:r w:rsidR="00A1205D">
          <w:rPr>
            <w:webHidden/>
          </w:rPr>
        </w:r>
        <w:r w:rsidR="00A1205D">
          <w:rPr>
            <w:webHidden/>
          </w:rPr>
          <w:fldChar w:fldCharType="separate"/>
        </w:r>
        <w:r w:rsidR="00A1205D">
          <w:rPr>
            <w:webHidden/>
          </w:rPr>
          <w:t>78</w:t>
        </w:r>
        <w:r w:rsidR="00A1205D">
          <w:rPr>
            <w:webHidden/>
          </w:rPr>
          <w:fldChar w:fldCharType="end"/>
        </w:r>
      </w:hyperlink>
    </w:p>
    <w:p w14:paraId="0039C338" w14:textId="77777777" w:rsidR="00A1205D" w:rsidRDefault="00161739">
      <w:pPr>
        <w:pStyle w:val="TOC2"/>
        <w:rPr>
          <w:rFonts w:asciiTheme="minorHAnsi" w:eastAsiaTheme="minorEastAsia" w:hAnsiTheme="minorHAnsi" w:cstheme="minorBidi"/>
          <w:sz w:val="22"/>
          <w:szCs w:val="22"/>
          <w:lang w:eastAsia="en-GB"/>
        </w:rPr>
      </w:pPr>
      <w:hyperlink w:anchor="_Toc494974297" w:history="1">
        <w:r w:rsidR="00A1205D" w:rsidRPr="00C86D5A">
          <w:rPr>
            <w:rStyle w:val="Hyperlink"/>
          </w:rPr>
          <w:t>13.1</w:t>
        </w:r>
        <w:r w:rsidR="00A1205D">
          <w:rPr>
            <w:rFonts w:asciiTheme="minorHAnsi" w:eastAsiaTheme="minorEastAsia" w:hAnsiTheme="minorHAnsi" w:cstheme="minorBidi"/>
            <w:sz w:val="22"/>
            <w:szCs w:val="22"/>
            <w:lang w:eastAsia="en-GB"/>
          </w:rPr>
          <w:tab/>
        </w:r>
        <w:r w:rsidR="00A1205D" w:rsidRPr="00C86D5A">
          <w:rPr>
            <w:rStyle w:val="Hyperlink"/>
          </w:rPr>
          <w:t>Relay services requirements</w:t>
        </w:r>
        <w:r w:rsidR="00A1205D">
          <w:rPr>
            <w:webHidden/>
          </w:rPr>
          <w:tab/>
        </w:r>
        <w:r w:rsidR="00A1205D">
          <w:rPr>
            <w:webHidden/>
          </w:rPr>
          <w:fldChar w:fldCharType="begin"/>
        </w:r>
        <w:r w:rsidR="00A1205D">
          <w:rPr>
            <w:webHidden/>
          </w:rPr>
          <w:instrText xml:space="preserve"> PAGEREF _Toc494974297 \h </w:instrText>
        </w:r>
        <w:r w:rsidR="00A1205D">
          <w:rPr>
            <w:webHidden/>
          </w:rPr>
        </w:r>
        <w:r w:rsidR="00A1205D">
          <w:rPr>
            <w:webHidden/>
          </w:rPr>
          <w:fldChar w:fldCharType="separate"/>
        </w:r>
        <w:r w:rsidR="00A1205D">
          <w:rPr>
            <w:webHidden/>
          </w:rPr>
          <w:t>78</w:t>
        </w:r>
        <w:r w:rsidR="00A1205D">
          <w:rPr>
            <w:webHidden/>
          </w:rPr>
          <w:fldChar w:fldCharType="end"/>
        </w:r>
      </w:hyperlink>
    </w:p>
    <w:p w14:paraId="4302EC7F" w14:textId="77777777" w:rsidR="00A1205D" w:rsidRDefault="00161739">
      <w:pPr>
        <w:pStyle w:val="TOC3"/>
        <w:rPr>
          <w:rFonts w:asciiTheme="minorHAnsi" w:eastAsiaTheme="minorEastAsia" w:hAnsiTheme="minorHAnsi" w:cstheme="minorBidi"/>
          <w:sz w:val="22"/>
          <w:szCs w:val="22"/>
          <w:lang w:eastAsia="en-GB"/>
        </w:rPr>
      </w:pPr>
      <w:hyperlink w:anchor="_Toc494974298" w:history="1">
        <w:r w:rsidR="00A1205D" w:rsidRPr="00C86D5A">
          <w:rPr>
            <w:rStyle w:val="Hyperlink"/>
          </w:rPr>
          <w:t>13.1.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298 \h </w:instrText>
        </w:r>
        <w:r w:rsidR="00A1205D">
          <w:rPr>
            <w:webHidden/>
          </w:rPr>
        </w:r>
        <w:r w:rsidR="00A1205D">
          <w:rPr>
            <w:webHidden/>
          </w:rPr>
          <w:fldChar w:fldCharType="separate"/>
        </w:r>
        <w:r w:rsidR="00A1205D">
          <w:rPr>
            <w:webHidden/>
          </w:rPr>
          <w:t>78</w:t>
        </w:r>
        <w:r w:rsidR="00A1205D">
          <w:rPr>
            <w:webHidden/>
          </w:rPr>
          <w:fldChar w:fldCharType="end"/>
        </w:r>
      </w:hyperlink>
    </w:p>
    <w:p w14:paraId="6237A3F8" w14:textId="77777777" w:rsidR="00A1205D" w:rsidRDefault="00161739">
      <w:pPr>
        <w:pStyle w:val="TOC3"/>
        <w:rPr>
          <w:rFonts w:asciiTheme="minorHAnsi" w:eastAsiaTheme="minorEastAsia" w:hAnsiTheme="minorHAnsi" w:cstheme="minorBidi"/>
          <w:sz w:val="22"/>
          <w:szCs w:val="22"/>
          <w:lang w:eastAsia="en-GB"/>
        </w:rPr>
      </w:pPr>
      <w:hyperlink w:anchor="_Toc494974299" w:history="1">
        <w:r w:rsidR="00A1205D" w:rsidRPr="00C86D5A">
          <w:rPr>
            <w:rStyle w:val="Hyperlink"/>
          </w:rPr>
          <w:t>13.1.2</w:t>
        </w:r>
        <w:r w:rsidR="00A1205D">
          <w:rPr>
            <w:rFonts w:asciiTheme="minorHAnsi" w:eastAsiaTheme="minorEastAsia" w:hAnsiTheme="minorHAnsi" w:cstheme="minorBidi"/>
            <w:sz w:val="22"/>
            <w:szCs w:val="22"/>
            <w:lang w:eastAsia="en-GB"/>
          </w:rPr>
          <w:tab/>
        </w:r>
        <w:r w:rsidR="00A1205D" w:rsidRPr="00C86D5A">
          <w:rPr>
            <w:rStyle w:val="Hyperlink"/>
          </w:rPr>
          <w:t>Text relay services</w:t>
        </w:r>
        <w:r w:rsidR="00A1205D">
          <w:rPr>
            <w:webHidden/>
          </w:rPr>
          <w:tab/>
        </w:r>
        <w:r w:rsidR="00A1205D">
          <w:rPr>
            <w:webHidden/>
          </w:rPr>
          <w:fldChar w:fldCharType="begin"/>
        </w:r>
        <w:r w:rsidR="00A1205D">
          <w:rPr>
            <w:webHidden/>
          </w:rPr>
          <w:instrText xml:space="preserve"> PAGEREF _Toc494974299 \h </w:instrText>
        </w:r>
        <w:r w:rsidR="00A1205D">
          <w:rPr>
            <w:webHidden/>
          </w:rPr>
        </w:r>
        <w:r w:rsidR="00A1205D">
          <w:rPr>
            <w:webHidden/>
          </w:rPr>
          <w:fldChar w:fldCharType="separate"/>
        </w:r>
        <w:r w:rsidR="00A1205D">
          <w:rPr>
            <w:webHidden/>
          </w:rPr>
          <w:t>79</w:t>
        </w:r>
        <w:r w:rsidR="00A1205D">
          <w:rPr>
            <w:webHidden/>
          </w:rPr>
          <w:fldChar w:fldCharType="end"/>
        </w:r>
      </w:hyperlink>
    </w:p>
    <w:p w14:paraId="0B9A5589" w14:textId="77777777" w:rsidR="00A1205D" w:rsidRDefault="00161739">
      <w:pPr>
        <w:pStyle w:val="TOC3"/>
        <w:rPr>
          <w:rFonts w:asciiTheme="minorHAnsi" w:eastAsiaTheme="minorEastAsia" w:hAnsiTheme="minorHAnsi" w:cstheme="minorBidi"/>
          <w:sz w:val="22"/>
          <w:szCs w:val="22"/>
          <w:lang w:eastAsia="en-GB"/>
        </w:rPr>
      </w:pPr>
      <w:hyperlink w:anchor="_Toc494974300" w:history="1">
        <w:r w:rsidR="00A1205D" w:rsidRPr="00C86D5A">
          <w:rPr>
            <w:rStyle w:val="Hyperlink"/>
          </w:rPr>
          <w:t>13.1.3</w:t>
        </w:r>
        <w:r w:rsidR="00A1205D">
          <w:rPr>
            <w:rFonts w:asciiTheme="minorHAnsi" w:eastAsiaTheme="minorEastAsia" w:hAnsiTheme="minorHAnsi" w:cstheme="minorBidi"/>
            <w:sz w:val="22"/>
            <w:szCs w:val="22"/>
            <w:lang w:eastAsia="en-GB"/>
          </w:rPr>
          <w:tab/>
        </w:r>
        <w:r w:rsidR="00A1205D" w:rsidRPr="00C86D5A">
          <w:rPr>
            <w:rStyle w:val="Hyperlink"/>
          </w:rPr>
          <w:t>Sign relay services</w:t>
        </w:r>
        <w:r w:rsidR="00A1205D">
          <w:rPr>
            <w:webHidden/>
          </w:rPr>
          <w:tab/>
        </w:r>
        <w:r w:rsidR="00A1205D">
          <w:rPr>
            <w:webHidden/>
          </w:rPr>
          <w:fldChar w:fldCharType="begin"/>
        </w:r>
        <w:r w:rsidR="00A1205D">
          <w:rPr>
            <w:webHidden/>
          </w:rPr>
          <w:instrText xml:space="preserve"> PAGEREF _Toc494974300 \h </w:instrText>
        </w:r>
        <w:r w:rsidR="00A1205D">
          <w:rPr>
            <w:webHidden/>
          </w:rPr>
        </w:r>
        <w:r w:rsidR="00A1205D">
          <w:rPr>
            <w:webHidden/>
          </w:rPr>
          <w:fldChar w:fldCharType="separate"/>
        </w:r>
        <w:r w:rsidR="00A1205D">
          <w:rPr>
            <w:webHidden/>
          </w:rPr>
          <w:t>79</w:t>
        </w:r>
        <w:r w:rsidR="00A1205D">
          <w:rPr>
            <w:webHidden/>
          </w:rPr>
          <w:fldChar w:fldCharType="end"/>
        </w:r>
      </w:hyperlink>
    </w:p>
    <w:p w14:paraId="3AD02696" w14:textId="77777777" w:rsidR="00A1205D" w:rsidRDefault="00161739">
      <w:pPr>
        <w:pStyle w:val="TOC3"/>
        <w:rPr>
          <w:rFonts w:asciiTheme="minorHAnsi" w:eastAsiaTheme="minorEastAsia" w:hAnsiTheme="minorHAnsi" w:cstheme="minorBidi"/>
          <w:sz w:val="22"/>
          <w:szCs w:val="22"/>
          <w:lang w:eastAsia="en-GB"/>
        </w:rPr>
      </w:pPr>
      <w:hyperlink w:anchor="_Toc494974301" w:history="1">
        <w:r w:rsidR="00A1205D" w:rsidRPr="00C86D5A">
          <w:rPr>
            <w:rStyle w:val="Hyperlink"/>
          </w:rPr>
          <w:t>13.1.4</w:t>
        </w:r>
        <w:r w:rsidR="00A1205D">
          <w:rPr>
            <w:rFonts w:asciiTheme="minorHAnsi" w:eastAsiaTheme="minorEastAsia" w:hAnsiTheme="minorHAnsi" w:cstheme="minorBidi"/>
            <w:sz w:val="22"/>
            <w:szCs w:val="22"/>
            <w:lang w:eastAsia="en-GB"/>
          </w:rPr>
          <w:tab/>
        </w:r>
        <w:r w:rsidR="00A1205D" w:rsidRPr="00C86D5A">
          <w:rPr>
            <w:rStyle w:val="Hyperlink"/>
          </w:rPr>
          <w:t>Lip-reading relay services</w:t>
        </w:r>
        <w:r w:rsidR="00A1205D">
          <w:rPr>
            <w:webHidden/>
          </w:rPr>
          <w:tab/>
        </w:r>
        <w:r w:rsidR="00A1205D">
          <w:rPr>
            <w:webHidden/>
          </w:rPr>
          <w:fldChar w:fldCharType="begin"/>
        </w:r>
        <w:r w:rsidR="00A1205D">
          <w:rPr>
            <w:webHidden/>
          </w:rPr>
          <w:instrText xml:space="preserve"> PAGEREF _Toc494974301 \h </w:instrText>
        </w:r>
        <w:r w:rsidR="00A1205D">
          <w:rPr>
            <w:webHidden/>
          </w:rPr>
        </w:r>
        <w:r w:rsidR="00A1205D">
          <w:rPr>
            <w:webHidden/>
          </w:rPr>
          <w:fldChar w:fldCharType="separate"/>
        </w:r>
        <w:r w:rsidR="00A1205D">
          <w:rPr>
            <w:webHidden/>
          </w:rPr>
          <w:t>79</w:t>
        </w:r>
        <w:r w:rsidR="00A1205D">
          <w:rPr>
            <w:webHidden/>
          </w:rPr>
          <w:fldChar w:fldCharType="end"/>
        </w:r>
      </w:hyperlink>
    </w:p>
    <w:p w14:paraId="5E651CB6" w14:textId="77777777" w:rsidR="00A1205D" w:rsidRDefault="00161739">
      <w:pPr>
        <w:pStyle w:val="TOC3"/>
        <w:rPr>
          <w:rFonts w:asciiTheme="minorHAnsi" w:eastAsiaTheme="minorEastAsia" w:hAnsiTheme="minorHAnsi" w:cstheme="minorBidi"/>
          <w:sz w:val="22"/>
          <w:szCs w:val="22"/>
          <w:lang w:eastAsia="en-GB"/>
        </w:rPr>
      </w:pPr>
      <w:hyperlink w:anchor="_Toc494974302" w:history="1">
        <w:r w:rsidR="00A1205D" w:rsidRPr="00C86D5A">
          <w:rPr>
            <w:rStyle w:val="Hyperlink"/>
          </w:rPr>
          <w:t>13.1.5</w:t>
        </w:r>
        <w:r w:rsidR="00A1205D">
          <w:rPr>
            <w:rFonts w:asciiTheme="minorHAnsi" w:eastAsiaTheme="minorEastAsia" w:hAnsiTheme="minorHAnsi" w:cstheme="minorBidi"/>
            <w:sz w:val="22"/>
            <w:szCs w:val="22"/>
            <w:lang w:eastAsia="en-GB"/>
          </w:rPr>
          <w:tab/>
        </w:r>
        <w:r w:rsidR="00A1205D" w:rsidRPr="00C86D5A">
          <w:rPr>
            <w:rStyle w:val="Hyperlink"/>
          </w:rPr>
          <w:t>Captioned telephony services</w:t>
        </w:r>
        <w:r w:rsidR="00A1205D">
          <w:rPr>
            <w:webHidden/>
          </w:rPr>
          <w:tab/>
        </w:r>
        <w:r w:rsidR="00A1205D">
          <w:rPr>
            <w:webHidden/>
          </w:rPr>
          <w:fldChar w:fldCharType="begin"/>
        </w:r>
        <w:r w:rsidR="00A1205D">
          <w:rPr>
            <w:webHidden/>
          </w:rPr>
          <w:instrText xml:space="preserve"> PAGEREF _Toc494974302 \h </w:instrText>
        </w:r>
        <w:r w:rsidR="00A1205D">
          <w:rPr>
            <w:webHidden/>
          </w:rPr>
        </w:r>
        <w:r w:rsidR="00A1205D">
          <w:rPr>
            <w:webHidden/>
          </w:rPr>
          <w:fldChar w:fldCharType="separate"/>
        </w:r>
        <w:r w:rsidR="00A1205D">
          <w:rPr>
            <w:webHidden/>
          </w:rPr>
          <w:t>79</w:t>
        </w:r>
        <w:r w:rsidR="00A1205D">
          <w:rPr>
            <w:webHidden/>
          </w:rPr>
          <w:fldChar w:fldCharType="end"/>
        </w:r>
      </w:hyperlink>
    </w:p>
    <w:p w14:paraId="680B5240" w14:textId="77777777" w:rsidR="00A1205D" w:rsidRDefault="00161739">
      <w:pPr>
        <w:pStyle w:val="TOC3"/>
        <w:rPr>
          <w:rFonts w:asciiTheme="minorHAnsi" w:eastAsiaTheme="minorEastAsia" w:hAnsiTheme="minorHAnsi" w:cstheme="minorBidi"/>
          <w:sz w:val="22"/>
          <w:szCs w:val="22"/>
          <w:lang w:eastAsia="en-GB"/>
        </w:rPr>
      </w:pPr>
      <w:hyperlink w:anchor="_Toc494974303" w:history="1">
        <w:r w:rsidR="00A1205D" w:rsidRPr="00C86D5A">
          <w:rPr>
            <w:rStyle w:val="Hyperlink"/>
          </w:rPr>
          <w:t>13.1.6</w:t>
        </w:r>
        <w:r w:rsidR="00A1205D">
          <w:rPr>
            <w:rFonts w:asciiTheme="minorHAnsi" w:eastAsiaTheme="minorEastAsia" w:hAnsiTheme="minorHAnsi" w:cstheme="minorBidi"/>
            <w:sz w:val="22"/>
            <w:szCs w:val="22"/>
            <w:lang w:eastAsia="en-GB"/>
          </w:rPr>
          <w:tab/>
        </w:r>
        <w:r w:rsidR="00A1205D" w:rsidRPr="00C86D5A">
          <w:rPr>
            <w:rStyle w:val="Hyperlink"/>
          </w:rPr>
          <w:t>Speech to speech relay services</w:t>
        </w:r>
        <w:r w:rsidR="00A1205D">
          <w:rPr>
            <w:webHidden/>
          </w:rPr>
          <w:tab/>
        </w:r>
        <w:r w:rsidR="00A1205D">
          <w:rPr>
            <w:webHidden/>
          </w:rPr>
          <w:fldChar w:fldCharType="begin"/>
        </w:r>
        <w:r w:rsidR="00A1205D">
          <w:rPr>
            <w:webHidden/>
          </w:rPr>
          <w:instrText xml:space="preserve"> PAGEREF _Toc494974303 \h </w:instrText>
        </w:r>
        <w:r w:rsidR="00A1205D">
          <w:rPr>
            <w:webHidden/>
          </w:rPr>
        </w:r>
        <w:r w:rsidR="00A1205D">
          <w:rPr>
            <w:webHidden/>
          </w:rPr>
          <w:fldChar w:fldCharType="separate"/>
        </w:r>
        <w:r w:rsidR="00A1205D">
          <w:rPr>
            <w:webHidden/>
          </w:rPr>
          <w:t>79</w:t>
        </w:r>
        <w:r w:rsidR="00A1205D">
          <w:rPr>
            <w:webHidden/>
          </w:rPr>
          <w:fldChar w:fldCharType="end"/>
        </w:r>
      </w:hyperlink>
    </w:p>
    <w:p w14:paraId="155F3CD1" w14:textId="77777777" w:rsidR="00A1205D" w:rsidRDefault="00161739">
      <w:pPr>
        <w:pStyle w:val="TOC2"/>
        <w:rPr>
          <w:rFonts w:asciiTheme="minorHAnsi" w:eastAsiaTheme="minorEastAsia" w:hAnsiTheme="minorHAnsi" w:cstheme="minorBidi"/>
          <w:sz w:val="22"/>
          <w:szCs w:val="22"/>
          <w:lang w:eastAsia="en-GB"/>
        </w:rPr>
      </w:pPr>
      <w:hyperlink w:anchor="_Toc494974304" w:history="1">
        <w:r w:rsidR="00A1205D" w:rsidRPr="00C86D5A">
          <w:rPr>
            <w:rStyle w:val="Hyperlink"/>
          </w:rPr>
          <w:t>13.2</w:t>
        </w:r>
        <w:r w:rsidR="00A1205D">
          <w:rPr>
            <w:rFonts w:asciiTheme="minorHAnsi" w:eastAsiaTheme="minorEastAsia" w:hAnsiTheme="minorHAnsi" w:cstheme="minorBidi"/>
            <w:sz w:val="22"/>
            <w:szCs w:val="22"/>
            <w:lang w:eastAsia="en-GB"/>
          </w:rPr>
          <w:tab/>
        </w:r>
        <w:r w:rsidR="00A1205D" w:rsidRPr="00C86D5A">
          <w:rPr>
            <w:rStyle w:val="Hyperlink"/>
          </w:rPr>
          <w:t>Access to relay services</w:t>
        </w:r>
        <w:r w:rsidR="00A1205D">
          <w:rPr>
            <w:webHidden/>
          </w:rPr>
          <w:tab/>
        </w:r>
        <w:r w:rsidR="00A1205D">
          <w:rPr>
            <w:webHidden/>
          </w:rPr>
          <w:fldChar w:fldCharType="begin"/>
        </w:r>
        <w:r w:rsidR="00A1205D">
          <w:rPr>
            <w:webHidden/>
          </w:rPr>
          <w:instrText xml:space="preserve"> PAGEREF _Toc494974304 \h </w:instrText>
        </w:r>
        <w:r w:rsidR="00A1205D">
          <w:rPr>
            <w:webHidden/>
          </w:rPr>
        </w:r>
        <w:r w:rsidR="00A1205D">
          <w:rPr>
            <w:webHidden/>
          </w:rPr>
          <w:fldChar w:fldCharType="separate"/>
        </w:r>
        <w:r w:rsidR="00A1205D">
          <w:rPr>
            <w:webHidden/>
          </w:rPr>
          <w:t>79</w:t>
        </w:r>
        <w:r w:rsidR="00A1205D">
          <w:rPr>
            <w:webHidden/>
          </w:rPr>
          <w:fldChar w:fldCharType="end"/>
        </w:r>
      </w:hyperlink>
    </w:p>
    <w:p w14:paraId="01ACD00F" w14:textId="77777777" w:rsidR="00A1205D" w:rsidRDefault="00161739">
      <w:pPr>
        <w:pStyle w:val="TOC2"/>
        <w:rPr>
          <w:rFonts w:asciiTheme="minorHAnsi" w:eastAsiaTheme="minorEastAsia" w:hAnsiTheme="minorHAnsi" w:cstheme="minorBidi"/>
          <w:sz w:val="22"/>
          <w:szCs w:val="22"/>
          <w:lang w:eastAsia="en-GB"/>
        </w:rPr>
      </w:pPr>
      <w:hyperlink w:anchor="_Toc494974305" w:history="1">
        <w:r w:rsidR="00A1205D" w:rsidRPr="00C86D5A">
          <w:rPr>
            <w:rStyle w:val="Hyperlink"/>
          </w:rPr>
          <w:t>13.3</w:t>
        </w:r>
        <w:r w:rsidR="00A1205D">
          <w:rPr>
            <w:rFonts w:asciiTheme="minorHAnsi" w:eastAsiaTheme="minorEastAsia" w:hAnsiTheme="minorHAnsi" w:cstheme="minorBidi"/>
            <w:sz w:val="22"/>
            <w:szCs w:val="22"/>
            <w:lang w:eastAsia="en-GB"/>
          </w:rPr>
          <w:tab/>
        </w:r>
        <w:r w:rsidR="00A1205D" w:rsidRPr="00C86D5A">
          <w:rPr>
            <w:rStyle w:val="Hyperlink"/>
          </w:rPr>
          <w:t>Access to emergency services</w:t>
        </w:r>
        <w:r w:rsidR="00A1205D">
          <w:rPr>
            <w:webHidden/>
          </w:rPr>
          <w:tab/>
        </w:r>
        <w:r w:rsidR="00A1205D">
          <w:rPr>
            <w:webHidden/>
          </w:rPr>
          <w:fldChar w:fldCharType="begin"/>
        </w:r>
        <w:r w:rsidR="00A1205D">
          <w:rPr>
            <w:webHidden/>
          </w:rPr>
          <w:instrText xml:space="preserve"> PAGEREF _Toc494974305 \h </w:instrText>
        </w:r>
        <w:r w:rsidR="00A1205D">
          <w:rPr>
            <w:webHidden/>
          </w:rPr>
        </w:r>
        <w:r w:rsidR="00A1205D">
          <w:rPr>
            <w:webHidden/>
          </w:rPr>
          <w:fldChar w:fldCharType="separate"/>
        </w:r>
        <w:r w:rsidR="00A1205D">
          <w:rPr>
            <w:webHidden/>
          </w:rPr>
          <w:t>79</w:t>
        </w:r>
        <w:r w:rsidR="00A1205D">
          <w:rPr>
            <w:webHidden/>
          </w:rPr>
          <w:fldChar w:fldCharType="end"/>
        </w:r>
      </w:hyperlink>
    </w:p>
    <w:p w14:paraId="5DB6706B" w14:textId="77777777" w:rsidR="00A1205D" w:rsidRDefault="00161739">
      <w:pPr>
        <w:pStyle w:val="TOC8"/>
        <w:rPr>
          <w:rFonts w:asciiTheme="minorHAnsi" w:eastAsiaTheme="minorEastAsia" w:hAnsiTheme="minorHAnsi" w:cstheme="minorBidi"/>
          <w:b w:val="0"/>
          <w:szCs w:val="22"/>
          <w:lang w:eastAsia="en-GB"/>
        </w:rPr>
      </w:pPr>
      <w:hyperlink w:anchor="_Toc494974306" w:history="1">
        <w:r w:rsidR="00A1205D" w:rsidRPr="00C86D5A">
          <w:rPr>
            <w:rStyle w:val="Hyperlink"/>
          </w:rPr>
          <w:t>Annex A (informative):</w:t>
        </w:r>
        <w:r w:rsidR="00A1205D">
          <w:rPr>
            <w:webHidden/>
          </w:rPr>
          <w:tab/>
        </w:r>
        <w:r w:rsidR="00A1205D">
          <w:rPr>
            <w:webHidden/>
          </w:rPr>
          <w:fldChar w:fldCharType="begin"/>
        </w:r>
        <w:r w:rsidR="00A1205D">
          <w:rPr>
            <w:webHidden/>
          </w:rPr>
          <w:instrText xml:space="preserve"> PAGEREF _Toc494974306 \h </w:instrText>
        </w:r>
        <w:r w:rsidR="00A1205D">
          <w:rPr>
            <w:webHidden/>
          </w:rPr>
        </w:r>
        <w:r w:rsidR="00A1205D">
          <w:rPr>
            <w:webHidden/>
          </w:rPr>
          <w:fldChar w:fldCharType="separate"/>
        </w:r>
        <w:r w:rsidR="00A1205D">
          <w:rPr>
            <w:webHidden/>
          </w:rPr>
          <w:t>80</w:t>
        </w:r>
        <w:r w:rsidR="00A1205D">
          <w:rPr>
            <w:webHidden/>
          </w:rPr>
          <w:fldChar w:fldCharType="end"/>
        </w:r>
      </w:hyperlink>
    </w:p>
    <w:p w14:paraId="3B038FB7" w14:textId="77777777" w:rsidR="00A1205D" w:rsidRDefault="00161739">
      <w:pPr>
        <w:pStyle w:val="TOC8"/>
        <w:rPr>
          <w:rFonts w:asciiTheme="minorHAnsi" w:eastAsiaTheme="minorEastAsia" w:hAnsiTheme="minorHAnsi" w:cstheme="minorBidi"/>
          <w:b w:val="0"/>
          <w:szCs w:val="22"/>
          <w:lang w:eastAsia="en-GB"/>
        </w:rPr>
      </w:pPr>
      <w:hyperlink w:anchor="_Toc494974307" w:history="1">
        <w:r w:rsidR="00A1205D" w:rsidRPr="00C86D5A">
          <w:rPr>
            <w:rStyle w:val="Hyperlink"/>
          </w:rPr>
          <w:t>Relationship between the present document and the essential requirements of Directive 2016/2102</w:t>
        </w:r>
        <w:r w:rsidR="00A1205D">
          <w:rPr>
            <w:webHidden/>
          </w:rPr>
          <w:tab/>
        </w:r>
        <w:r w:rsidR="00A1205D">
          <w:rPr>
            <w:webHidden/>
          </w:rPr>
          <w:fldChar w:fldCharType="begin"/>
        </w:r>
        <w:r w:rsidR="00A1205D">
          <w:rPr>
            <w:webHidden/>
          </w:rPr>
          <w:instrText xml:space="preserve"> PAGEREF _Toc494974307 \h </w:instrText>
        </w:r>
        <w:r w:rsidR="00A1205D">
          <w:rPr>
            <w:webHidden/>
          </w:rPr>
        </w:r>
        <w:r w:rsidR="00A1205D">
          <w:rPr>
            <w:webHidden/>
          </w:rPr>
          <w:fldChar w:fldCharType="separate"/>
        </w:r>
        <w:r w:rsidR="00A1205D">
          <w:rPr>
            <w:webHidden/>
          </w:rPr>
          <w:t>80</w:t>
        </w:r>
        <w:r w:rsidR="00A1205D">
          <w:rPr>
            <w:webHidden/>
          </w:rPr>
          <w:fldChar w:fldCharType="end"/>
        </w:r>
      </w:hyperlink>
    </w:p>
    <w:p w14:paraId="12AD3DF8" w14:textId="77777777" w:rsidR="00A1205D" w:rsidRDefault="00161739">
      <w:pPr>
        <w:pStyle w:val="TOC1"/>
        <w:rPr>
          <w:rFonts w:asciiTheme="minorHAnsi" w:eastAsiaTheme="minorEastAsia" w:hAnsiTheme="minorHAnsi" w:cstheme="minorBidi"/>
          <w:szCs w:val="22"/>
          <w:lang w:eastAsia="en-GB"/>
        </w:rPr>
      </w:pPr>
      <w:hyperlink w:anchor="_Toc494974308" w:history="1">
        <w:r w:rsidR="00A1205D" w:rsidRPr="00C86D5A">
          <w:rPr>
            <w:rStyle w:val="Hyperlink"/>
          </w:rPr>
          <w:t>Annex A (informative): WCAG 2.0</w:t>
        </w:r>
        <w:r w:rsidR="00A1205D">
          <w:rPr>
            <w:webHidden/>
          </w:rPr>
          <w:tab/>
        </w:r>
        <w:r w:rsidR="00A1205D">
          <w:rPr>
            <w:webHidden/>
          </w:rPr>
          <w:fldChar w:fldCharType="begin"/>
        </w:r>
        <w:r w:rsidR="00A1205D">
          <w:rPr>
            <w:webHidden/>
          </w:rPr>
          <w:instrText xml:space="preserve"> PAGEREF _Toc494974308 \h </w:instrText>
        </w:r>
        <w:r w:rsidR="00A1205D">
          <w:rPr>
            <w:webHidden/>
          </w:rPr>
        </w:r>
        <w:r w:rsidR="00A1205D">
          <w:rPr>
            <w:webHidden/>
          </w:rPr>
          <w:fldChar w:fldCharType="separate"/>
        </w:r>
        <w:r w:rsidR="00A1205D">
          <w:rPr>
            <w:webHidden/>
          </w:rPr>
          <w:t>81</w:t>
        </w:r>
        <w:r w:rsidR="00A1205D">
          <w:rPr>
            <w:webHidden/>
          </w:rPr>
          <w:fldChar w:fldCharType="end"/>
        </w:r>
      </w:hyperlink>
    </w:p>
    <w:p w14:paraId="1B2F0872" w14:textId="77777777" w:rsidR="00A1205D" w:rsidRDefault="00161739">
      <w:pPr>
        <w:pStyle w:val="TOC2"/>
        <w:rPr>
          <w:rFonts w:asciiTheme="minorHAnsi" w:eastAsiaTheme="minorEastAsia" w:hAnsiTheme="minorHAnsi" w:cstheme="minorBidi"/>
          <w:sz w:val="22"/>
          <w:szCs w:val="22"/>
          <w:lang w:eastAsia="en-GB"/>
        </w:rPr>
      </w:pPr>
      <w:hyperlink w:anchor="_Toc494974309" w:history="1">
        <w:r w:rsidR="00A1205D" w:rsidRPr="00C86D5A">
          <w:rPr>
            <w:rStyle w:val="Hyperlink"/>
          </w:rPr>
          <w:t>A.1</w:t>
        </w:r>
        <w:r w:rsidR="00A1205D">
          <w:rPr>
            <w:rFonts w:asciiTheme="minorHAnsi" w:eastAsiaTheme="minorEastAsia" w:hAnsiTheme="minorHAnsi" w:cstheme="minorBidi"/>
            <w:sz w:val="22"/>
            <w:szCs w:val="22"/>
            <w:lang w:eastAsia="en-GB"/>
          </w:rPr>
          <w:tab/>
        </w:r>
        <w:r w:rsidR="00A1205D" w:rsidRPr="00C86D5A">
          <w:rPr>
            <w:rStyle w:val="Hyperlink"/>
          </w:rPr>
          <w:t>Electronic attachment</w:t>
        </w:r>
        <w:r w:rsidR="00A1205D">
          <w:rPr>
            <w:webHidden/>
          </w:rPr>
          <w:tab/>
        </w:r>
        <w:r w:rsidR="00A1205D">
          <w:rPr>
            <w:webHidden/>
          </w:rPr>
          <w:fldChar w:fldCharType="begin"/>
        </w:r>
        <w:r w:rsidR="00A1205D">
          <w:rPr>
            <w:webHidden/>
          </w:rPr>
          <w:instrText xml:space="preserve"> PAGEREF _Toc494974309 \h </w:instrText>
        </w:r>
        <w:r w:rsidR="00A1205D">
          <w:rPr>
            <w:webHidden/>
          </w:rPr>
        </w:r>
        <w:r w:rsidR="00A1205D">
          <w:rPr>
            <w:webHidden/>
          </w:rPr>
          <w:fldChar w:fldCharType="separate"/>
        </w:r>
        <w:r w:rsidR="00A1205D">
          <w:rPr>
            <w:webHidden/>
          </w:rPr>
          <w:t>81</w:t>
        </w:r>
        <w:r w:rsidR="00A1205D">
          <w:rPr>
            <w:webHidden/>
          </w:rPr>
          <w:fldChar w:fldCharType="end"/>
        </w:r>
      </w:hyperlink>
    </w:p>
    <w:p w14:paraId="7663BD7A" w14:textId="77777777" w:rsidR="00A1205D" w:rsidRDefault="00161739">
      <w:pPr>
        <w:pStyle w:val="TOC1"/>
        <w:rPr>
          <w:rFonts w:asciiTheme="minorHAnsi" w:eastAsiaTheme="minorEastAsia" w:hAnsiTheme="minorHAnsi" w:cstheme="minorBidi"/>
          <w:szCs w:val="22"/>
          <w:lang w:eastAsia="en-GB"/>
        </w:rPr>
      </w:pPr>
      <w:hyperlink w:anchor="_Toc494974310" w:history="1">
        <w:r w:rsidR="00A1205D" w:rsidRPr="00C86D5A">
          <w:rPr>
            <w:rStyle w:val="Hyperlink"/>
          </w:rPr>
          <w:t>Annex B (informative): Relationship between requirements and functional performance statements</w:t>
        </w:r>
        <w:r w:rsidR="00A1205D">
          <w:rPr>
            <w:webHidden/>
          </w:rPr>
          <w:tab/>
        </w:r>
        <w:r w:rsidR="00A1205D">
          <w:rPr>
            <w:webHidden/>
          </w:rPr>
          <w:fldChar w:fldCharType="begin"/>
        </w:r>
        <w:r w:rsidR="00A1205D">
          <w:rPr>
            <w:webHidden/>
          </w:rPr>
          <w:instrText xml:space="preserve"> PAGEREF _Toc494974310 \h </w:instrText>
        </w:r>
        <w:r w:rsidR="00A1205D">
          <w:rPr>
            <w:webHidden/>
          </w:rPr>
        </w:r>
        <w:r w:rsidR="00A1205D">
          <w:rPr>
            <w:webHidden/>
          </w:rPr>
          <w:fldChar w:fldCharType="separate"/>
        </w:r>
        <w:r w:rsidR="00A1205D">
          <w:rPr>
            <w:webHidden/>
          </w:rPr>
          <w:t>82</w:t>
        </w:r>
        <w:r w:rsidR="00A1205D">
          <w:rPr>
            <w:webHidden/>
          </w:rPr>
          <w:fldChar w:fldCharType="end"/>
        </w:r>
      </w:hyperlink>
    </w:p>
    <w:p w14:paraId="6B68D6C5" w14:textId="77777777" w:rsidR="00A1205D" w:rsidRDefault="00161739">
      <w:pPr>
        <w:pStyle w:val="TOC2"/>
        <w:rPr>
          <w:rFonts w:asciiTheme="minorHAnsi" w:eastAsiaTheme="minorEastAsia" w:hAnsiTheme="minorHAnsi" w:cstheme="minorBidi"/>
          <w:sz w:val="22"/>
          <w:szCs w:val="22"/>
          <w:lang w:eastAsia="en-GB"/>
        </w:rPr>
      </w:pPr>
      <w:hyperlink w:anchor="_Toc494974311" w:history="1">
        <w:r w:rsidR="00A1205D" w:rsidRPr="00C86D5A">
          <w:rPr>
            <w:rStyle w:val="Hyperlink"/>
          </w:rPr>
          <w:t>B.1</w:t>
        </w:r>
        <w:r w:rsidR="00A1205D">
          <w:rPr>
            <w:rFonts w:asciiTheme="minorHAnsi" w:eastAsiaTheme="minorEastAsia" w:hAnsiTheme="minorHAnsi" w:cstheme="minorBidi"/>
            <w:sz w:val="22"/>
            <w:szCs w:val="22"/>
            <w:lang w:eastAsia="en-GB"/>
          </w:rPr>
          <w:tab/>
        </w:r>
        <w:r w:rsidR="00A1205D" w:rsidRPr="00C86D5A">
          <w:rPr>
            <w:rStyle w:val="Hyperlink"/>
          </w:rPr>
          <w:t>Relationships between clauses 5 to 13 and the functional performance statements</w:t>
        </w:r>
        <w:r w:rsidR="00A1205D">
          <w:rPr>
            <w:webHidden/>
          </w:rPr>
          <w:tab/>
        </w:r>
        <w:r w:rsidR="00A1205D">
          <w:rPr>
            <w:webHidden/>
          </w:rPr>
          <w:fldChar w:fldCharType="begin"/>
        </w:r>
        <w:r w:rsidR="00A1205D">
          <w:rPr>
            <w:webHidden/>
          </w:rPr>
          <w:instrText xml:space="preserve"> PAGEREF _Toc494974311 \h </w:instrText>
        </w:r>
        <w:r w:rsidR="00A1205D">
          <w:rPr>
            <w:webHidden/>
          </w:rPr>
        </w:r>
        <w:r w:rsidR="00A1205D">
          <w:rPr>
            <w:webHidden/>
          </w:rPr>
          <w:fldChar w:fldCharType="separate"/>
        </w:r>
        <w:r w:rsidR="00A1205D">
          <w:rPr>
            <w:webHidden/>
          </w:rPr>
          <w:t>82</w:t>
        </w:r>
        <w:r w:rsidR="00A1205D">
          <w:rPr>
            <w:webHidden/>
          </w:rPr>
          <w:fldChar w:fldCharType="end"/>
        </w:r>
      </w:hyperlink>
    </w:p>
    <w:p w14:paraId="300441AC" w14:textId="77777777" w:rsidR="00A1205D" w:rsidRDefault="00161739">
      <w:pPr>
        <w:pStyle w:val="TOC1"/>
        <w:rPr>
          <w:rFonts w:asciiTheme="minorHAnsi" w:eastAsiaTheme="minorEastAsia" w:hAnsiTheme="minorHAnsi" w:cstheme="minorBidi"/>
          <w:szCs w:val="22"/>
          <w:lang w:eastAsia="en-GB"/>
        </w:rPr>
      </w:pPr>
      <w:hyperlink w:anchor="_Toc494974312" w:history="1">
        <w:r w:rsidR="00A1205D" w:rsidRPr="00C86D5A">
          <w:rPr>
            <w:rStyle w:val="Hyperlink"/>
          </w:rPr>
          <w:t>Annex C (normative): Determination of compliance</w:t>
        </w:r>
        <w:r w:rsidR="00A1205D">
          <w:rPr>
            <w:webHidden/>
          </w:rPr>
          <w:tab/>
        </w:r>
        <w:r w:rsidR="00A1205D">
          <w:rPr>
            <w:webHidden/>
          </w:rPr>
          <w:fldChar w:fldCharType="begin"/>
        </w:r>
        <w:r w:rsidR="00A1205D">
          <w:rPr>
            <w:webHidden/>
          </w:rPr>
          <w:instrText xml:space="preserve"> PAGEREF _Toc494974312 \h </w:instrText>
        </w:r>
        <w:r w:rsidR="00A1205D">
          <w:rPr>
            <w:webHidden/>
          </w:rPr>
        </w:r>
        <w:r w:rsidR="00A1205D">
          <w:rPr>
            <w:webHidden/>
          </w:rPr>
          <w:fldChar w:fldCharType="separate"/>
        </w:r>
        <w:r w:rsidR="00A1205D">
          <w:rPr>
            <w:webHidden/>
          </w:rPr>
          <w:t>89</w:t>
        </w:r>
        <w:r w:rsidR="00A1205D">
          <w:rPr>
            <w:webHidden/>
          </w:rPr>
          <w:fldChar w:fldCharType="end"/>
        </w:r>
      </w:hyperlink>
    </w:p>
    <w:p w14:paraId="2E5831F0" w14:textId="77777777" w:rsidR="00A1205D" w:rsidRDefault="00161739">
      <w:pPr>
        <w:pStyle w:val="TOC2"/>
        <w:rPr>
          <w:rFonts w:asciiTheme="minorHAnsi" w:eastAsiaTheme="minorEastAsia" w:hAnsiTheme="minorHAnsi" w:cstheme="minorBidi"/>
          <w:sz w:val="22"/>
          <w:szCs w:val="22"/>
          <w:lang w:eastAsia="en-GB"/>
        </w:rPr>
      </w:pPr>
      <w:hyperlink w:anchor="_Toc494974313" w:history="1">
        <w:r w:rsidR="00A1205D" w:rsidRPr="00C86D5A">
          <w:rPr>
            <w:rStyle w:val="Hyperlink"/>
          </w:rPr>
          <w:t>C.1</w:t>
        </w:r>
        <w:r w:rsidR="00A1205D">
          <w:rPr>
            <w:rFonts w:asciiTheme="minorHAnsi" w:eastAsiaTheme="minorEastAsia" w:hAnsiTheme="minorHAnsi" w:cstheme="minorBidi"/>
            <w:sz w:val="22"/>
            <w:szCs w:val="22"/>
            <w:lang w:eastAsia="en-GB"/>
          </w:rPr>
          <w:tab/>
        </w:r>
        <w:r w:rsidR="00A1205D" w:rsidRPr="00C86D5A">
          <w:rPr>
            <w:rStyle w:val="Hyperlink"/>
          </w:rPr>
          <w:t>Introduction</w:t>
        </w:r>
        <w:r w:rsidR="00A1205D">
          <w:rPr>
            <w:webHidden/>
          </w:rPr>
          <w:tab/>
        </w:r>
        <w:r w:rsidR="00A1205D">
          <w:rPr>
            <w:webHidden/>
          </w:rPr>
          <w:fldChar w:fldCharType="begin"/>
        </w:r>
        <w:r w:rsidR="00A1205D">
          <w:rPr>
            <w:webHidden/>
          </w:rPr>
          <w:instrText xml:space="preserve"> PAGEREF _Toc494974313 \h </w:instrText>
        </w:r>
        <w:r w:rsidR="00A1205D">
          <w:rPr>
            <w:webHidden/>
          </w:rPr>
        </w:r>
        <w:r w:rsidR="00A1205D">
          <w:rPr>
            <w:webHidden/>
          </w:rPr>
          <w:fldChar w:fldCharType="separate"/>
        </w:r>
        <w:r w:rsidR="00A1205D">
          <w:rPr>
            <w:webHidden/>
          </w:rPr>
          <w:t>89</w:t>
        </w:r>
        <w:r w:rsidR="00A1205D">
          <w:rPr>
            <w:webHidden/>
          </w:rPr>
          <w:fldChar w:fldCharType="end"/>
        </w:r>
      </w:hyperlink>
    </w:p>
    <w:p w14:paraId="08807E7C" w14:textId="77777777" w:rsidR="00A1205D" w:rsidRDefault="00161739">
      <w:pPr>
        <w:pStyle w:val="TOC2"/>
        <w:rPr>
          <w:rFonts w:asciiTheme="minorHAnsi" w:eastAsiaTheme="minorEastAsia" w:hAnsiTheme="minorHAnsi" w:cstheme="minorBidi"/>
          <w:sz w:val="22"/>
          <w:szCs w:val="22"/>
          <w:lang w:eastAsia="en-GB"/>
        </w:rPr>
      </w:pPr>
      <w:hyperlink w:anchor="_Toc494974314" w:history="1">
        <w:r w:rsidR="00A1205D" w:rsidRPr="00C86D5A">
          <w:rPr>
            <w:rStyle w:val="Hyperlink"/>
          </w:rPr>
          <w:t>C.2</w:t>
        </w:r>
        <w:r w:rsidR="00A1205D">
          <w:rPr>
            <w:rFonts w:asciiTheme="minorHAnsi" w:eastAsiaTheme="minorEastAsia" w:hAnsiTheme="minorHAnsi" w:cstheme="minorBidi"/>
            <w:sz w:val="22"/>
            <w:szCs w:val="22"/>
            <w:lang w:eastAsia="en-GB"/>
          </w:rPr>
          <w:tab/>
        </w:r>
        <w:r w:rsidR="00A1205D" w:rsidRPr="00C86D5A">
          <w:rPr>
            <w:rStyle w:val="Hyperlink"/>
          </w:rPr>
          <w:t>Blank clause</w:t>
        </w:r>
        <w:r w:rsidR="00A1205D">
          <w:rPr>
            <w:webHidden/>
          </w:rPr>
          <w:tab/>
        </w:r>
        <w:r w:rsidR="00A1205D">
          <w:rPr>
            <w:webHidden/>
          </w:rPr>
          <w:fldChar w:fldCharType="begin"/>
        </w:r>
        <w:r w:rsidR="00A1205D">
          <w:rPr>
            <w:webHidden/>
          </w:rPr>
          <w:instrText xml:space="preserve"> PAGEREF _Toc494974314 \h </w:instrText>
        </w:r>
        <w:r w:rsidR="00A1205D">
          <w:rPr>
            <w:webHidden/>
          </w:rPr>
        </w:r>
        <w:r w:rsidR="00A1205D">
          <w:rPr>
            <w:webHidden/>
          </w:rPr>
          <w:fldChar w:fldCharType="separate"/>
        </w:r>
        <w:r w:rsidR="00A1205D">
          <w:rPr>
            <w:webHidden/>
          </w:rPr>
          <w:t>89</w:t>
        </w:r>
        <w:r w:rsidR="00A1205D">
          <w:rPr>
            <w:webHidden/>
          </w:rPr>
          <w:fldChar w:fldCharType="end"/>
        </w:r>
      </w:hyperlink>
    </w:p>
    <w:p w14:paraId="44811AA9" w14:textId="77777777" w:rsidR="00A1205D" w:rsidRDefault="00161739">
      <w:pPr>
        <w:pStyle w:val="TOC2"/>
        <w:rPr>
          <w:rFonts w:asciiTheme="minorHAnsi" w:eastAsiaTheme="minorEastAsia" w:hAnsiTheme="minorHAnsi" w:cstheme="minorBidi"/>
          <w:sz w:val="22"/>
          <w:szCs w:val="22"/>
          <w:lang w:eastAsia="en-GB"/>
        </w:rPr>
      </w:pPr>
      <w:hyperlink w:anchor="_Toc494974315" w:history="1">
        <w:r w:rsidR="00A1205D" w:rsidRPr="00C86D5A">
          <w:rPr>
            <w:rStyle w:val="Hyperlink"/>
          </w:rPr>
          <w:t>C.3</w:t>
        </w:r>
        <w:r w:rsidR="00A1205D">
          <w:rPr>
            <w:rFonts w:asciiTheme="minorHAnsi" w:eastAsiaTheme="minorEastAsia" w:hAnsiTheme="minorHAnsi" w:cstheme="minorBidi"/>
            <w:sz w:val="22"/>
            <w:szCs w:val="22"/>
            <w:lang w:eastAsia="en-GB"/>
          </w:rPr>
          <w:tab/>
        </w:r>
        <w:r w:rsidR="00A1205D" w:rsidRPr="00C86D5A">
          <w:rPr>
            <w:rStyle w:val="Hyperlink"/>
          </w:rPr>
          <w:t>Blank clause</w:t>
        </w:r>
        <w:r w:rsidR="00A1205D">
          <w:rPr>
            <w:webHidden/>
          </w:rPr>
          <w:tab/>
        </w:r>
        <w:r w:rsidR="00A1205D">
          <w:rPr>
            <w:webHidden/>
          </w:rPr>
          <w:fldChar w:fldCharType="begin"/>
        </w:r>
        <w:r w:rsidR="00A1205D">
          <w:rPr>
            <w:webHidden/>
          </w:rPr>
          <w:instrText xml:space="preserve"> PAGEREF _Toc494974315 \h </w:instrText>
        </w:r>
        <w:r w:rsidR="00A1205D">
          <w:rPr>
            <w:webHidden/>
          </w:rPr>
        </w:r>
        <w:r w:rsidR="00A1205D">
          <w:rPr>
            <w:webHidden/>
          </w:rPr>
          <w:fldChar w:fldCharType="separate"/>
        </w:r>
        <w:r w:rsidR="00A1205D">
          <w:rPr>
            <w:webHidden/>
          </w:rPr>
          <w:t>89</w:t>
        </w:r>
        <w:r w:rsidR="00A1205D">
          <w:rPr>
            <w:webHidden/>
          </w:rPr>
          <w:fldChar w:fldCharType="end"/>
        </w:r>
      </w:hyperlink>
    </w:p>
    <w:p w14:paraId="27E8A767" w14:textId="77777777" w:rsidR="00A1205D" w:rsidRDefault="00161739">
      <w:pPr>
        <w:pStyle w:val="TOC2"/>
        <w:rPr>
          <w:rFonts w:asciiTheme="minorHAnsi" w:eastAsiaTheme="minorEastAsia" w:hAnsiTheme="minorHAnsi" w:cstheme="minorBidi"/>
          <w:sz w:val="22"/>
          <w:szCs w:val="22"/>
          <w:lang w:eastAsia="en-GB"/>
        </w:rPr>
      </w:pPr>
      <w:hyperlink w:anchor="_Toc494974316" w:history="1">
        <w:r w:rsidR="00A1205D" w:rsidRPr="00C86D5A">
          <w:rPr>
            <w:rStyle w:val="Hyperlink"/>
          </w:rPr>
          <w:t>C.4</w:t>
        </w:r>
        <w:r w:rsidR="00A1205D">
          <w:rPr>
            <w:rFonts w:asciiTheme="minorHAnsi" w:eastAsiaTheme="minorEastAsia" w:hAnsiTheme="minorHAnsi" w:cstheme="minorBidi"/>
            <w:sz w:val="22"/>
            <w:szCs w:val="22"/>
            <w:lang w:eastAsia="en-GB"/>
          </w:rPr>
          <w:tab/>
        </w:r>
        <w:r w:rsidR="00A1205D" w:rsidRPr="00C86D5A">
          <w:rPr>
            <w:rStyle w:val="Hyperlink"/>
          </w:rPr>
          <w:t>Functional performance</w:t>
        </w:r>
        <w:r w:rsidR="00A1205D">
          <w:rPr>
            <w:webHidden/>
          </w:rPr>
          <w:tab/>
        </w:r>
        <w:r w:rsidR="00A1205D">
          <w:rPr>
            <w:webHidden/>
          </w:rPr>
          <w:fldChar w:fldCharType="begin"/>
        </w:r>
        <w:r w:rsidR="00A1205D">
          <w:rPr>
            <w:webHidden/>
          </w:rPr>
          <w:instrText xml:space="preserve"> PAGEREF _Toc494974316 \h </w:instrText>
        </w:r>
        <w:r w:rsidR="00A1205D">
          <w:rPr>
            <w:webHidden/>
          </w:rPr>
        </w:r>
        <w:r w:rsidR="00A1205D">
          <w:rPr>
            <w:webHidden/>
          </w:rPr>
          <w:fldChar w:fldCharType="separate"/>
        </w:r>
        <w:r w:rsidR="00A1205D">
          <w:rPr>
            <w:webHidden/>
          </w:rPr>
          <w:t>89</w:t>
        </w:r>
        <w:r w:rsidR="00A1205D">
          <w:rPr>
            <w:webHidden/>
          </w:rPr>
          <w:fldChar w:fldCharType="end"/>
        </w:r>
      </w:hyperlink>
    </w:p>
    <w:p w14:paraId="236AE460" w14:textId="77777777" w:rsidR="00A1205D" w:rsidRDefault="00161739">
      <w:pPr>
        <w:pStyle w:val="TOC2"/>
        <w:rPr>
          <w:rFonts w:asciiTheme="minorHAnsi" w:eastAsiaTheme="minorEastAsia" w:hAnsiTheme="minorHAnsi" w:cstheme="minorBidi"/>
          <w:sz w:val="22"/>
          <w:szCs w:val="22"/>
          <w:lang w:eastAsia="en-GB"/>
        </w:rPr>
      </w:pPr>
      <w:hyperlink w:anchor="_Toc494974317" w:history="1">
        <w:r w:rsidR="00A1205D" w:rsidRPr="00C86D5A">
          <w:rPr>
            <w:rStyle w:val="Hyperlink"/>
          </w:rPr>
          <w:t>C.5</w:t>
        </w:r>
        <w:r w:rsidR="00A1205D">
          <w:rPr>
            <w:rFonts w:asciiTheme="minorHAnsi" w:eastAsiaTheme="minorEastAsia" w:hAnsiTheme="minorHAnsi" w:cstheme="minorBidi"/>
            <w:sz w:val="22"/>
            <w:szCs w:val="22"/>
            <w:lang w:eastAsia="en-GB"/>
          </w:rPr>
          <w:tab/>
        </w:r>
        <w:r w:rsidR="00A1205D" w:rsidRPr="00C86D5A">
          <w:rPr>
            <w:rStyle w:val="Hyperlink"/>
          </w:rPr>
          <w:t>Generic requirements</w:t>
        </w:r>
        <w:r w:rsidR="00A1205D">
          <w:rPr>
            <w:webHidden/>
          </w:rPr>
          <w:tab/>
        </w:r>
        <w:r w:rsidR="00A1205D">
          <w:rPr>
            <w:webHidden/>
          </w:rPr>
          <w:fldChar w:fldCharType="begin"/>
        </w:r>
        <w:r w:rsidR="00A1205D">
          <w:rPr>
            <w:webHidden/>
          </w:rPr>
          <w:instrText xml:space="preserve"> PAGEREF _Toc494974317 \h </w:instrText>
        </w:r>
        <w:r w:rsidR="00A1205D">
          <w:rPr>
            <w:webHidden/>
          </w:rPr>
        </w:r>
        <w:r w:rsidR="00A1205D">
          <w:rPr>
            <w:webHidden/>
          </w:rPr>
          <w:fldChar w:fldCharType="separate"/>
        </w:r>
        <w:r w:rsidR="00A1205D">
          <w:rPr>
            <w:webHidden/>
          </w:rPr>
          <w:t>90</w:t>
        </w:r>
        <w:r w:rsidR="00A1205D">
          <w:rPr>
            <w:webHidden/>
          </w:rPr>
          <w:fldChar w:fldCharType="end"/>
        </w:r>
      </w:hyperlink>
    </w:p>
    <w:p w14:paraId="56C7F510" w14:textId="77777777" w:rsidR="00A1205D" w:rsidRDefault="00161739">
      <w:pPr>
        <w:pStyle w:val="TOC3"/>
        <w:rPr>
          <w:rFonts w:asciiTheme="minorHAnsi" w:eastAsiaTheme="minorEastAsia" w:hAnsiTheme="minorHAnsi" w:cstheme="minorBidi"/>
          <w:sz w:val="22"/>
          <w:szCs w:val="22"/>
          <w:lang w:eastAsia="en-GB"/>
        </w:rPr>
      </w:pPr>
      <w:hyperlink w:anchor="_Toc494974318" w:history="1">
        <w:r w:rsidR="00A1205D" w:rsidRPr="00C86D5A">
          <w:rPr>
            <w:rStyle w:val="Hyperlink"/>
          </w:rPr>
          <w:t>C.5.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4318 \h </w:instrText>
        </w:r>
        <w:r w:rsidR="00A1205D">
          <w:rPr>
            <w:webHidden/>
          </w:rPr>
        </w:r>
        <w:r w:rsidR="00A1205D">
          <w:rPr>
            <w:webHidden/>
          </w:rPr>
          <w:fldChar w:fldCharType="separate"/>
        </w:r>
        <w:r w:rsidR="00A1205D">
          <w:rPr>
            <w:webHidden/>
          </w:rPr>
          <w:t>90</w:t>
        </w:r>
        <w:r w:rsidR="00A1205D">
          <w:rPr>
            <w:webHidden/>
          </w:rPr>
          <w:fldChar w:fldCharType="end"/>
        </w:r>
      </w:hyperlink>
    </w:p>
    <w:p w14:paraId="50115DDF" w14:textId="77777777" w:rsidR="00A1205D" w:rsidRDefault="00161739">
      <w:pPr>
        <w:pStyle w:val="TOC4"/>
        <w:rPr>
          <w:rFonts w:asciiTheme="minorHAnsi" w:eastAsiaTheme="minorEastAsia" w:hAnsiTheme="minorHAnsi" w:cstheme="minorBidi"/>
          <w:sz w:val="22"/>
          <w:szCs w:val="22"/>
          <w:lang w:eastAsia="en-GB"/>
        </w:rPr>
      </w:pPr>
      <w:hyperlink w:anchor="_Toc494974319" w:history="1">
        <w:r w:rsidR="00A1205D" w:rsidRPr="00C86D5A">
          <w:rPr>
            <w:rStyle w:val="Hyperlink"/>
          </w:rPr>
          <w:t>C.5.1.1</w:t>
        </w:r>
        <w:r w:rsidR="00A1205D">
          <w:rPr>
            <w:rFonts w:asciiTheme="minorHAnsi" w:eastAsiaTheme="minorEastAsia" w:hAnsiTheme="minorHAnsi" w:cstheme="minorBidi"/>
            <w:sz w:val="22"/>
            <w:szCs w:val="22"/>
            <w:lang w:eastAsia="en-GB"/>
          </w:rPr>
          <w:tab/>
        </w:r>
        <w:r w:rsidR="00A1205D" w:rsidRPr="00C86D5A">
          <w:rPr>
            <w:rStyle w:val="Hyperlink"/>
          </w:rPr>
          <w:t>Introduction</w:t>
        </w:r>
        <w:r w:rsidR="00A1205D">
          <w:rPr>
            <w:webHidden/>
          </w:rPr>
          <w:tab/>
        </w:r>
        <w:r w:rsidR="00A1205D">
          <w:rPr>
            <w:webHidden/>
          </w:rPr>
          <w:fldChar w:fldCharType="begin"/>
        </w:r>
        <w:r w:rsidR="00A1205D">
          <w:rPr>
            <w:webHidden/>
          </w:rPr>
          <w:instrText xml:space="preserve"> PAGEREF _Toc494974319 \h </w:instrText>
        </w:r>
        <w:r w:rsidR="00A1205D">
          <w:rPr>
            <w:webHidden/>
          </w:rPr>
        </w:r>
        <w:r w:rsidR="00A1205D">
          <w:rPr>
            <w:webHidden/>
          </w:rPr>
          <w:fldChar w:fldCharType="separate"/>
        </w:r>
        <w:r w:rsidR="00A1205D">
          <w:rPr>
            <w:webHidden/>
          </w:rPr>
          <w:t>90</w:t>
        </w:r>
        <w:r w:rsidR="00A1205D">
          <w:rPr>
            <w:webHidden/>
          </w:rPr>
          <w:fldChar w:fldCharType="end"/>
        </w:r>
      </w:hyperlink>
    </w:p>
    <w:p w14:paraId="454B25E7" w14:textId="77777777" w:rsidR="00A1205D" w:rsidRDefault="00161739">
      <w:pPr>
        <w:pStyle w:val="TOC4"/>
        <w:rPr>
          <w:rFonts w:asciiTheme="minorHAnsi" w:eastAsiaTheme="minorEastAsia" w:hAnsiTheme="minorHAnsi" w:cstheme="minorBidi"/>
          <w:sz w:val="22"/>
          <w:szCs w:val="22"/>
          <w:lang w:eastAsia="en-GB"/>
        </w:rPr>
      </w:pPr>
      <w:hyperlink w:anchor="_Toc494974320" w:history="1">
        <w:r w:rsidR="00A1205D" w:rsidRPr="00C86D5A">
          <w:rPr>
            <w:rStyle w:val="Hyperlink"/>
          </w:rPr>
          <w:t>C.5.1.2</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320 \h </w:instrText>
        </w:r>
        <w:r w:rsidR="00A1205D">
          <w:rPr>
            <w:webHidden/>
          </w:rPr>
        </w:r>
        <w:r w:rsidR="00A1205D">
          <w:rPr>
            <w:webHidden/>
          </w:rPr>
          <w:fldChar w:fldCharType="separate"/>
        </w:r>
        <w:r w:rsidR="00A1205D">
          <w:rPr>
            <w:webHidden/>
          </w:rPr>
          <w:t>90</w:t>
        </w:r>
        <w:r w:rsidR="00A1205D">
          <w:rPr>
            <w:webHidden/>
          </w:rPr>
          <w:fldChar w:fldCharType="end"/>
        </w:r>
      </w:hyperlink>
    </w:p>
    <w:p w14:paraId="6EF9EC5A" w14:textId="77777777" w:rsidR="00A1205D" w:rsidRDefault="00161739">
      <w:pPr>
        <w:pStyle w:val="TOC5"/>
        <w:rPr>
          <w:rFonts w:asciiTheme="minorHAnsi" w:eastAsiaTheme="minorEastAsia" w:hAnsiTheme="minorHAnsi" w:cstheme="minorBidi"/>
          <w:sz w:val="22"/>
          <w:szCs w:val="22"/>
          <w:lang w:eastAsia="en-GB"/>
        </w:rPr>
      </w:pPr>
      <w:hyperlink w:anchor="_Toc494974321" w:history="1">
        <w:r w:rsidR="00A1205D" w:rsidRPr="00C86D5A">
          <w:rPr>
            <w:rStyle w:val="Hyperlink"/>
            <w:lang w:bidi="en-US"/>
          </w:rPr>
          <w:t>C.5.1.2.1</w:t>
        </w:r>
        <w:r w:rsidR="00A1205D">
          <w:rPr>
            <w:rFonts w:asciiTheme="minorHAnsi" w:eastAsiaTheme="minorEastAsia" w:hAnsiTheme="minorHAnsi" w:cstheme="minorBidi"/>
            <w:sz w:val="22"/>
            <w:szCs w:val="22"/>
            <w:lang w:eastAsia="en-GB"/>
          </w:rPr>
          <w:tab/>
        </w:r>
        <w:r w:rsidR="00A1205D" w:rsidRPr="00C86D5A">
          <w:rPr>
            <w:rStyle w:val="Hyperlink"/>
            <w:lang w:bidi="en-US"/>
          </w:rPr>
          <w:t>Closed functionality</w:t>
        </w:r>
        <w:r w:rsidR="00A1205D">
          <w:rPr>
            <w:webHidden/>
          </w:rPr>
          <w:tab/>
        </w:r>
        <w:r w:rsidR="00A1205D">
          <w:rPr>
            <w:webHidden/>
          </w:rPr>
          <w:fldChar w:fldCharType="begin"/>
        </w:r>
        <w:r w:rsidR="00A1205D">
          <w:rPr>
            <w:webHidden/>
          </w:rPr>
          <w:instrText xml:space="preserve"> PAGEREF _Toc494974321 \h </w:instrText>
        </w:r>
        <w:r w:rsidR="00A1205D">
          <w:rPr>
            <w:webHidden/>
          </w:rPr>
        </w:r>
        <w:r w:rsidR="00A1205D">
          <w:rPr>
            <w:webHidden/>
          </w:rPr>
          <w:fldChar w:fldCharType="separate"/>
        </w:r>
        <w:r w:rsidR="00A1205D">
          <w:rPr>
            <w:webHidden/>
          </w:rPr>
          <w:t>90</w:t>
        </w:r>
        <w:r w:rsidR="00A1205D">
          <w:rPr>
            <w:webHidden/>
          </w:rPr>
          <w:fldChar w:fldCharType="end"/>
        </w:r>
      </w:hyperlink>
    </w:p>
    <w:p w14:paraId="04ED25F2" w14:textId="77777777" w:rsidR="00A1205D" w:rsidRDefault="00161739">
      <w:pPr>
        <w:pStyle w:val="TOC5"/>
        <w:rPr>
          <w:rFonts w:asciiTheme="minorHAnsi" w:eastAsiaTheme="minorEastAsia" w:hAnsiTheme="minorHAnsi" w:cstheme="minorBidi"/>
          <w:sz w:val="22"/>
          <w:szCs w:val="22"/>
          <w:lang w:eastAsia="en-GB"/>
        </w:rPr>
      </w:pPr>
      <w:hyperlink w:anchor="_Toc494974322" w:history="1">
        <w:r w:rsidR="00A1205D" w:rsidRPr="00C86D5A">
          <w:rPr>
            <w:rStyle w:val="Hyperlink"/>
            <w:lang w:bidi="en-US"/>
          </w:rPr>
          <w:t>C.5.1.2.2</w:t>
        </w:r>
        <w:r w:rsidR="00A1205D">
          <w:rPr>
            <w:rFonts w:asciiTheme="minorHAnsi" w:eastAsiaTheme="minorEastAsia" w:hAnsiTheme="minorHAnsi" w:cstheme="minorBidi"/>
            <w:sz w:val="22"/>
            <w:szCs w:val="22"/>
            <w:lang w:eastAsia="en-GB"/>
          </w:rPr>
          <w:tab/>
        </w:r>
        <w:r w:rsidR="00A1205D" w:rsidRPr="00C86D5A">
          <w:rPr>
            <w:rStyle w:val="Hyperlink"/>
            <w:lang w:bidi="en-US"/>
          </w:rPr>
          <w:t>Assistive technology</w:t>
        </w:r>
        <w:r w:rsidR="00A1205D">
          <w:rPr>
            <w:webHidden/>
          </w:rPr>
          <w:tab/>
        </w:r>
        <w:r w:rsidR="00A1205D">
          <w:rPr>
            <w:webHidden/>
          </w:rPr>
          <w:fldChar w:fldCharType="begin"/>
        </w:r>
        <w:r w:rsidR="00A1205D">
          <w:rPr>
            <w:webHidden/>
          </w:rPr>
          <w:instrText xml:space="preserve"> PAGEREF _Toc494974322 \h </w:instrText>
        </w:r>
        <w:r w:rsidR="00A1205D">
          <w:rPr>
            <w:webHidden/>
          </w:rPr>
        </w:r>
        <w:r w:rsidR="00A1205D">
          <w:rPr>
            <w:webHidden/>
          </w:rPr>
          <w:fldChar w:fldCharType="separate"/>
        </w:r>
        <w:r w:rsidR="00A1205D">
          <w:rPr>
            <w:webHidden/>
          </w:rPr>
          <w:t>90</w:t>
        </w:r>
        <w:r w:rsidR="00A1205D">
          <w:rPr>
            <w:webHidden/>
          </w:rPr>
          <w:fldChar w:fldCharType="end"/>
        </w:r>
      </w:hyperlink>
    </w:p>
    <w:p w14:paraId="18D56219" w14:textId="77777777" w:rsidR="00A1205D" w:rsidRDefault="00161739">
      <w:pPr>
        <w:pStyle w:val="TOC4"/>
        <w:rPr>
          <w:rFonts w:asciiTheme="minorHAnsi" w:eastAsiaTheme="minorEastAsia" w:hAnsiTheme="minorHAnsi" w:cstheme="minorBidi"/>
          <w:sz w:val="22"/>
          <w:szCs w:val="22"/>
          <w:lang w:eastAsia="en-GB"/>
        </w:rPr>
      </w:pPr>
      <w:hyperlink w:anchor="_Toc494974323" w:history="1">
        <w:r w:rsidR="00A1205D" w:rsidRPr="00C86D5A">
          <w:rPr>
            <w:rStyle w:val="Hyperlink"/>
          </w:rPr>
          <w:t>C.5.1.3</w:t>
        </w:r>
        <w:r w:rsidR="00A1205D">
          <w:rPr>
            <w:rFonts w:asciiTheme="minorHAnsi" w:eastAsiaTheme="minorEastAsia" w:hAnsiTheme="minorHAnsi" w:cstheme="minorBidi"/>
            <w:sz w:val="22"/>
            <w:szCs w:val="22"/>
            <w:lang w:eastAsia="en-GB"/>
          </w:rPr>
          <w:tab/>
        </w:r>
        <w:r w:rsidR="00A1205D" w:rsidRPr="00C86D5A">
          <w:rPr>
            <w:rStyle w:val="Hyperlink"/>
          </w:rPr>
          <w:t>Non-visual access</w:t>
        </w:r>
        <w:r w:rsidR="00A1205D">
          <w:rPr>
            <w:webHidden/>
          </w:rPr>
          <w:tab/>
        </w:r>
        <w:r w:rsidR="00A1205D">
          <w:rPr>
            <w:webHidden/>
          </w:rPr>
          <w:fldChar w:fldCharType="begin"/>
        </w:r>
        <w:r w:rsidR="00A1205D">
          <w:rPr>
            <w:webHidden/>
          </w:rPr>
          <w:instrText xml:space="preserve"> PAGEREF _Toc494974323 \h </w:instrText>
        </w:r>
        <w:r w:rsidR="00A1205D">
          <w:rPr>
            <w:webHidden/>
          </w:rPr>
        </w:r>
        <w:r w:rsidR="00A1205D">
          <w:rPr>
            <w:webHidden/>
          </w:rPr>
          <w:fldChar w:fldCharType="separate"/>
        </w:r>
        <w:r w:rsidR="00A1205D">
          <w:rPr>
            <w:webHidden/>
          </w:rPr>
          <w:t>90</w:t>
        </w:r>
        <w:r w:rsidR="00A1205D">
          <w:rPr>
            <w:webHidden/>
          </w:rPr>
          <w:fldChar w:fldCharType="end"/>
        </w:r>
      </w:hyperlink>
    </w:p>
    <w:p w14:paraId="4D2120DD" w14:textId="77777777" w:rsidR="00A1205D" w:rsidRDefault="00161739">
      <w:pPr>
        <w:pStyle w:val="TOC5"/>
        <w:rPr>
          <w:rFonts w:asciiTheme="minorHAnsi" w:eastAsiaTheme="minorEastAsia" w:hAnsiTheme="minorHAnsi" w:cstheme="minorBidi"/>
          <w:sz w:val="22"/>
          <w:szCs w:val="22"/>
          <w:lang w:eastAsia="en-GB"/>
        </w:rPr>
      </w:pPr>
      <w:hyperlink w:anchor="_Toc494974324" w:history="1">
        <w:r w:rsidR="00A1205D" w:rsidRPr="00C86D5A">
          <w:rPr>
            <w:rStyle w:val="Hyperlink"/>
          </w:rPr>
          <w:t>C.5.1.3.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324 \h </w:instrText>
        </w:r>
        <w:r w:rsidR="00A1205D">
          <w:rPr>
            <w:webHidden/>
          </w:rPr>
        </w:r>
        <w:r w:rsidR="00A1205D">
          <w:rPr>
            <w:webHidden/>
          </w:rPr>
          <w:fldChar w:fldCharType="separate"/>
        </w:r>
        <w:r w:rsidR="00A1205D">
          <w:rPr>
            <w:webHidden/>
          </w:rPr>
          <w:t>90</w:t>
        </w:r>
        <w:r w:rsidR="00A1205D">
          <w:rPr>
            <w:webHidden/>
          </w:rPr>
          <w:fldChar w:fldCharType="end"/>
        </w:r>
      </w:hyperlink>
    </w:p>
    <w:p w14:paraId="0AF69894" w14:textId="77777777" w:rsidR="00A1205D" w:rsidRDefault="00161739">
      <w:pPr>
        <w:pStyle w:val="TOC5"/>
        <w:rPr>
          <w:rFonts w:asciiTheme="minorHAnsi" w:eastAsiaTheme="minorEastAsia" w:hAnsiTheme="minorHAnsi" w:cstheme="minorBidi"/>
          <w:sz w:val="22"/>
          <w:szCs w:val="22"/>
          <w:lang w:eastAsia="en-GB"/>
        </w:rPr>
      </w:pPr>
      <w:hyperlink w:anchor="_Toc494974325" w:history="1">
        <w:r w:rsidR="00A1205D" w:rsidRPr="00C86D5A">
          <w:rPr>
            <w:rStyle w:val="Hyperlink"/>
          </w:rPr>
          <w:t>C.5.1.3.2</w:t>
        </w:r>
        <w:r w:rsidR="00A1205D">
          <w:rPr>
            <w:rFonts w:asciiTheme="minorHAnsi" w:eastAsiaTheme="minorEastAsia" w:hAnsiTheme="minorHAnsi" w:cstheme="minorBidi"/>
            <w:sz w:val="22"/>
            <w:szCs w:val="22"/>
            <w:lang w:eastAsia="en-GB"/>
          </w:rPr>
          <w:tab/>
        </w:r>
        <w:r w:rsidR="00A1205D" w:rsidRPr="00C86D5A">
          <w:rPr>
            <w:rStyle w:val="Hyperlink"/>
          </w:rPr>
          <w:t>Auditory output delivery including speech</w:t>
        </w:r>
        <w:r w:rsidR="00A1205D">
          <w:rPr>
            <w:webHidden/>
          </w:rPr>
          <w:tab/>
        </w:r>
        <w:r w:rsidR="00A1205D">
          <w:rPr>
            <w:webHidden/>
          </w:rPr>
          <w:fldChar w:fldCharType="begin"/>
        </w:r>
        <w:r w:rsidR="00A1205D">
          <w:rPr>
            <w:webHidden/>
          </w:rPr>
          <w:instrText xml:space="preserve"> PAGEREF _Toc494974325 \h </w:instrText>
        </w:r>
        <w:r w:rsidR="00A1205D">
          <w:rPr>
            <w:webHidden/>
          </w:rPr>
        </w:r>
        <w:r w:rsidR="00A1205D">
          <w:rPr>
            <w:webHidden/>
          </w:rPr>
          <w:fldChar w:fldCharType="separate"/>
        </w:r>
        <w:r w:rsidR="00A1205D">
          <w:rPr>
            <w:webHidden/>
          </w:rPr>
          <w:t>90</w:t>
        </w:r>
        <w:r w:rsidR="00A1205D">
          <w:rPr>
            <w:webHidden/>
          </w:rPr>
          <w:fldChar w:fldCharType="end"/>
        </w:r>
      </w:hyperlink>
    </w:p>
    <w:p w14:paraId="31481486" w14:textId="77777777" w:rsidR="00A1205D" w:rsidRDefault="00161739">
      <w:pPr>
        <w:pStyle w:val="TOC5"/>
        <w:rPr>
          <w:rFonts w:asciiTheme="minorHAnsi" w:eastAsiaTheme="minorEastAsia" w:hAnsiTheme="minorHAnsi" w:cstheme="minorBidi"/>
          <w:sz w:val="22"/>
          <w:szCs w:val="22"/>
          <w:lang w:eastAsia="en-GB"/>
        </w:rPr>
      </w:pPr>
      <w:hyperlink w:anchor="_Toc494974326" w:history="1">
        <w:r w:rsidR="00A1205D" w:rsidRPr="00C86D5A">
          <w:rPr>
            <w:rStyle w:val="Hyperlink"/>
            <w:lang w:bidi="en-US"/>
          </w:rPr>
          <w:t>C.5.1.3.3</w:t>
        </w:r>
        <w:r w:rsidR="00A1205D">
          <w:rPr>
            <w:rFonts w:asciiTheme="minorHAnsi" w:eastAsiaTheme="minorEastAsia" w:hAnsiTheme="minorHAnsi" w:cstheme="minorBidi"/>
            <w:sz w:val="22"/>
            <w:szCs w:val="22"/>
            <w:lang w:eastAsia="en-GB"/>
          </w:rPr>
          <w:tab/>
        </w:r>
        <w:r w:rsidR="00A1205D" w:rsidRPr="00C86D5A">
          <w:rPr>
            <w:rStyle w:val="Hyperlink"/>
            <w:lang w:bidi="en-US"/>
          </w:rPr>
          <w:t>Auditory output correlation</w:t>
        </w:r>
        <w:r w:rsidR="00A1205D">
          <w:rPr>
            <w:webHidden/>
          </w:rPr>
          <w:tab/>
        </w:r>
        <w:r w:rsidR="00A1205D">
          <w:rPr>
            <w:webHidden/>
          </w:rPr>
          <w:fldChar w:fldCharType="begin"/>
        </w:r>
        <w:r w:rsidR="00A1205D">
          <w:rPr>
            <w:webHidden/>
          </w:rPr>
          <w:instrText xml:space="preserve"> PAGEREF _Toc494974326 \h </w:instrText>
        </w:r>
        <w:r w:rsidR="00A1205D">
          <w:rPr>
            <w:webHidden/>
          </w:rPr>
        </w:r>
        <w:r w:rsidR="00A1205D">
          <w:rPr>
            <w:webHidden/>
          </w:rPr>
          <w:fldChar w:fldCharType="separate"/>
        </w:r>
        <w:r w:rsidR="00A1205D">
          <w:rPr>
            <w:webHidden/>
          </w:rPr>
          <w:t>90</w:t>
        </w:r>
        <w:r w:rsidR="00A1205D">
          <w:rPr>
            <w:webHidden/>
          </w:rPr>
          <w:fldChar w:fldCharType="end"/>
        </w:r>
      </w:hyperlink>
    </w:p>
    <w:p w14:paraId="35481958" w14:textId="77777777" w:rsidR="00A1205D" w:rsidRDefault="00161739">
      <w:pPr>
        <w:pStyle w:val="TOC5"/>
        <w:rPr>
          <w:rFonts w:asciiTheme="minorHAnsi" w:eastAsiaTheme="minorEastAsia" w:hAnsiTheme="minorHAnsi" w:cstheme="minorBidi"/>
          <w:sz w:val="22"/>
          <w:szCs w:val="22"/>
          <w:lang w:eastAsia="en-GB"/>
        </w:rPr>
      </w:pPr>
      <w:hyperlink w:anchor="_Toc494974327" w:history="1">
        <w:r w:rsidR="00A1205D" w:rsidRPr="00C86D5A">
          <w:rPr>
            <w:rStyle w:val="Hyperlink"/>
            <w:lang w:bidi="en-US"/>
          </w:rPr>
          <w:t>C.5.1.3.4</w:t>
        </w:r>
        <w:r w:rsidR="00A1205D">
          <w:rPr>
            <w:rFonts w:asciiTheme="minorHAnsi" w:eastAsiaTheme="minorEastAsia" w:hAnsiTheme="minorHAnsi" w:cstheme="minorBidi"/>
            <w:sz w:val="22"/>
            <w:szCs w:val="22"/>
            <w:lang w:eastAsia="en-GB"/>
          </w:rPr>
          <w:tab/>
        </w:r>
        <w:r w:rsidR="00A1205D" w:rsidRPr="00C86D5A">
          <w:rPr>
            <w:rStyle w:val="Hyperlink"/>
            <w:lang w:bidi="en-US"/>
          </w:rPr>
          <w:t>Speech output user control</w:t>
        </w:r>
        <w:r w:rsidR="00A1205D">
          <w:rPr>
            <w:webHidden/>
          </w:rPr>
          <w:tab/>
        </w:r>
        <w:r w:rsidR="00A1205D">
          <w:rPr>
            <w:webHidden/>
          </w:rPr>
          <w:fldChar w:fldCharType="begin"/>
        </w:r>
        <w:r w:rsidR="00A1205D">
          <w:rPr>
            <w:webHidden/>
          </w:rPr>
          <w:instrText xml:space="preserve"> PAGEREF _Toc494974327 \h </w:instrText>
        </w:r>
        <w:r w:rsidR="00A1205D">
          <w:rPr>
            <w:webHidden/>
          </w:rPr>
        </w:r>
        <w:r w:rsidR="00A1205D">
          <w:rPr>
            <w:webHidden/>
          </w:rPr>
          <w:fldChar w:fldCharType="separate"/>
        </w:r>
        <w:r w:rsidR="00A1205D">
          <w:rPr>
            <w:webHidden/>
          </w:rPr>
          <w:t>91</w:t>
        </w:r>
        <w:r w:rsidR="00A1205D">
          <w:rPr>
            <w:webHidden/>
          </w:rPr>
          <w:fldChar w:fldCharType="end"/>
        </w:r>
      </w:hyperlink>
    </w:p>
    <w:p w14:paraId="2A011572" w14:textId="77777777" w:rsidR="00A1205D" w:rsidRDefault="00161739">
      <w:pPr>
        <w:pStyle w:val="TOC5"/>
        <w:rPr>
          <w:rFonts w:asciiTheme="minorHAnsi" w:eastAsiaTheme="minorEastAsia" w:hAnsiTheme="minorHAnsi" w:cstheme="minorBidi"/>
          <w:sz w:val="22"/>
          <w:szCs w:val="22"/>
          <w:lang w:eastAsia="en-GB"/>
        </w:rPr>
      </w:pPr>
      <w:hyperlink w:anchor="_Toc494974328" w:history="1">
        <w:r w:rsidR="00A1205D" w:rsidRPr="00C86D5A">
          <w:rPr>
            <w:rStyle w:val="Hyperlink"/>
            <w:lang w:bidi="en-US"/>
          </w:rPr>
          <w:t>C.5.1.3.5</w:t>
        </w:r>
        <w:r w:rsidR="00A1205D">
          <w:rPr>
            <w:rFonts w:asciiTheme="minorHAnsi" w:eastAsiaTheme="minorEastAsia" w:hAnsiTheme="minorHAnsi" w:cstheme="minorBidi"/>
            <w:sz w:val="22"/>
            <w:szCs w:val="22"/>
            <w:lang w:eastAsia="en-GB"/>
          </w:rPr>
          <w:tab/>
        </w:r>
        <w:r w:rsidR="00A1205D" w:rsidRPr="00C86D5A">
          <w:rPr>
            <w:rStyle w:val="Hyperlink"/>
            <w:lang w:bidi="en-US"/>
          </w:rPr>
          <w:t>Speech output automatic interruption</w:t>
        </w:r>
        <w:r w:rsidR="00A1205D">
          <w:rPr>
            <w:webHidden/>
          </w:rPr>
          <w:tab/>
        </w:r>
        <w:r w:rsidR="00A1205D">
          <w:rPr>
            <w:webHidden/>
          </w:rPr>
          <w:fldChar w:fldCharType="begin"/>
        </w:r>
        <w:r w:rsidR="00A1205D">
          <w:rPr>
            <w:webHidden/>
          </w:rPr>
          <w:instrText xml:space="preserve"> PAGEREF _Toc494974328 \h </w:instrText>
        </w:r>
        <w:r w:rsidR="00A1205D">
          <w:rPr>
            <w:webHidden/>
          </w:rPr>
        </w:r>
        <w:r w:rsidR="00A1205D">
          <w:rPr>
            <w:webHidden/>
          </w:rPr>
          <w:fldChar w:fldCharType="separate"/>
        </w:r>
        <w:r w:rsidR="00A1205D">
          <w:rPr>
            <w:webHidden/>
          </w:rPr>
          <w:t>91</w:t>
        </w:r>
        <w:r w:rsidR="00A1205D">
          <w:rPr>
            <w:webHidden/>
          </w:rPr>
          <w:fldChar w:fldCharType="end"/>
        </w:r>
      </w:hyperlink>
    </w:p>
    <w:p w14:paraId="06A06D0A" w14:textId="77777777" w:rsidR="00A1205D" w:rsidRDefault="00161739">
      <w:pPr>
        <w:pStyle w:val="TOC5"/>
        <w:rPr>
          <w:rFonts w:asciiTheme="minorHAnsi" w:eastAsiaTheme="minorEastAsia" w:hAnsiTheme="minorHAnsi" w:cstheme="minorBidi"/>
          <w:sz w:val="22"/>
          <w:szCs w:val="22"/>
          <w:lang w:eastAsia="en-GB"/>
        </w:rPr>
      </w:pPr>
      <w:hyperlink w:anchor="_Toc494974329" w:history="1">
        <w:r w:rsidR="00A1205D" w:rsidRPr="00C86D5A">
          <w:rPr>
            <w:rStyle w:val="Hyperlink"/>
            <w:lang w:bidi="en-US"/>
          </w:rPr>
          <w:t>C.5.1.3.6</w:t>
        </w:r>
        <w:r w:rsidR="00A1205D">
          <w:rPr>
            <w:rFonts w:asciiTheme="minorHAnsi" w:eastAsiaTheme="minorEastAsia" w:hAnsiTheme="minorHAnsi" w:cstheme="minorBidi"/>
            <w:sz w:val="22"/>
            <w:szCs w:val="22"/>
            <w:lang w:eastAsia="en-GB"/>
          </w:rPr>
          <w:tab/>
        </w:r>
        <w:r w:rsidR="00A1205D" w:rsidRPr="00C86D5A">
          <w:rPr>
            <w:rStyle w:val="Hyperlink"/>
            <w:lang w:bidi="en-US"/>
          </w:rPr>
          <w:t>Speech output for non-text content</w:t>
        </w:r>
        <w:r w:rsidR="00A1205D">
          <w:rPr>
            <w:webHidden/>
          </w:rPr>
          <w:tab/>
        </w:r>
        <w:r w:rsidR="00A1205D">
          <w:rPr>
            <w:webHidden/>
          </w:rPr>
          <w:fldChar w:fldCharType="begin"/>
        </w:r>
        <w:r w:rsidR="00A1205D">
          <w:rPr>
            <w:webHidden/>
          </w:rPr>
          <w:instrText xml:space="preserve"> PAGEREF _Toc494974329 \h </w:instrText>
        </w:r>
        <w:r w:rsidR="00A1205D">
          <w:rPr>
            <w:webHidden/>
          </w:rPr>
        </w:r>
        <w:r w:rsidR="00A1205D">
          <w:rPr>
            <w:webHidden/>
          </w:rPr>
          <w:fldChar w:fldCharType="separate"/>
        </w:r>
        <w:r w:rsidR="00A1205D">
          <w:rPr>
            <w:webHidden/>
          </w:rPr>
          <w:t>91</w:t>
        </w:r>
        <w:r w:rsidR="00A1205D">
          <w:rPr>
            <w:webHidden/>
          </w:rPr>
          <w:fldChar w:fldCharType="end"/>
        </w:r>
      </w:hyperlink>
    </w:p>
    <w:p w14:paraId="5383DC11" w14:textId="77777777" w:rsidR="00A1205D" w:rsidRDefault="00161739">
      <w:pPr>
        <w:pStyle w:val="TOC5"/>
        <w:rPr>
          <w:rFonts w:asciiTheme="minorHAnsi" w:eastAsiaTheme="minorEastAsia" w:hAnsiTheme="minorHAnsi" w:cstheme="minorBidi"/>
          <w:sz w:val="22"/>
          <w:szCs w:val="22"/>
          <w:lang w:eastAsia="en-GB"/>
        </w:rPr>
      </w:pPr>
      <w:hyperlink w:anchor="_Toc494974330" w:history="1">
        <w:r w:rsidR="00A1205D" w:rsidRPr="00C86D5A">
          <w:rPr>
            <w:rStyle w:val="Hyperlink"/>
          </w:rPr>
          <w:t>C.5.1.3.7</w:t>
        </w:r>
        <w:r w:rsidR="00A1205D">
          <w:rPr>
            <w:rFonts w:asciiTheme="minorHAnsi" w:eastAsiaTheme="minorEastAsia" w:hAnsiTheme="minorHAnsi" w:cstheme="minorBidi"/>
            <w:sz w:val="22"/>
            <w:szCs w:val="22"/>
            <w:lang w:eastAsia="en-GB"/>
          </w:rPr>
          <w:tab/>
        </w:r>
        <w:r w:rsidR="00A1205D" w:rsidRPr="00C86D5A">
          <w:rPr>
            <w:rStyle w:val="Hyperlink"/>
          </w:rPr>
          <w:t>Speech output for video information</w:t>
        </w:r>
        <w:r w:rsidR="00A1205D">
          <w:rPr>
            <w:webHidden/>
          </w:rPr>
          <w:tab/>
        </w:r>
        <w:r w:rsidR="00A1205D">
          <w:rPr>
            <w:webHidden/>
          </w:rPr>
          <w:fldChar w:fldCharType="begin"/>
        </w:r>
        <w:r w:rsidR="00A1205D">
          <w:rPr>
            <w:webHidden/>
          </w:rPr>
          <w:instrText xml:space="preserve"> PAGEREF _Toc494974330 \h </w:instrText>
        </w:r>
        <w:r w:rsidR="00A1205D">
          <w:rPr>
            <w:webHidden/>
          </w:rPr>
        </w:r>
        <w:r w:rsidR="00A1205D">
          <w:rPr>
            <w:webHidden/>
          </w:rPr>
          <w:fldChar w:fldCharType="separate"/>
        </w:r>
        <w:r w:rsidR="00A1205D">
          <w:rPr>
            <w:webHidden/>
          </w:rPr>
          <w:t>91</w:t>
        </w:r>
        <w:r w:rsidR="00A1205D">
          <w:rPr>
            <w:webHidden/>
          </w:rPr>
          <w:fldChar w:fldCharType="end"/>
        </w:r>
      </w:hyperlink>
    </w:p>
    <w:p w14:paraId="049E644D" w14:textId="77777777" w:rsidR="00A1205D" w:rsidRDefault="00161739">
      <w:pPr>
        <w:pStyle w:val="TOC5"/>
        <w:rPr>
          <w:rFonts w:asciiTheme="minorHAnsi" w:eastAsiaTheme="minorEastAsia" w:hAnsiTheme="minorHAnsi" w:cstheme="minorBidi"/>
          <w:sz w:val="22"/>
          <w:szCs w:val="22"/>
          <w:lang w:eastAsia="en-GB"/>
        </w:rPr>
      </w:pPr>
      <w:hyperlink w:anchor="_Toc494974331" w:history="1">
        <w:r w:rsidR="00A1205D" w:rsidRPr="00C86D5A">
          <w:rPr>
            <w:rStyle w:val="Hyperlink"/>
          </w:rPr>
          <w:t>C.5.1.3.8</w:t>
        </w:r>
        <w:r w:rsidR="00A1205D">
          <w:rPr>
            <w:rFonts w:asciiTheme="minorHAnsi" w:eastAsiaTheme="minorEastAsia" w:hAnsiTheme="minorHAnsi" w:cstheme="minorBidi"/>
            <w:sz w:val="22"/>
            <w:szCs w:val="22"/>
            <w:lang w:eastAsia="en-GB"/>
          </w:rPr>
          <w:tab/>
        </w:r>
        <w:r w:rsidR="00A1205D" w:rsidRPr="00C86D5A">
          <w:rPr>
            <w:rStyle w:val="Hyperlink"/>
          </w:rPr>
          <w:t>Masked entry</w:t>
        </w:r>
        <w:r w:rsidR="00A1205D">
          <w:rPr>
            <w:webHidden/>
          </w:rPr>
          <w:tab/>
        </w:r>
        <w:r w:rsidR="00A1205D">
          <w:rPr>
            <w:webHidden/>
          </w:rPr>
          <w:fldChar w:fldCharType="begin"/>
        </w:r>
        <w:r w:rsidR="00A1205D">
          <w:rPr>
            <w:webHidden/>
          </w:rPr>
          <w:instrText xml:space="preserve"> PAGEREF _Toc494974331 \h </w:instrText>
        </w:r>
        <w:r w:rsidR="00A1205D">
          <w:rPr>
            <w:webHidden/>
          </w:rPr>
        </w:r>
        <w:r w:rsidR="00A1205D">
          <w:rPr>
            <w:webHidden/>
          </w:rPr>
          <w:fldChar w:fldCharType="separate"/>
        </w:r>
        <w:r w:rsidR="00A1205D">
          <w:rPr>
            <w:webHidden/>
          </w:rPr>
          <w:t>91</w:t>
        </w:r>
        <w:r w:rsidR="00A1205D">
          <w:rPr>
            <w:webHidden/>
          </w:rPr>
          <w:fldChar w:fldCharType="end"/>
        </w:r>
      </w:hyperlink>
    </w:p>
    <w:p w14:paraId="4B7A9592" w14:textId="77777777" w:rsidR="00A1205D" w:rsidRDefault="00161739">
      <w:pPr>
        <w:pStyle w:val="TOC5"/>
        <w:rPr>
          <w:rFonts w:asciiTheme="minorHAnsi" w:eastAsiaTheme="minorEastAsia" w:hAnsiTheme="minorHAnsi" w:cstheme="minorBidi"/>
          <w:sz w:val="22"/>
          <w:szCs w:val="22"/>
          <w:lang w:eastAsia="en-GB"/>
        </w:rPr>
      </w:pPr>
      <w:hyperlink w:anchor="_Toc494974332" w:history="1">
        <w:r w:rsidR="00A1205D" w:rsidRPr="00C86D5A">
          <w:rPr>
            <w:rStyle w:val="Hyperlink"/>
          </w:rPr>
          <w:t>C.5.1.3.9</w:t>
        </w:r>
        <w:r w:rsidR="00A1205D">
          <w:rPr>
            <w:rFonts w:asciiTheme="minorHAnsi" w:eastAsiaTheme="minorEastAsia" w:hAnsiTheme="minorHAnsi" w:cstheme="minorBidi"/>
            <w:sz w:val="22"/>
            <w:szCs w:val="22"/>
            <w:lang w:eastAsia="en-GB"/>
          </w:rPr>
          <w:tab/>
        </w:r>
        <w:r w:rsidR="00A1205D" w:rsidRPr="00C86D5A">
          <w:rPr>
            <w:rStyle w:val="Hyperlink"/>
          </w:rPr>
          <w:t>Private access to personal data</w:t>
        </w:r>
        <w:r w:rsidR="00A1205D">
          <w:rPr>
            <w:webHidden/>
          </w:rPr>
          <w:tab/>
        </w:r>
        <w:r w:rsidR="00A1205D">
          <w:rPr>
            <w:webHidden/>
          </w:rPr>
          <w:fldChar w:fldCharType="begin"/>
        </w:r>
        <w:r w:rsidR="00A1205D">
          <w:rPr>
            <w:webHidden/>
          </w:rPr>
          <w:instrText xml:space="preserve"> PAGEREF _Toc494974332 \h </w:instrText>
        </w:r>
        <w:r w:rsidR="00A1205D">
          <w:rPr>
            <w:webHidden/>
          </w:rPr>
        </w:r>
        <w:r w:rsidR="00A1205D">
          <w:rPr>
            <w:webHidden/>
          </w:rPr>
          <w:fldChar w:fldCharType="separate"/>
        </w:r>
        <w:r w:rsidR="00A1205D">
          <w:rPr>
            <w:webHidden/>
          </w:rPr>
          <w:t>92</w:t>
        </w:r>
        <w:r w:rsidR="00A1205D">
          <w:rPr>
            <w:webHidden/>
          </w:rPr>
          <w:fldChar w:fldCharType="end"/>
        </w:r>
      </w:hyperlink>
    </w:p>
    <w:p w14:paraId="38C8D356" w14:textId="77777777" w:rsidR="00A1205D" w:rsidRDefault="00161739">
      <w:pPr>
        <w:pStyle w:val="TOC5"/>
        <w:rPr>
          <w:rFonts w:asciiTheme="minorHAnsi" w:eastAsiaTheme="minorEastAsia" w:hAnsiTheme="minorHAnsi" w:cstheme="minorBidi"/>
          <w:sz w:val="22"/>
          <w:szCs w:val="22"/>
          <w:lang w:eastAsia="en-GB"/>
        </w:rPr>
      </w:pPr>
      <w:hyperlink w:anchor="_Toc494974333" w:history="1">
        <w:r w:rsidR="00A1205D" w:rsidRPr="00C86D5A">
          <w:rPr>
            <w:rStyle w:val="Hyperlink"/>
          </w:rPr>
          <w:t>C.5.1.3.10</w:t>
        </w:r>
        <w:r w:rsidR="00A1205D">
          <w:rPr>
            <w:rFonts w:asciiTheme="minorHAnsi" w:eastAsiaTheme="minorEastAsia" w:hAnsiTheme="minorHAnsi" w:cstheme="minorBidi"/>
            <w:sz w:val="22"/>
            <w:szCs w:val="22"/>
            <w:lang w:eastAsia="en-GB"/>
          </w:rPr>
          <w:tab/>
        </w:r>
        <w:r w:rsidR="00A1205D" w:rsidRPr="00C86D5A">
          <w:rPr>
            <w:rStyle w:val="Hyperlink"/>
          </w:rPr>
          <w:t>Non-interfering audio output</w:t>
        </w:r>
        <w:r w:rsidR="00A1205D">
          <w:rPr>
            <w:webHidden/>
          </w:rPr>
          <w:tab/>
        </w:r>
        <w:r w:rsidR="00A1205D">
          <w:rPr>
            <w:webHidden/>
          </w:rPr>
          <w:fldChar w:fldCharType="begin"/>
        </w:r>
        <w:r w:rsidR="00A1205D">
          <w:rPr>
            <w:webHidden/>
          </w:rPr>
          <w:instrText xml:space="preserve"> PAGEREF _Toc494974333 \h </w:instrText>
        </w:r>
        <w:r w:rsidR="00A1205D">
          <w:rPr>
            <w:webHidden/>
          </w:rPr>
        </w:r>
        <w:r w:rsidR="00A1205D">
          <w:rPr>
            <w:webHidden/>
          </w:rPr>
          <w:fldChar w:fldCharType="separate"/>
        </w:r>
        <w:r w:rsidR="00A1205D">
          <w:rPr>
            <w:webHidden/>
          </w:rPr>
          <w:t>92</w:t>
        </w:r>
        <w:r w:rsidR="00A1205D">
          <w:rPr>
            <w:webHidden/>
          </w:rPr>
          <w:fldChar w:fldCharType="end"/>
        </w:r>
      </w:hyperlink>
    </w:p>
    <w:p w14:paraId="0B606728" w14:textId="77777777" w:rsidR="00A1205D" w:rsidRDefault="00161739">
      <w:pPr>
        <w:pStyle w:val="TOC5"/>
        <w:rPr>
          <w:rFonts w:asciiTheme="minorHAnsi" w:eastAsiaTheme="minorEastAsia" w:hAnsiTheme="minorHAnsi" w:cstheme="minorBidi"/>
          <w:sz w:val="22"/>
          <w:szCs w:val="22"/>
          <w:lang w:eastAsia="en-GB"/>
        </w:rPr>
      </w:pPr>
      <w:hyperlink w:anchor="_Toc494974334" w:history="1">
        <w:r w:rsidR="00A1205D" w:rsidRPr="00C86D5A">
          <w:rPr>
            <w:rStyle w:val="Hyperlink"/>
            <w:lang w:bidi="en-US"/>
          </w:rPr>
          <w:t>C.5.1.3.11</w:t>
        </w:r>
        <w:r w:rsidR="00A1205D">
          <w:rPr>
            <w:rFonts w:asciiTheme="minorHAnsi" w:eastAsiaTheme="minorEastAsia" w:hAnsiTheme="minorHAnsi" w:cstheme="minorBidi"/>
            <w:sz w:val="22"/>
            <w:szCs w:val="22"/>
            <w:lang w:eastAsia="en-GB"/>
          </w:rPr>
          <w:tab/>
        </w:r>
        <w:r w:rsidR="00A1205D" w:rsidRPr="00C86D5A">
          <w:rPr>
            <w:rStyle w:val="Hyperlink"/>
            <w:lang w:bidi="en-US"/>
          </w:rPr>
          <w:t>Private listening volume</w:t>
        </w:r>
        <w:r w:rsidR="00A1205D">
          <w:rPr>
            <w:webHidden/>
          </w:rPr>
          <w:tab/>
        </w:r>
        <w:r w:rsidR="00A1205D">
          <w:rPr>
            <w:webHidden/>
          </w:rPr>
          <w:fldChar w:fldCharType="begin"/>
        </w:r>
        <w:r w:rsidR="00A1205D">
          <w:rPr>
            <w:webHidden/>
          </w:rPr>
          <w:instrText xml:space="preserve"> PAGEREF _Toc494974334 \h </w:instrText>
        </w:r>
        <w:r w:rsidR="00A1205D">
          <w:rPr>
            <w:webHidden/>
          </w:rPr>
        </w:r>
        <w:r w:rsidR="00A1205D">
          <w:rPr>
            <w:webHidden/>
          </w:rPr>
          <w:fldChar w:fldCharType="separate"/>
        </w:r>
        <w:r w:rsidR="00A1205D">
          <w:rPr>
            <w:webHidden/>
          </w:rPr>
          <w:t>92</w:t>
        </w:r>
        <w:r w:rsidR="00A1205D">
          <w:rPr>
            <w:webHidden/>
          </w:rPr>
          <w:fldChar w:fldCharType="end"/>
        </w:r>
      </w:hyperlink>
    </w:p>
    <w:p w14:paraId="0C622600" w14:textId="77777777" w:rsidR="00A1205D" w:rsidRDefault="00161739">
      <w:pPr>
        <w:pStyle w:val="TOC5"/>
        <w:rPr>
          <w:rFonts w:asciiTheme="minorHAnsi" w:eastAsiaTheme="minorEastAsia" w:hAnsiTheme="minorHAnsi" w:cstheme="minorBidi"/>
          <w:sz w:val="22"/>
          <w:szCs w:val="22"/>
          <w:lang w:eastAsia="en-GB"/>
        </w:rPr>
      </w:pPr>
      <w:hyperlink w:anchor="_Toc494974335" w:history="1">
        <w:r w:rsidR="00A1205D" w:rsidRPr="00C86D5A">
          <w:rPr>
            <w:rStyle w:val="Hyperlink"/>
            <w:lang w:bidi="en-US"/>
          </w:rPr>
          <w:t>C.5.1.3.12</w:t>
        </w:r>
        <w:r w:rsidR="00A1205D">
          <w:rPr>
            <w:rFonts w:asciiTheme="minorHAnsi" w:eastAsiaTheme="minorEastAsia" w:hAnsiTheme="minorHAnsi" w:cstheme="minorBidi"/>
            <w:sz w:val="22"/>
            <w:szCs w:val="22"/>
            <w:lang w:eastAsia="en-GB"/>
          </w:rPr>
          <w:tab/>
        </w:r>
        <w:r w:rsidR="00A1205D" w:rsidRPr="00C86D5A">
          <w:rPr>
            <w:rStyle w:val="Hyperlink"/>
            <w:lang w:bidi="en-US"/>
          </w:rPr>
          <w:t>Speaker volume</w:t>
        </w:r>
        <w:r w:rsidR="00A1205D">
          <w:rPr>
            <w:webHidden/>
          </w:rPr>
          <w:tab/>
        </w:r>
        <w:r w:rsidR="00A1205D">
          <w:rPr>
            <w:webHidden/>
          </w:rPr>
          <w:fldChar w:fldCharType="begin"/>
        </w:r>
        <w:r w:rsidR="00A1205D">
          <w:rPr>
            <w:webHidden/>
          </w:rPr>
          <w:instrText xml:space="preserve"> PAGEREF _Toc494974335 \h </w:instrText>
        </w:r>
        <w:r w:rsidR="00A1205D">
          <w:rPr>
            <w:webHidden/>
          </w:rPr>
        </w:r>
        <w:r w:rsidR="00A1205D">
          <w:rPr>
            <w:webHidden/>
          </w:rPr>
          <w:fldChar w:fldCharType="separate"/>
        </w:r>
        <w:r w:rsidR="00A1205D">
          <w:rPr>
            <w:webHidden/>
          </w:rPr>
          <w:t>92</w:t>
        </w:r>
        <w:r w:rsidR="00A1205D">
          <w:rPr>
            <w:webHidden/>
          </w:rPr>
          <w:fldChar w:fldCharType="end"/>
        </w:r>
      </w:hyperlink>
    </w:p>
    <w:p w14:paraId="2C5897E1" w14:textId="77777777" w:rsidR="00A1205D" w:rsidRDefault="00161739">
      <w:pPr>
        <w:pStyle w:val="TOC5"/>
        <w:rPr>
          <w:rFonts w:asciiTheme="minorHAnsi" w:eastAsiaTheme="minorEastAsia" w:hAnsiTheme="minorHAnsi" w:cstheme="minorBidi"/>
          <w:sz w:val="22"/>
          <w:szCs w:val="22"/>
          <w:lang w:eastAsia="en-GB"/>
        </w:rPr>
      </w:pPr>
      <w:hyperlink w:anchor="_Toc494974336" w:history="1">
        <w:r w:rsidR="00A1205D" w:rsidRPr="00C86D5A">
          <w:rPr>
            <w:rStyle w:val="Hyperlink"/>
          </w:rPr>
          <w:t>C.5.1.3.13</w:t>
        </w:r>
        <w:r w:rsidR="00A1205D">
          <w:rPr>
            <w:rFonts w:asciiTheme="minorHAnsi" w:eastAsiaTheme="minorEastAsia" w:hAnsiTheme="minorHAnsi" w:cstheme="minorBidi"/>
            <w:sz w:val="22"/>
            <w:szCs w:val="22"/>
            <w:lang w:eastAsia="en-GB"/>
          </w:rPr>
          <w:tab/>
        </w:r>
        <w:r w:rsidR="00A1205D" w:rsidRPr="00C86D5A">
          <w:rPr>
            <w:rStyle w:val="Hyperlink"/>
          </w:rPr>
          <w:t>Volume reset</w:t>
        </w:r>
        <w:r w:rsidR="00A1205D">
          <w:rPr>
            <w:webHidden/>
          </w:rPr>
          <w:tab/>
        </w:r>
        <w:r w:rsidR="00A1205D">
          <w:rPr>
            <w:webHidden/>
          </w:rPr>
          <w:fldChar w:fldCharType="begin"/>
        </w:r>
        <w:r w:rsidR="00A1205D">
          <w:rPr>
            <w:webHidden/>
          </w:rPr>
          <w:instrText xml:space="preserve"> PAGEREF _Toc494974336 \h </w:instrText>
        </w:r>
        <w:r w:rsidR="00A1205D">
          <w:rPr>
            <w:webHidden/>
          </w:rPr>
        </w:r>
        <w:r w:rsidR="00A1205D">
          <w:rPr>
            <w:webHidden/>
          </w:rPr>
          <w:fldChar w:fldCharType="separate"/>
        </w:r>
        <w:r w:rsidR="00A1205D">
          <w:rPr>
            <w:webHidden/>
          </w:rPr>
          <w:t>92</w:t>
        </w:r>
        <w:r w:rsidR="00A1205D">
          <w:rPr>
            <w:webHidden/>
          </w:rPr>
          <w:fldChar w:fldCharType="end"/>
        </w:r>
      </w:hyperlink>
    </w:p>
    <w:p w14:paraId="5DC77052" w14:textId="77777777" w:rsidR="00A1205D" w:rsidRDefault="00161739">
      <w:pPr>
        <w:pStyle w:val="TOC5"/>
        <w:rPr>
          <w:rFonts w:asciiTheme="minorHAnsi" w:eastAsiaTheme="minorEastAsia" w:hAnsiTheme="minorHAnsi" w:cstheme="minorBidi"/>
          <w:sz w:val="22"/>
          <w:szCs w:val="22"/>
          <w:lang w:eastAsia="en-GB"/>
        </w:rPr>
      </w:pPr>
      <w:hyperlink w:anchor="_Toc494974337" w:history="1">
        <w:r w:rsidR="00A1205D" w:rsidRPr="00C86D5A">
          <w:rPr>
            <w:rStyle w:val="Hyperlink"/>
          </w:rPr>
          <w:t>C.5.1.3.14</w:t>
        </w:r>
        <w:r w:rsidR="00A1205D">
          <w:rPr>
            <w:rFonts w:asciiTheme="minorHAnsi" w:eastAsiaTheme="minorEastAsia" w:hAnsiTheme="minorHAnsi" w:cstheme="minorBidi"/>
            <w:sz w:val="22"/>
            <w:szCs w:val="22"/>
            <w:lang w:eastAsia="en-GB"/>
          </w:rPr>
          <w:tab/>
        </w:r>
        <w:r w:rsidR="00A1205D" w:rsidRPr="00C86D5A">
          <w:rPr>
            <w:rStyle w:val="Hyperlink"/>
          </w:rPr>
          <w:t>Spoken languages</w:t>
        </w:r>
        <w:r w:rsidR="00A1205D">
          <w:rPr>
            <w:webHidden/>
          </w:rPr>
          <w:tab/>
        </w:r>
        <w:r w:rsidR="00A1205D">
          <w:rPr>
            <w:webHidden/>
          </w:rPr>
          <w:fldChar w:fldCharType="begin"/>
        </w:r>
        <w:r w:rsidR="00A1205D">
          <w:rPr>
            <w:webHidden/>
          </w:rPr>
          <w:instrText xml:space="preserve"> PAGEREF _Toc494974337 \h </w:instrText>
        </w:r>
        <w:r w:rsidR="00A1205D">
          <w:rPr>
            <w:webHidden/>
          </w:rPr>
        </w:r>
        <w:r w:rsidR="00A1205D">
          <w:rPr>
            <w:webHidden/>
          </w:rPr>
          <w:fldChar w:fldCharType="separate"/>
        </w:r>
        <w:r w:rsidR="00A1205D">
          <w:rPr>
            <w:webHidden/>
          </w:rPr>
          <w:t>93</w:t>
        </w:r>
        <w:r w:rsidR="00A1205D">
          <w:rPr>
            <w:webHidden/>
          </w:rPr>
          <w:fldChar w:fldCharType="end"/>
        </w:r>
      </w:hyperlink>
    </w:p>
    <w:p w14:paraId="472CF4F9" w14:textId="77777777" w:rsidR="00A1205D" w:rsidRDefault="00161739">
      <w:pPr>
        <w:pStyle w:val="TOC5"/>
        <w:rPr>
          <w:rFonts w:asciiTheme="minorHAnsi" w:eastAsiaTheme="minorEastAsia" w:hAnsiTheme="minorHAnsi" w:cstheme="minorBidi"/>
          <w:sz w:val="22"/>
          <w:szCs w:val="22"/>
          <w:lang w:eastAsia="en-GB"/>
        </w:rPr>
      </w:pPr>
      <w:hyperlink w:anchor="_Toc494974338" w:history="1">
        <w:r w:rsidR="00A1205D" w:rsidRPr="00C86D5A">
          <w:rPr>
            <w:rStyle w:val="Hyperlink"/>
            <w:lang w:bidi="en-US"/>
          </w:rPr>
          <w:t>C.5.1.3.15</w:t>
        </w:r>
        <w:r w:rsidR="00A1205D">
          <w:rPr>
            <w:rFonts w:asciiTheme="minorHAnsi" w:eastAsiaTheme="minorEastAsia" w:hAnsiTheme="minorHAnsi" w:cstheme="minorBidi"/>
            <w:sz w:val="22"/>
            <w:szCs w:val="22"/>
            <w:lang w:eastAsia="en-GB"/>
          </w:rPr>
          <w:tab/>
        </w:r>
        <w:r w:rsidR="00A1205D" w:rsidRPr="00C86D5A">
          <w:rPr>
            <w:rStyle w:val="Hyperlink"/>
            <w:lang w:bidi="en-US"/>
          </w:rPr>
          <w:t>Non-visual error identification</w:t>
        </w:r>
        <w:r w:rsidR="00A1205D">
          <w:rPr>
            <w:webHidden/>
          </w:rPr>
          <w:tab/>
        </w:r>
        <w:r w:rsidR="00A1205D">
          <w:rPr>
            <w:webHidden/>
          </w:rPr>
          <w:fldChar w:fldCharType="begin"/>
        </w:r>
        <w:r w:rsidR="00A1205D">
          <w:rPr>
            <w:webHidden/>
          </w:rPr>
          <w:instrText xml:space="preserve"> PAGEREF _Toc494974338 \h </w:instrText>
        </w:r>
        <w:r w:rsidR="00A1205D">
          <w:rPr>
            <w:webHidden/>
          </w:rPr>
        </w:r>
        <w:r w:rsidR="00A1205D">
          <w:rPr>
            <w:webHidden/>
          </w:rPr>
          <w:fldChar w:fldCharType="separate"/>
        </w:r>
        <w:r w:rsidR="00A1205D">
          <w:rPr>
            <w:webHidden/>
          </w:rPr>
          <w:t>93</w:t>
        </w:r>
        <w:r w:rsidR="00A1205D">
          <w:rPr>
            <w:webHidden/>
          </w:rPr>
          <w:fldChar w:fldCharType="end"/>
        </w:r>
      </w:hyperlink>
    </w:p>
    <w:p w14:paraId="22BEBF9D" w14:textId="77777777" w:rsidR="00A1205D" w:rsidRDefault="00161739">
      <w:pPr>
        <w:pStyle w:val="TOC5"/>
        <w:rPr>
          <w:rFonts w:asciiTheme="minorHAnsi" w:eastAsiaTheme="minorEastAsia" w:hAnsiTheme="minorHAnsi" w:cstheme="minorBidi"/>
          <w:sz w:val="22"/>
          <w:szCs w:val="22"/>
          <w:lang w:eastAsia="en-GB"/>
        </w:rPr>
      </w:pPr>
      <w:hyperlink w:anchor="_Toc494974339" w:history="1">
        <w:r w:rsidR="00A1205D" w:rsidRPr="00C86D5A">
          <w:rPr>
            <w:rStyle w:val="Hyperlink"/>
          </w:rPr>
          <w:t>C.5.1.3.16</w:t>
        </w:r>
        <w:r w:rsidR="00A1205D">
          <w:rPr>
            <w:rFonts w:asciiTheme="minorHAnsi" w:eastAsiaTheme="minorEastAsia" w:hAnsiTheme="minorHAnsi" w:cstheme="minorBidi"/>
            <w:sz w:val="22"/>
            <w:szCs w:val="22"/>
            <w:lang w:eastAsia="en-GB"/>
          </w:rPr>
          <w:tab/>
        </w:r>
        <w:r w:rsidR="00A1205D" w:rsidRPr="00C86D5A">
          <w:rPr>
            <w:rStyle w:val="Hyperlink"/>
          </w:rPr>
          <w:t>Receipts, tickets, and transactional outputs</w:t>
        </w:r>
        <w:r w:rsidR="00A1205D">
          <w:rPr>
            <w:webHidden/>
          </w:rPr>
          <w:tab/>
        </w:r>
        <w:r w:rsidR="00A1205D">
          <w:rPr>
            <w:webHidden/>
          </w:rPr>
          <w:fldChar w:fldCharType="begin"/>
        </w:r>
        <w:r w:rsidR="00A1205D">
          <w:rPr>
            <w:webHidden/>
          </w:rPr>
          <w:instrText xml:space="preserve"> PAGEREF _Toc494974339 \h </w:instrText>
        </w:r>
        <w:r w:rsidR="00A1205D">
          <w:rPr>
            <w:webHidden/>
          </w:rPr>
        </w:r>
        <w:r w:rsidR="00A1205D">
          <w:rPr>
            <w:webHidden/>
          </w:rPr>
          <w:fldChar w:fldCharType="separate"/>
        </w:r>
        <w:r w:rsidR="00A1205D">
          <w:rPr>
            <w:webHidden/>
          </w:rPr>
          <w:t>93</w:t>
        </w:r>
        <w:r w:rsidR="00A1205D">
          <w:rPr>
            <w:webHidden/>
          </w:rPr>
          <w:fldChar w:fldCharType="end"/>
        </w:r>
      </w:hyperlink>
    </w:p>
    <w:p w14:paraId="0AC9A4A2" w14:textId="77777777" w:rsidR="00A1205D" w:rsidRDefault="00161739">
      <w:pPr>
        <w:pStyle w:val="TOC4"/>
        <w:rPr>
          <w:rFonts w:asciiTheme="minorHAnsi" w:eastAsiaTheme="minorEastAsia" w:hAnsiTheme="minorHAnsi" w:cstheme="minorBidi"/>
          <w:sz w:val="22"/>
          <w:szCs w:val="22"/>
          <w:lang w:eastAsia="en-GB"/>
        </w:rPr>
      </w:pPr>
      <w:hyperlink w:anchor="_Toc494974340" w:history="1">
        <w:r w:rsidR="00A1205D" w:rsidRPr="00C86D5A">
          <w:rPr>
            <w:rStyle w:val="Hyperlink"/>
          </w:rPr>
          <w:t>C.5.1.4</w:t>
        </w:r>
        <w:r w:rsidR="00A1205D">
          <w:rPr>
            <w:rFonts w:asciiTheme="minorHAnsi" w:eastAsiaTheme="minorEastAsia" w:hAnsiTheme="minorHAnsi" w:cstheme="minorBidi"/>
            <w:sz w:val="22"/>
            <w:szCs w:val="22"/>
            <w:lang w:eastAsia="en-GB"/>
          </w:rPr>
          <w:tab/>
        </w:r>
        <w:r w:rsidR="00A1205D" w:rsidRPr="00C86D5A">
          <w:rPr>
            <w:rStyle w:val="Hyperlink"/>
          </w:rPr>
          <w:t>Functionality closed to text enlargement</w:t>
        </w:r>
        <w:r w:rsidR="00A1205D">
          <w:rPr>
            <w:webHidden/>
          </w:rPr>
          <w:tab/>
        </w:r>
        <w:r w:rsidR="00A1205D">
          <w:rPr>
            <w:webHidden/>
          </w:rPr>
          <w:fldChar w:fldCharType="begin"/>
        </w:r>
        <w:r w:rsidR="00A1205D">
          <w:rPr>
            <w:webHidden/>
          </w:rPr>
          <w:instrText xml:space="preserve"> PAGEREF _Toc494974340 \h </w:instrText>
        </w:r>
        <w:r w:rsidR="00A1205D">
          <w:rPr>
            <w:webHidden/>
          </w:rPr>
        </w:r>
        <w:r w:rsidR="00A1205D">
          <w:rPr>
            <w:webHidden/>
          </w:rPr>
          <w:fldChar w:fldCharType="separate"/>
        </w:r>
        <w:r w:rsidR="00A1205D">
          <w:rPr>
            <w:webHidden/>
          </w:rPr>
          <w:t>93</w:t>
        </w:r>
        <w:r w:rsidR="00A1205D">
          <w:rPr>
            <w:webHidden/>
          </w:rPr>
          <w:fldChar w:fldCharType="end"/>
        </w:r>
      </w:hyperlink>
    </w:p>
    <w:p w14:paraId="74BD8FF9" w14:textId="77777777" w:rsidR="00A1205D" w:rsidRDefault="00161739">
      <w:pPr>
        <w:pStyle w:val="TOC4"/>
        <w:rPr>
          <w:rFonts w:asciiTheme="minorHAnsi" w:eastAsiaTheme="minorEastAsia" w:hAnsiTheme="minorHAnsi" w:cstheme="minorBidi"/>
          <w:sz w:val="22"/>
          <w:szCs w:val="22"/>
          <w:lang w:eastAsia="en-GB"/>
        </w:rPr>
      </w:pPr>
      <w:hyperlink w:anchor="_Toc494974341" w:history="1">
        <w:r w:rsidR="00A1205D" w:rsidRPr="00C86D5A">
          <w:rPr>
            <w:rStyle w:val="Hyperlink"/>
          </w:rPr>
          <w:t>C.5.1.5</w:t>
        </w:r>
        <w:r w:rsidR="00A1205D">
          <w:rPr>
            <w:rFonts w:asciiTheme="minorHAnsi" w:eastAsiaTheme="minorEastAsia" w:hAnsiTheme="minorHAnsi" w:cstheme="minorBidi"/>
            <w:sz w:val="22"/>
            <w:szCs w:val="22"/>
            <w:lang w:eastAsia="en-GB"/>
          </w:rPr>
          <w:tab/>
        </w:r>
        <w:r w:rsidR="00A1205D" w:rsidRPr="00C86D5A">
          <w:rPr>
            <w:rStyle w:val="Hyperlink"/>
          </w:rPr>
          <w:t>Visual output for auditory information</w:t>
        </w:r>
        <w:r w:rsidR="00A1205D">
          <w:rPr>
            <w:webHidden/>
          </w:rPr>
          <w:tab/>
        </w:r>
        <w:r w:rsidR="00A1205D">
          <w:rPr>
            <w:webHidden/>
          </w:rPr>
          <w:fldChar w:fldCharType="begin"/>
        </w:r>
        <w:r w:rsidR="00A1205D">
          <w:rPr>
            <w:webHidden/>
          </w:rPr>
          <w:instrText xml:space="preserve"> PAGEREF _Toc494974341 \h </w:instrText>
        </w:r>
        <w:r w:rsidR="00A1205D">
          <w:rPr>
            <w:webHidden/>
          </w:rPr>
        </w:r>
        <w:r w:rsidR="00A1205D">
          <w:rPr>
            <w:webHidden/>
          </w:rPr>
          <w:fldChar w:fldCharType="separate"/>
        </w:r>
        <w:r w:rsidR="00A1205D">
          <w:rPr>
            <w:webHidden/>
          </w:rPr>
          <w:t>93</w:t>
        </w:r>
        <w:r w:rsidR="00A1205D">
          <w:rPr>
            <w:webHidden/>
          </w:rPr>
          <w:fldChar w:fldCharType="end"/>
        </w:r>
      </w:hyperlink>
    </w:p>
    <w:p w14:paraId="27493B58" w14:textId="77777777" w:rsidR="00A1205D" w:rsidRDefault="00161739">
      <w:pPr>
        <w:pStyle w:val="TOC4"/>
        <w:rPr>
          <w:rFonts w:asciiTheme="minorHAnsi" w:eastAsiaTheme="minorEastAsia" w:hAnsiTheme="minorHAnsi" w:cstheme="minorBidi"/>
          <w:sz w:val="22"/>
          <w:szCs w:val="22"/>
          <w:lang w:eastAsia="en-GB"/>
        </w:rPr>
      </w:pPr>
      <w:hyperlink w:anchor="_Toc494974342" w:history="1">
        <w:r w:rsidR="00A1205D" w:rsidRPr="00C86D5A">
          <w:rPr>
            <w:rStyle w:val="Hyperlink"/>
          </w:rPr>
          <w:t>C.5.1.6</w:t>
        </w:r>
        <w:r w:rsidR="00A1205D">
          <w:rPr>
            <w:rFonts w:asciiTheme="minorHAnsi" w:eastAsiaTheme="minorEastAsia" w:hAnsiTheme="minorHAnsi" w:cstheme="minorBidi"/>
            <w:sz w:val="22"/>
            <w:szCs w:val="22"/>
            <w:lang w:eastAsia="en-GB"/>
          </w:rPr>
          <w:tab/>
        </w:r>
        <w:r w:rsidR="00A1205D" w:rsidRPr="00C86D5A">
          <w:rPr>
            <w:rStyle w:val="Hyperlink"/>
          </w:rPr>
          <w:t>Operation without keyboard interface</w:t>
        </w:r>
        <w:r w:rsidR="00A1205D">
          <w:rPr>
            <w:webHidden/>
          </w:rPr>
          <w:tab/>
        </w:r>
        <w:r w:rsidR="00A1205D">
          <w:rPr>
            <w:webHidden/>
          </w:rPr>
          <w:fldChar w:fldCharType="begin"/>
        </w:r>
        <w:r w:rsidR="00A1205D">
          <w:rPr>
            <w:webHidden/>
          </w:rPr>
          <w:instrText xml:space="preserve"> PAGEREF _Toc494974342 \h </w:instrText>
        </w:r>
        <w:r w:rsidR="00A1205D">
          <w:rPr>
            <w:webHidden/>
          </w:rPr>
        </w:r>
        <w:r w:rsidR="00A1205D">
          <w:rPr>
            <w:webHidden/>
          </w:rPr>
          <w:fldChar w:fldCharType="separate"/>
        </w:r>
        <w:r w:rsidR="00A1205D">
          <w:rPr>
            <w:webHidden/>
          </w:rPr>
          <w:t>94</w:t>
        </w:r>
        <w:r w:rsidR="00A1205D">
          <w:rPr>
            <w:webHidden/>
          </w:rPr>
          <w:fldChar w:fldCharType="end"/>
        </w:r>
      </w:hyperlink>
    </w:p>
    <w:p w14:paraId="3F766A6C" w14:textId="77777777" w:rsidR="00A1205D" w:rsidRDefault="00161739">
      <w:pPr>
        <w:pStyle w:val="TOC5"/>
        <w:rPr>
          <w:rFonts w:asciiTheme="minorHAnsi" w:eastAsiaTheme="minorEastAsia" w:hAnsiTheme="minorHAnsi" w:cstheme="minorBidi"/>
          <w:sz w:val="22"/>
          <w:szCs w:val="22"/>
          <w:lang w:eastAsia="en-GB"/>
        </w:rPr>
      </w:pPr>
      <w:hyperlink w:anchor="_Toc494974343" w:history="1">
        <w:r w:rsidR="00A1205D" w:rsidRPr="00C86D5A">
          <w:rPr>
            <w:rStyle w:val="Hyperlink"/>
          </w:rPr>
          <w:t>C.5.1.6.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4343 \h </w:instrText>
        </w:r>
        <w:r w:rsidR="00A1205D">
          <w:rPr>
            <w:webHidden/>
          </w:rPr>
        </w:r>
        <w:r w:rsidR="00A1205D">
          <w:rPr>
            <w:webHidden/>
          </w:rPr>
          <w:fldChar w:fldCharType="separate"/>
        </w:r>
        <w:r w:rsidR="00A1205D">
          <w:rPr>
            <w:webHidden/>
          </w:rPr>
          <w:t>94</w:t>
        </w:r>
        <w:r w:rsidR="00A1205D">
          <w:rPr>
            <w:webHidden/>
          </w:rPr>
          <w:fldChar w:fldCharType="end"/>
        </w:r>
      </w:hyperlink>
    </w:p>
    <w:p w14:paraId="3CDD87B4" w14:textId="77777777" w:rsidR="00A1205D" w:rsidRDefault="00161739">
      <w:pPr>
        <w:pStyle w:val="TOC5"/>
        <w:rPr>
          <w:rFonts w:asciiTheme="minorHAnsi" w:eastAsiaTheme="minorEastAsia" w:hAnsiTheme="minorHAnsi" w:cstheme="minorBidi"/>
          <w:sz w:val="22"/>
          <w:szCs w:val="22"/>
          <w:lang w:eastAsia="en-GB"/>
        </w:rPr>
      </w:pPr>
      <w:hyperlink w:anchor="_Toc494974344" w:history="1">
        <w:r w:rsidR="00A1205D" w:rsidRPr="00C86D5A">
          <w:rPr>
            <w:rStyle w:val="Hyperlink"/>
          </w:rPr>
          <w:t>C.5.1.6.2</w:t>
        </w:r>
        <w:r w:rsidR="00A1205D">
          <w:rPr>
            <w:rFonts w:asciiTheme="minorHAnsi" w:eastAsiaTheme="minorEastAsia" w:hAnsiTheme="minorHAnsi" w:cstheme="minorBidi"/>
            <w:sz w:val="22"/>
            <w:szCs w:val="22"/>
            <w:lang w:eastAsia="en-GB"/>
          </w:rPr>
          <w:tab/>
        </w:r>
        <w:r w:rsidR="00A1205D" w:rsidRPr="00C86D5A">
          <w:rPr>
            <w:rStyle w:val="Hyperlink"/>
          </w:rPr>
          <w:t>Input focus</w:t>
        </w:r>
        <w:r w:rsidR="00A1205D">
          <w:rPr>
            <w:webHidden/>
          </w:rPr>
          <w:tab/>
        </w:r>
        <w:r w:rsidR="00A1205D">
          <w:rPr>
            <w:webHidden/>
          </w:rPr>
          <w:fldChar w:fldCharType="begin"/>
        </w:r>
        <w:r w:rsidR="00A1205D">
          <w:rPr>
            <w:webHidden/>
          </w:rPr>
          <w:instrText xml:space="preserve"> PAGEREF _Toc494974344 \h </w:instrText>
        </w:r>
        <w:r w:rsidR="00A1205D">
          <w:rPr>
            <w:webHidden/>
          </w:rPr>
        </w:r>
        <w:r w:rsidR="00A1205D">
          <w:rPr>
            <w:webHidden/>
          </w:rPr>
          <w:fldChar w:fldCharType="separate"/>
        </w:r>
        <w:r w:rsidR="00A1205D">
          <w:rPr>
            <w:webHidden/>
          </w:rPr>
          <w:t>94</w:t>
        </w:r>
        <w:r w:rsidR="00A1205D">
          <w:rPr>
            <w:webHidden/>
          </w:rPr>
          <w:fldChar w:fldCharType="end"/>
        </w:r>
      </w:hyperlink>
    </w:p>
    <w:p w14:paraId="19ABCF66" w14:textId="77777777" w:rsidR="00A1205D" w:rsidRDefault="00161739">
      <w:pPr>
        <w:pStyle w:val="TOC3"/>
        <w:rPr>
          <w:rFonts w:asciiTheme="minorHAnsi" w:eastAsiaTheme="minorEastAsia" w:hAnsiTheme="minorHAnsi" w:cstheme="minorBidi"/>
          <w:sz w:val="22"/>
          <w:szCs w:val="22"/>
          <w:lang w:eastAsia="en-GB"/>
        </w:rPr>
      </w:pPr>
      <w:hyperlink w:anchor="_Toc494974345" w:history="1">
        <w:r w:rsidR="00A1205D" w:rsidRPr="00C86D5A">
          <w:rPr>
            <w:rStyle w:val="Hyperlink"/>
            <w:lang w:bidi="en-US"/>
          </w:rPr>
          <w:t>C.5.2</w:t>
        </w:r>
        <w:r w:rsidR="00A1205D">
          <w:rPr>
            <w:rFonts w:asciiTheme="minorHAnsi" w:eastAsiaTheme="minorEastAsia" w:hAnsiTheme="minorHAnsi" w:cstheme="minorBidi"/>
            <w:sz w:val="22"/>
            <w:szCs w:val="22"/>
            <w:lang w:eastAsia="en-GB"/>
          </w:rPr>
          <w:tab/>
        </w:r>
        <w:r w:rsidR="00A1205D" w:rsidRPr="00C86D5A">
          <w:rPr>
            <w:rStyle w:val="Hyperlink"/>
            <w:lang w:bidi="en-US"/>
          </w:rPr>
          <w:t>Activation of accessibility features</w:t>
        </w:r>
        <w:r w:rsidR="00A1205D">
          <w:rPr>
            <w:webHidden/>
          </w:rPr>
          <w:tab/>
        </w:r>
        <w:r w:rsidR="00A1205D">
          <w:rPr>
            <w:webHidden/>
          </w:rPr>
          <w:fldChar w:fldCharType="begin"/>
        </w:r>
        <w:r w:rsidR="00A1205D">
          <w:rPr>
            <w:webHidden/>
          </w:rPr>
          <w:instrText xml:space="preserve"> PAGEREF _Toc494974345 \h </w:instrText>
        </w:r>
        <w:r w:rsidR="00A1205D">
          <w:rPr>
            <w:webHidden/>
          </w:rPr>
        </w:r>
        <w:r w:rsidR="00A1205D">
          <w:rPr>
            <w:webHidden/>
          </w:rPr>
          <w:fldChar w:fldCharType="separate"/>
        </w:r>
        <w:r w:rsidR="00A1205D">
          <w:rPr>
            <w:webHidden/>
          </w:rPr>
          <w:t>94</w:t>
        </w:r>
        <w:r w:rsidR="00A1205D">
          <w:rPr>
            <w:webHidden/>
          </w:rPr>
          <w:fldChar w:fldCharType="end"/>
        </w:r>
      </w:hyperlink>
    </w:p>
    <w:p w14:paraId="6F4028B6" w14:textId="77777777" w:rsidR="00A1205D" w:rsidRDefault="00161739">
      <w:pPr>
        <w:pStyle w:val="TOC3"/>
        <w:rPr>
          <w:rFonts w:asciiTheme="minorHAnsi" w:eastAsiaTheme="minorEastAsia" w:hAnsiTheme="minorHAnsi" w:cstheme="minorBidi"/>
          <w:sz w:val="22"/>
          <w:szCs w:val="22"/>
          <w:lang w:eastAsia="en-GB"/>
        </w:rPr>
      </w:pPr>
      <w:hyperlink w:anchor="_Toc494974346" w:history="1">
        <w:r w:rsidR="00A1205D" w:rsidRPr="00C86D5A">
          <w:rPr>
            <w:rStyle w:val="Hyperlink"/>
          </w:rPr>
          <w:t>C.5.3</w:t>
        </w:r>
        <w:r w:rsidR="00A1205D">
          <w:rPr>
            <w:rFonts w:asciiTheme="minorHAnsi" w:eastAsiaTheme="minorEastAsia" w:hAnsiTheme="minorHAnsi" w:cstheme="minorBidi"/>
            <w:sz w:val="22"/>
            <w:szCs w:val="22"/>
            <w:lang w:eastAsia="en-GB"/>
          </w:rPr>
          <w:tab/>
        </w:r>
        <w:r w:rsidR="00A1205D" w:rsidRPr="00C86D5A">
          <w:rPr>
            <w:rStyle w:val="Hyperlink"/>
          </w:rPr>
          <w:t>Biometrics</w:t>
        </w:r>
        <w:r w:rsidR="00A1205D">
          <w:rPr>
            <w:webHidden/>
          </w:rPr>
          <w:tab/>
        </w:r>
        <w:r w:rsidR="00A1205D">
          <w:rPr>
            <w:webHidden/>
          </w:rPr>
          <w:fldChar w:fldCharType="begin"/>
        </w:r>
        <w:r w:rsidR="00A1205D">
          <w:rPr>
            <w:webHidden/>
          </w:rPr>
          <w:instrText xml:space="preserve"> PAGEREF _Toc494974346 \h </w:instrText>
        </w:r>
        <w:r w:rsidR="00A1205D">
          <w:rPr>
            <w:webHidden/>
          </w:rPr>
        </w:r>
        <w:r w:rsidR="00A1205D">
          <w:rPr>
            <w:webHidden/>
          </w:rPr>
          <w:fldChar w:fldCharType="separate"/>
        </w:r>
        <w:r w:rsidR="00A1205D">
          <w:rPr>
            <w:webHidden/>
          </w:rPr>
          <w:t>94</w:t>
        </w:r>
        <w:r w:rsidR="00A1205D">
          <w:rPr>
            <w:webHidden/>
          </w:rPr>
          <w:fldChar w:fldCharType="end"/>
        </w:r>
      </w:hyperlink>
    </w:p>
    <w:p w14:paraId="0B66B1DA" w14:textId="77777777" w:rsidR="00A1205D" w:rsidRDefault="00161739">
      <w:pPr>
        <w:pStyle w:val="TOC3"/>
        <w:rPr>
          <w:rFonts w:asciiTheme="minorHAnsi" w:eastAsiaTheme="minorEastAsia" w:hAnsiTheme="minorHAnsi" w:cstheme="minorBidi"/>
          <w:sz w:val="22"/>
          <w:szCs w:val="22"/>
          <w:lang w:eastAsia="en-GB"/>
        </w:rPr>
      </w:pPr>
      <w:hyperlink w:anchor="_Toc494974347" w:history="1">
        <w:r w:rsidR="00A1205D" w:rsidRPr="00C86D5A">
          <w:rPr>
            <w:rStyle w:val="Hyperlink"/>
          </w:rPr>
          <w:t>C.5.4</w:t>
        </w:r>
        <w:r w:rsidR="00A1205D">
          <w:rPr>
            <w:rFonts w:asciiTheme="minorHAnsi" w:eastAsiaTheme="minorEastAsia" w:hAnsiTheme="minorHAnsi" w:cstheme="minorBidi"/>
            <w:sz w:val="22"/>
            <w:szCs w:val="22"/>
            <w:lang w:eastAsia="en-GB"/>
          </w:rPr>
          <w:tab/>
        </w:r>
        <w:r w:rsidR="00A1205D" w:rsidRPr="00C86D5A">
          <w:rPr>
            <w:rStyle w:val="Hyperlink"/>
          </w:rPr>
          <w:t>Preservation of accessibility information during conversion</w:t>
        </w:r>
        <w:r w:rsidR="00A1205D">
          <w:rPr>
            <w:webHidden/>
          </w:rPr>
          <w:tab/>
        </w:r>
        <w:r w:rsidR="00A1205D">
          <w:rPr>
            <w:webHidden/>
          </w:rPr>
          <w:fldChar w:fldCharType="begin"/>
        </w:r>
        <w:r w:rsidR="00A1205D">
          <w:rPr>
            <w:webHidden/>
          </w:rPr>
          <w:instrText xml:space="preserve"> PAGEREF _Toc494974347 \h </w:instrText>
        </w:r>
        <w:r w:rsidR="00A1205D">
          <w:rPr>
            <w:webHidden/>
          </w:rPr>
        </w:r>
        <w:r w:rsidR="00A1205D">
          <w:rPr>
            <w:webHidden/>
          </w:rPr>
          <w:fldChar w:fldCharType="separate"/>
        </w:r>
        <w:r w:rsidR="00A1205D">
          <w:rPr>
            <w:webHidden/>
          </w:rPr>
          <w:t>94</w:t>
        </w:r>
        <w:r w:rsidR="00A1205D">
          <w:rPr>
            <w:webHidden/>
          </w:rPr>
          <w:fldChar w:fldCharType="end"/>
        </w:r>
      </w:hyperlink>
    </w:p>
    <w:p w14:paraId="7DC1A2AD" w14:textId="77777777" w:rsidR="00A1205D" w:rsidRDefault="00161739">
      <w:pPr>
        <w:pStyle w:val="TOC3"/>
        <w:rPr>
          <w:rFonts w:asciiTheme="minorHAnsi" w:eastAsiaTheme="minorEastAsia" w:hAnsiTheme="minorHAnsi" w:cstheme="minorBidi"/>
          <w:sz w:val="22"/>
          <w:szCs w:val="22"/>
          <w:lang w:eastAsia="en-GB"/>
        </w:rPr>
      </w:pPr>
      <w:hyperlink w:anchor="_Toc494974348" w:history="1">
        <w:r w:rsidR="00A1205D" w:rsidRPr="00C86D5A">
          <w:rPr>
            <w:rStyle w:val="Hyperlink"/>
          </w:rPr>
          <w:t>C.5.5</w:t>
        </w:r>
        <w:r w:rsidR="00A1205D">
          <w:rPr>
            <w:rFonts w:asciiTheme="minorHAnsi" w:eastAsiaTheme="minorEastAsia" w:hAnsiTheme="minorHAnsi" w:cstheme="minorBidi"/>
            <w:sz w:val="22"/>
            <w:szCs w:val="22"/>
            <w:lang w:eastAsia="en-GB"/>
          </w:rPr>
          <w:tab/>
        </w:r>
        <w:r w:rsidR="00A1205D" w:rsidRPr="00C86D5A">
          <w:rPr>
            <w:rStyle w:val="Hyperlink"/>
          </w:rPr>
          <w:t>Operable parts</w:t>
        </w:r>
        <w:r w:rsidR="00A1205D">
          <w:rPr>
            <w:webHidden/>
          </w:rPr>
          <w:tab/>
        </w:r>
        <w:r w:rsidR="00A1205D">
          <w:rPr>
            <w:webHidden/>
          </w:rPr>
          <w:fldChar w:fldCharType="begin"/>
        </w:r>
        <w:r w:rsidR="00A1205D">
          <w:rPr>
            <w:webHidden/>
          </w:rPr>
          <w:instrText xml:space="preserve"> PAGEREF _Toc494974348 \h </w:instrText>
        </w:r>
        <w:r w:rsidR="00A1205D">
          <w:rPr>
            <w:webHidden/>
          </w:rPr>
        </w:r>
        <w:r w:rsidR="00A1205D">
          <w:rPr>
            <w:webHidden/>
          </w:rPr>
          <w:fldChar w:fldCharType="separate"/>
        </w:r>
        <w:r w:rsidR="00A1205D">
          <w:rPr>
            <w:webHidden/>
          </w:rPr>
          <w:t>95</w:t>
        </w:r>
        <w:r w:rsidR="00A1205D">
          <w:rPr>
            <w:webHidden/>
          </w:rPr>
          <w:fldChar w:fldCharType="end"/>
        </w:r>
      </w:hyperlink>
    </w:p>
    <w:p w14:paraId="088AC6AE" w14:textId="77777777" w:rsidR="00A1205D" w:rsidRDefault="00161739">
      <w:pPr>
        <w:pStyle w:val="TOC4"/>
        <w:rPr>
          <w:rFonts w:asciiTheme="minorHAnsi" w:eastAsiaTheme="minorEastAsia" w:hAnsiTheme="minorHAnsi" w:cstheme="minorBidi"/>
          <w:sz w:val="22"/>
          <w:szCs w:val="22"/>
          <w:lang w:eastAsia="en-GB"/>
        </w:rPr>
      </w:pPr>
      <w:hyperlink w:anchor="_Toc494974349" w:history="1">
        <w:r w:rsidR="00A1205D" w:rsidRPr="00C86D5A">
          <w:rPr>
            <w:rStyle w:val="Hyperlink"/>
          </w:rPr>
          <w:t>C.5.5.1</w:t>
        </w:r>
        <w:r w:rsidR="00A1205D">
          <w:rPr>
            <w:rFonts w:asciiTheme="minorHAnsi" w:eastAsiaTheme="minorEastAsia" w:hAnsiTheme="minorHAnsi" w:cstheme="minorBidi"/>
            <w:sz w:val="22"/>
            <w:szCs w:val="22"/>
            <w:lang w:eastAsia="en-GB"/>
          </w:rPr>
          <w:tab/>
        </w:r>
        <w:r w:rsidR="00A1205D" w:rsidRPr="00C86D5A">
          <w:rPr>
            <w:rStyle w:val="Hyperlink"/>
          </w:rPr>
          <w:t>Means of operation</w:t>
        </w:r>
        <w:r w:rsidR="00A1205D">
          <w:rPr>
            <w:webHidden/>
          </w:rPr>
          <w:tab/>
        </w:r>
        <w:r w:rsidR="00A1205D">
          <w:rPr>
            <w:webHidden/>
          </w:rPr>
          <w:fldChar w:fldCharType="begin"/>
        </w:r>
        <w:r w:rsidR="00A1205D">
          <w:rPr>
            <w:webHidden/>
          </w:rPr>
          <w:instrText xml:space="preserve"> PAGEREF _Toc494974349 \h </w:instrText>
        </w:r>
        <w:r w:rsidR="00A1205D">
          <w:rPr>
            <w:webHidden/>
          </w:rPr>
        </w:r>
        <w:r w:rsidR="00A1205D">
          <w:rPr>
            <w:webHidden/>
          </w:rPr>
          <w:fldChar w:fldCharType="separate"/>
        </w:r>
        <w:r w:rsidR="00A1205D">
          <w:rPr>
            <w:webHidden/>
          </w:rPr>
          <w:t>95</w:t>
        </w:r>
        <w:r w:rsidR="00A1205D">
          <w:rPr>
            <w:webHidden/>
          </w:rPr>
          <w:fldChar w:fldCharType="end"/>
        </w:r>
      </w:hyperlink>
    </w:p>
    <w:p w14:paraId="4EF4B031" w14:textId="77777777" w:rsidR="00A1205D" w:rsidRDefault="00161739">
      <w:pPr>
        <w:pStyle w:val="TOC4"/>
        <w:rPr>
          <w:rFonts w:asciiTheme="minorHAnsi" w:eastAsiaTheme="minorEastAsia" w:hAnsiTheme="minorHAnsi" w:cstheme="minorBidi"/>
          <w:sz w:val="22"/>
          <w:szCs w:val="22"/>
          <w:lang w:eastAsia="en-GB"/>
        </w:rPr>
      </w:pPr>
      <w:hyperlink w:anchor="_Toc494974350" w:history="1">
        <w:r w:rsidR="00A1205D" w:rsidRPr="00C86D5A">
          <w:rPr>
            <w:rStyle w:val="Hyperlink"/>
          </w:rPr>
          <w:t>C.5.5.2</w:t>
        </w:r>
        <w:r w:rsidR="00A1205D">
          <w:rPr>
            <w:rFonts w:asciiTheme="minorHAnsi" w:eastAsiaTheme="minorEastAsia" w:hAnsiTheme="minorHAnsi" w:cstheme="minorBidi"/>
            <w:sz w:val="22"/>
            <w:szCs w:val="22"/>
            <w:lang w:eastAsia="en-GB"/>
          </w:rPr>
          <w:tab/>
        </w:r>
        <w:r w:rsidR="00A1205D" w:rsidRPr="00C86D5A">
          <w:rPr>
            <w:rStyle w:val="Hyperlink"/>
          </w:rPr>
          <w:t>Operable part discernibility</w:t>
        </w:r>
        <w:r w:rsidR="00A1205D">
          <w:rPr>
            <w:webHidden/>
          </w:rPr>
          <w:tab/>
        </w:r>
        <w:r w:rsidR="00A1205D">
          <w:rPr>
            <w:webHidden/>
          </w:rPr>
          <w:fldChar w:fldCharType="begin"/>
        </w:r>
        <w:r w:rsidR="00A1205D">
          <w:rPr>
            <w:webHidden/>
          </w:rPr>
          <w:instrText xml:space="preserve"> PAGEREF _Toc494974350 \h </w:instrText>
        </w:r>
        <w:r w:rsidR="00A1205D">
          <w:rPr>
            <w:webHidden/>
          </w:rPr>
        </w:r>
        <w:r w:rsidR="00A1205D">
          <w:rPr>
            <w:webHidden/>
          </w:rPr>
          <w:fldChar w:fldCharType="separate"/>
        </w:r>
        <w:r w:rsidR="00A1205D">
          <w:rPr>
            <w:webHidden/>
          </w:rPr>
          <w:t>95</w:t>
        </w:r>
        <w:r w:rsidR="00A1205D">
          <w:rPr>
            <w:webHidden/>
          </w:rPr>
          <w:fldChar w:fldCharType="end"/>
        </w:r>
      </w:hyperlink>
    </w:p>
    <w:p w14:paraId="1C181D5F" w14:textId="77777777" w:rsidR="00A1205D" w:rsidRDefault="00161739">
      <w:pPr>
        <w:pStyle w:val="TOC3"/>
        <w:rPr>
          <w:rFonts w:asciiTheme="minorHAnsi" w:eastAsiaTheme="minorEastAsia" w:hAnsiTheme="minorHAnsi" w:cstheme="minorBidi"/>
          <w:sz w:val="22"/>
          <w:szCs w:val="22"/>
          <w:lang w:eastAsia="en-GB"/>
        </w:rPr>
      </w:pPr>
      <w:hyperlink w:anchor="_Toc494974351" w:history="1">
        <w:r w:rsidR="00A1205D" w:rsidRPr="00C86D5A">
          <w:rPr>
            <w:rStyle w:val="Hyperlink"/>
          </w:rPr>
          <w:t>C.5.6</w:t>
        </w:r>
        <w:r w:rsidR="00A1205D">
          <w:rPr>
            <w:rFonts w:asciiTheme="minorHAnsi" w:eastAsiaTheme="minorEastAsia" w:hAnsiTheme="minorHAnsi" w:cstheme="minorBidi"/>
            <w:sz w:val="22"/>
            <w:szCs w:val="22"/>
            <w:lang w:eastAsia="en-GB"/>
          </w:rPr>
          <w:tab/>
        </w:r>
        <w:r w:rsidR="00A1205D" w:rsidRPr="00C86D5A">
          <w:rPr>
            <w:rStyle w:val="Hyperlink"/>
          </w:rPr>
          <w:t>Locking or toggle controls</w:t>
        </w:r>
        <w:r w:rsidR="00A1205D">
          <w:rPr>
            <w:webHidden/>
          </w:rPr>
          <w:tab/>
        </w:r>
        <w:r w:rsidR="00A1205D">
          <w:rPr>
            <w:webHidden/>
          </w:rPr>
          <w:fldChar w:fldCharType="begin"/>
        </w:r>
        <w:r w:rsidR="00A1205D">
          <w:rPr>
            <w:webHidden/>
          </w:rPr>
          <w:instrText xml:space="preserve"> PAGEREF _Toc494974351 \h </w:instrText>
        </w:r>
        <w:r w:rsidR="00A1205D">
          <w:rPr>
            <w:webHidden/>
          </w:rPr>
        </w:r>
        <w:r w:rsidR="00A1205D">
          <w:rPr>
            <w:webHidden/>
          </w:rPr>
          <w:fldChar w:fldCharType="separate"/>
        </w:r>
        <w:r w:rsidR="00A1205D">
          <w:rPr>
            <w:webHidden/>
          </w:rPr>
          <w:t>95</w:t>
        </w:r>
        <w:r w:rsidR="00A1205D">
          <w:rPr>
            <w:webHidden/>
          </w:rPr>
          <w:fldChar w:fldCharType="end"/>
        </w:r>
      </w:hyperlink>
    </w:p>
    <w:p w14:paraId="642B899F" w14:textId="77777777" w:rsidR="00A1205D" w:rsidRDefault="00161739">
      <w:pPr>
        <w:pStyle w:val="TOC4"/>
        <w:rPr>
          <w:rFonts w:asciiTheme="minorHAnsi" w:eastAsiaTheme="minorEastAsia" w:hAnsiTheme="minorHAnsi" w:cstheme="minorBidi"/>
          <w:sz w:val="22"/>
          <w:szCs w:val="22"/>
          <w:lang w:eastAsia="en-GB"/>
        </w:rPr>
      </w:pPr>
      <w:hyperlink w:anchor="_Toc494974352" w:history="1">
        <w:r w:rsidR="00A1205D" w:rsidRPr="00C86D5A">
          <w:rPr>
            <w:rStyle w:val="Hyperlink"/>
          </w:rPr>
          <w:t>C.5.6.1</w:t>
        </w:r>
        <w:r w:rsidR="00A1205D">
          <w:rPr>
            <w:rFonts w:asciiTheme="minorHAnsi" w:eastAsiaTheme="minorEastAsia" w:hAnsiTheme="minorHAnsi" w:cstheme="minorBidi"/>
            <w:sz w:val="22"/>
            <w:szCs w:val="22"/>
            <w:lang w:eastAsia="en-GB"/>
          </w:rPr>
          <w:tab/>
        </w:r>
        <w:r w:rsidR="00A1205D" w:rsidRPr="00C86D5A">
          <w:rPr>
            <w:rStyle w:val="Hyperlink"/>
          </w:rPr>
          <w:t>Tactile or auditory status</w:t>
        </w:r>
        <w:r w:rsidR="00A1205D">
          <w:rPr>
            <w:webHidden/>
          </w:rPr>
          <w:tab/>
        </w:r>
        <w:r w:rsidR="00A1205D">
          <w:rPr>
            <w:webHidden/>
          </w:rPr>
          <w:fldChar w:fldCharType="begin"/>
        </w:r>
        <w:r w:rsidR="00A1205D">
          <w:rPr>
            <w:webHidden/>
          </w:rPr>
          <w:instrText xml:space="preserve"> PAGEREF _Toc494974352 \h </w:instrText>
        </w:r>
        <w:r w:rsidR="00A1205D">
          <w:rPr>
            <w:webHidden/>
          </w:rPr>
        </w:r>
        <w:r w:rsidR="00A1205D">
          <w:rPr>
            <w:webHidden/>
          </w:rPr>
          <w:fldChar w:fldCharType="separate"/>
        </w:r>
        <w:r w:rsidR="00A1205D">
          <w:rPr>
            <w:webHidden/>
          </w:rPr>
          <w:t>95</w:t>
        </w:r>
        <w:r w:rsidR="00A1205D">
          <w:rPr>
            <w:webHidden/>
          </w:rPr>
          <w:fldChar w:fldCharType="end"/>
        </w:r>
      </w:hyperlink>
    </w:p>
    <w:p w14:paraId="754B76DE" w14:textId="77777777" w:rsidR="00A1205D" w:rsidRDefault="00161739">
      <w:pPr>
        <w:pStyle w:val="TOC4"/>
        <w:rPr>
          <w:rFonts w:asciiTheme="minorHAnsi" w:eastAsiaTheme="minorEastAsia" w:hAnsiTheme="minorHAnsi" w:cstheme="minorBidi"/>
          <w:sz w:val="22"/>
          <w:szCs w:val="22"/>
          <w:lang w:eastAsia="en-GB"/>
        </w:rPr>
      </w:pPr>
      <w:hyperlink w:anchor="_Toc494974353" w:history="1">
        <w:r w:rsidR="00A1205D" w:rsidRPr="00C86D5A">
          <w:rPr>
            <w:rStyle w:val="Hyperlink"/>
          </w:rPr>
          <w:t>C.5.6.2</w:t>
        </w:r>
        <w:r w:rsidR="00A1205D">
          <w:rPr>
            <w:rFonts w:asciiTheme="minorHAnsi" w:eastAsiaTheme="minorEastAsia" w:hAnsiTheme="minorHAnsi" w:cstheme="minorBidi"/>
            <w:sz w:val="22"/>
            <w:szCs w:val="22"/>
            <w:lang w:eastAsia="en-GB"/>
          </w:rPr>
          <w:tab/>
        </w:r>
        <w:r w:rsidR="00A1205D" w:rsidRPr="00C86D5A">
          <w:rPr>
            <w:rStyle w:val="Hyperlink"/>
          </w:rPr>
          <w:t>Visual status</w:t>
        </w:r>
        <w:r w:rsidR="00A1205D">
          <w:rPr>
            <w:webHidden/>
          </w:rPr>
          <w:tab/>
        </w:r>
        <w:r w:rsidR="00A1205D">
          <w:rPr>
            <w:webHidden/>
          </w:rPr>
          <w:fldChar w:fldCharType="begin"/>
        </w:r>
        <w:r w:rsidR="00A1205D">
          <w:rPr>
            <w:webHidden/>
          </w:rPr>
          <w:instrText xml:space="preserve"> PAGEREF _Toc494974353 \h </w:instrText>
        </w:r>
        <w:r w:rsidR="00A1205D">
          <w:rPr>
            <w:webHidden/>
          </w:rPr>
        </w:r>
        <w:r w:rsidR="00A1205D">
          <w:rPr>
            <w:webHidden/>
          </w:rPr>
          <w:fldChar w:fldCharType="separate"/>
        </w:r>
        <w:r w:rsidR="00A1205D">
          <w:rPr>
            <w:webHidden/>
          </w:rPr>
          <w:t>95</w:t>
        </w:r>
        <w:r w:rsidR="00A1205D">
          <w:rPr>
            <w:webHidden/>
          </w:rPr>
          <w:fldChar w:fldCharType="end"/>
        </w:r>
      </w:hyperlink>
    </w:p>
    <w:p w14:paraId="6B1C283E" w14:textId="77777777" w:rsidR="00A1205D" w:rsidRDefault="00161739">
      <w:pPr>
        <w:pStyle w:val="TOC3"/>
        <w:rPr>
          <w:rFonts w:asciiTheme="minorHAnsi" w:eastAsiaTheme="minorEastAsia" w:hAnsiTheme="minorHAnsi" w:cstheme="minorBidi"/>
          <w:sz w:val="22"/>
          <w:szCs w:val="22"/>
          <w:lang w:eastAsia="en-GB"/>
        </w:rPr>
      </w:pPr>
      <w:hyperlink w:anchor="_Toc494974354" w:history="1">
        <w:r w:rsidR="00A1205D" w:rsidRPr="00C86D5A">
          <w:rPr>
            <w:rStyle w:val="Hyperlink"/>
          </w:rPr>
          <w:t>C.5.7</w:t>
        </w:r>
        <w:r w:rsidR="00A1205D">
          <w:rPr>
            <w:rFonts w:asciiTheme="minorHAnsi" w:eastAsiaTheme="minorEastAsia" w:hAnsiTheme="minorHAnsi" w:cstheme="minorBidi"/>
            <w:sz w:val="22"/>
            <w:szCs w:val="22"/>
            <w:lang w:eastAsia="en-GB"/>
          </w:rPr>
          <w:tab/>
        </w:r>
        <w:r w:rsidR="00A1205D" w:rsidRPr="00C86D5A">
          <w:rPr>
            <w:rStyle w:val="Hyperlink"/>
          </w:rPr>
          <w:t>Key repeat</w:t>
        </w:r>
        <w:r w:rsidR="00A1205D">
          <w:rPr>
            <w:webHidden/>
          </w:rPr>
          <w:tab/>
        </w:r>
        <w:r w:rsidR="00A1205D">
          <w:rPr>
            <w:webHidden/>
          </w:rPr>
          <w:fldChar w:fldCharType="begin"/>
        </w:r>
        <w:r w:rsidR="00A1205D">
          <w:rPr>
            <w:webHidden/>
          </w:rPr>
          <w:instrText xml:space="preserve"> PAGEREF _Toc494974354 \h </w:instrText>
        </w:r>
        <w:r w:rsidR="00A1205D">
          <w:rPr>
            <w:webHidden/>
          </w:rPr>
        </w:r>
        <w:r w:rsidR="00A1205D">
          <w:rPr>
            <w:webHidden/>
          </w:rPr>
          <w:fldChar w:fldCharType="separate"/>
        </w:r>
        <w:r w:rsidR="00A1205D">
          <w:rPr>
            <w:webHidden/>
          </w:rPr>
          <w:t>95</w:t>
        </w:r>
        <w:r w:rsidR="00A1205D">
          <w:rPr>
            <w:webHidden/>
          </w:rPr>
          <w:fldChar w:fldCharType="end"/>
        </w:r>
      </w:hyperlink>
    </w:p>
    <w:p w14:paraId="3240CDA2" w14:textId="77777777" w:rsidR="00A1205D" w:rsidRDefault="00161739">
      <w:pPr>
        <w:pStyle w:val="TOC3"/>
        <w:rPr>
          <w:rFonts w:asciiTheme="minorHAnsi" w:eastAsiaTheme="minorEastAsia" w:hAnsiTheme="minorHAnsi" w:cstheme="minorBidi"/>
          <w:sz w:val="22"/>
          <w:szCs w:val="22"/>
          <w:lang w:eastAsia="en-GB"/>
        </w:rPr>
      </w:pPr>
      <w:hyperlink w:anchor="_Toc494974355" w:history="1">
        <w:r w:rsidR="00A1205D" w:rsidRPr="00C86D5A">
          <w:rPr>
            <w:rStyle w:val="Hyperlink"/>
          </w:rPr>
          <w:t>C.5.8</w:t>
        </w:r>
        <w:r w:rsidR="00A1205D">
          <w:rPr>
            <w:rFonts w:asciiTheme="minorHAnsi" w:eastAsiaTheme="minorEastAsia" w:hAnsiTheme="minorHAnsi" w:cstheme="minorBidi"/>
            <w:sz w:val="22"/>
            <w:szCs w:val="22"/>
            <w:lang w:eastAsia="en-GB"/>
          </w:rPr>
          <w:tab/>
        </w:r>
        <w:r w:rsidR="00A1205D" w:rsidRPr="00C86D5A">
          <w:rPr>
            <w:rStyle w:val="Hyperlink"/>
          </w:rPr>
          <w:t>Double-strike key acceptance</w:t>
        </w:r>
        <w:r w:rsidR="00A1205D">
          <w:rPr>
            <w:webHidden/>
          </w:rPr>
          <w:tab/>
        </w:r>
        <w:r w:rsidR="00A1205D">
          <w:rPr>
            <w:webHidden/>
          </w:rPr>
          <w:fldChar w:fldCharType="begin"/>
        </w:r>
        <w:r w:rsidR="00A1205D">
          <w:rPr>
            <w:webHidden/>
          </w:rPr>
          <w:instrText xml:space="preserve"> PAGEREF _Toc494974355 \h </w:instrText>
        </w:r>
        <w:r w:rsidR="00A1205D">
          <w:rPr>
            <w:webHidden/>
          </w:rPr>
        </w:r>
        <w:r w:rsidR="00A1205D">
          <w:rPr>
            <w:webHidden/>
          </w:rPr>
          <w:fldChar w:fldCharType="separate"/>
        </w:r>
        <w:r w:rsidR="00A1205D">
          <w:rPr>
            <w:webHidden/>
          </w:rPr>
          <w:t>96</w:t>
        </w:r>
        <w:r w:rsidR="00A1205D">
          <w:rPr>
            <w:webHidden/>
          </w:rPr>
          <w:fldChar w:fldCharType="end"/>
        </w:r>
      </w:hyperlink>
    </w:p>
    <w:p w14:paraId="7B1D841C" w14:textId="77777777" w:rsidR="00A1205D" w:rsidRDefault="00161739">
      <w:pPr>
        <w:pStyle w:val="TOC3"/>
        <w:rPr>
          <w:rFonts w:asciiTheme="minorHAnsi" w:eastAsiaTheme="minorEastAsia" w:hAnsiTheme="minorHAnsi" w:cstheme="minorBidi"/>
          <w:sz w:val="22"/>
          <w:szCs w:val="22"/>
          <w:lang w:eastAsia="en-GB"/>
        </w:rPr>
      </w:pPr>
      <w:hyperlink w:anchor="_Toc494974356" w:history="1">
        <w:r w:rsidR="00A1205D" w:rsidRPr="00C86D5A">
          <w:rPr>
            <w:rStyle w:val="Hyperlink"/>
          </w:rPr>
          <w:t>C.5.9</w:t>
        </w:r>
        <w:r w:rsidR="00A1205D">
          <w:rPr>
            <w:rFonts w:asciiTheme="minorHAnsi" w:eastAsiaTheme="minorEastAsia" w:hAnsiTheme="minorHAnsi" w:cstheme="minorBidi"/>
            <w:sz w:val="22"/>
            <w:szCs w:val="22"/>
            <w:lang w:eastAsia="en-GB"/>
          </w:rPr>
          <w:tab/>
        </w:r>
        <w:r w:rsidR="00A1205D" w:rsidRPr="00C86D5A">
          <w:rPr>
            <w:rStyle w:val="Hyperlink"/>
          </w:rPr>
          <w:t>Simultaneous user actions</w:t>
        </w:r>
        <w:r w:rsidR="00A1205D">
          <w:rPr>
            <w:webHidden/>
          </w:rPr>
          <w:tab/>
        </w:r>
        <w:r w:rsidR="00A1205D">
          <w:rPr>
            <w:webHidden/>
          </w:rPr>
          <w:fldChar w:fldCharType="begin"/>
        </w:r>
        <w:r w:rsidR="00A1205D">
          <w:rPr>
            <w:webHidden/>
          </w:rPr>
          <w:instrText xml:space="preserve"> PAGEREF _Toc494974356 \h </w:instrText>
        </w:r>
        <w:r w:rsidR="00A1205D">
          <w:rPr>
            <w:webHidden/>
          </w:rPr>
        </w:r>
        <w:r w:rsidR="00A1205D">
          <w:rPr>
            <w:webHidden/>
          </w:rPr>
          <w:fldChar w:fldCharType="separate"/>
        </w:r>
        <w:r w:rsidR="00A1205D">
          <w:rPr>
            <w:webHidden/>
          </w:rPr>
          <w:t>96</w:t>
        </w:r>
        <w:r w:rsidR="00A1205D">
          <w:rPr>
            <w:webHidden/>
          </w:rPr>
          <w:fldChar w:fldCharType="end"/>
        </w:r>
      </w:hyperlink>
    </w:p>
    <w:p w14:paraId="36621238" w14:textId="77777777" w:rsidR="00A1205D" w:rsidRDefault="00161739">
      <w:pPr>
        <w:pStyle w:val="TOC2"/>
        <w:rPr>
          <w:rFonts w:asciiTheme="minorHAnsi" w:eastAsiaTheme="minorEastAsia" w:hAnsiTheme="minorHAnsi" w:cstheme="minorBidi"/>
          <w:sz w:val="22"/>
          <w:szCs w:val="22"/>
          <w:lang w:eastAsia="en-GB"/>
        </w:rPr>
      </w:pPr>
      <w:hyperlink w:anchor="_Toc494974357" w:history="1">
        <w:r w:rsidR="00A1205D" w:rsidRPr="00C86D5A">
          <w:rPr>
            <w:rStyle w:val="Hyperlink"/>
          </w:rPr>
          <w:t>C.6</w:t>
        </w:r>
        <w:r w:rsidR="00A1205D">
          <w:rPr>
            <w:rFonts w:asciiTheme="minorHAnsi" w:eastAsiaTheme="minorEastAsia" w:hAnsiTheme="minorHAnsi" w:cstheme="minorBidi"/>
            <w:sz w:val="22"/>
            <w:szCs w:val="22"/>
            <w:lang w:eastAsia="en-GB"/>
          </w:rPr>
          <w:tab/>
        </w:r>
        <w:r w:rsidR="00A1205D" w:rsidRPr="00C86D5A">
          <w:rPr>
            <w:rStyle w:val="Hyperlink"/>
          </w:rPr>
          <w:t>ICT with two-way voice communication</w:t>
        </w:r>
        <w:r w:rsidR="00A1205D">
          <w:rPr>
            <w:webHidden/>
          </w:rPr>
          <w:tab/>
        </w:r>
        <w:r w:rsidR="00A1205D">
          <w:rPr>
            <w:webHidden/>
          </w:rPr>
          <w:fldChar w:fldCharType="begin"/>
        </w:r>
        <w:r w:rsidR="00A1205D">
          <w:rPr>
            <w:webHidden/>
          </w:rPr>
          <w:instrText xml:space="preserve"> PAGEREF _Toc494974357 \h </w:instrText>
        </w:r>
        <w:r w:rsidR="00A1205D">
          <w:rPr>
            <w:webHidden/>
          </w:rPr>
        </w:r>
        <w:r w:rsidR="00A1205D">
          <w:rPr>
            <w:webHidden/>
          </w:rPr>
          <w:fldChar w:fldCharType="separate"/>
        </w:r>
        <w:r w:rsidR="00A1205D">
          <w:rPr>
            <w:webHidden/>
          </w:rPr>
          <w:t>96</w:t>
        </w:r>
        <w:r w:rsidR="00A1205D">
          <w:rPr>
            <w:webHidden/>
          </w:rPr>
          <w:fldChar w:fldCharType="end"/>
        </w:r>
      </w:hyperlink>
    </w:p>
    <w:p w14:paraId="6B61C57C" w14:textId="77777777" w:rsidR="00A1205D" w:rsidRDefault="00161739">
      <w:pPr>
        <w:pStyle w:val="TOC3"/>
        <w:rPr>
          <w:rFonts w:asciiTheme="minorHAnsi" w:eastAsiaTheme="minorEastAsia" w:hAnsiTheme="minorHAnsi" w:cstheme="minorBidi"/>
          <w:sz w:val="22"/>
          <w:szCs w:val="22"/>
          <w:lang w:eastAsia="en-GB"/>
        </w:rPr>
      </w:pPr>
      <w:hyperlink w:anchor="_Toc494974358" w:history="1">
        <w:r w:rsidR="00A1205D" w:rsidRPr="00C86D5A">
          <w:rPr>
            <w:rStyle w:val="Hyperlink"/>
          </w:rPr>
          <w:t>C.6.1</w:t>
        </w:r>
        <w:r w:rsidR="00A1205D">
          <w:rPr>
            <w:rFonts w:asciiTheme="minorHAnsi" w:eastAsiaTheme="minorEastAsia" w:hAnsiTheme="minorHAnsi" w:cstheme="minorBidi"/>
            <w:sz w:val="22"/>
            <w:szCs w:val="22"/>
            <w:lang w:eastAsia="en-GB"/>
          </w:rPr>
          <w:tab/>
        </w:r>
        <w:r w:rsidR="00A1205D" w:rsidRPr="00C86D5A">
          <w:rPr>
            <w:rStyle w:val="Hyperlink"/>
          </w:rPr>
          <w:t>Audio bandwidth for speech</w:t>
        </w:r>
        <w:r w:rsidR="00A1205D">
          <w:rPr>
            <w:webHidden/>
          </w:rPr>
          <w:tab/>
        </w:r>
        <w:r w:rsidR="00A1205D">
          <w:rPr>
            <w:webHidden/>
          </w:rPr>
          <w:fldChar w:fldCharType="begin"/>
        </w:r>
        <w:r w:rsidR="00A1205D">
          <w:rPr>
            <w:webHidden/>
          </w:rPr>
          <w:instrText xml:space="preserve"> PAGEREF _Toc494974358 \h </w:instrText>
        </w:r>
        <w:r w:rsidR="00A1205D">
          <w:rPr>
            <w:webHidden/>
          </w:rPr>
        </w:r>
        <w:r w:rsidR="00A1205D">
          <w:rPr>
            <w:webHidden/>
          </w:rPr>
          <w:fldChar w:fldCharType="separate"/>
        </w:r>
        <w:r w:rsidR="00A1205D">
          <w:rPr>
            <w:webHidden/>
          </w:rPr>
          <w:t>96</w:t>
        </w:r>
        <w:r w:rsidR="00A1205D">
          <w:rPr>
            <w:webHidden/>
          </w:rPr>
          <w:fldChar w:fldCharType="end"/>
        </w:r>
      </w:hyperlink>
    </w:p>
    <w:p w14:paraId="20E20967" w14:textId="77777777" w:rsidR="00A1205D" w:rsidRDefault="00161739">
      <w:pPr>
        <w:pStyle w:val="TOC3"/>
        <w:rPr>
          <w:rFonts w:asciiTheme="minorHAnsi" w:eastAsiaTheme="minorEastAsia" w:hAnsiTheme="minorHAnsi" w:cstheme="minorBidi"/>
          <w:sz w:val="22"/>
          <w:szCs w:val="22"/>
          <w:lang w:eastAsia="en-GB"/>
        </w:rPr>
      </w:pPr>
      <w:hyperlink w:anchor="_Toc494974359" w:history="1">
        <w:r w:rsidR="00A1205D" w:rsidRPr="00C86D5A">
          <w:rPr>
            <w:rStyle w:val="Hyperlink"/>
          </w:rPr>
          <w:t>C.6.2</w:t>
        </w:r>
        <w:r w:rsidR="00A1205D">
          <w:rPr>
            <w:rFonts w:asciiTheme="minorHAnsi" w:eastAsiaTheme="minorEastAsia" w:hAnsiTheme="minorHAnsi" w:cstheme="minorBidi"/>
            <w:sz w:val="22"/>
            <w:szCs w:val="22"/>
            <w:lang w:eastAsia="en-GB"/>
          </w:rPr>
          <w:tab/>
        </w:r>
        <w:r w:rsidR="00A1205D" w:rsidRPr="00C86D5A">
          <w:rPr>
            <w:rStyle w:val="Hyperlink"/>
          </w:rPr>
          <w:t>Real-Time Text (RTT) functionality</w:t>
        </w:r>
        <w:r w:rsidR="00A1205D">
          <w:rPr>
            <w:webHidden/>
          </w:rPr>
          <w:tab/>
        </w:r>
        <w:r w:rsidR="00A1205D">
          <w:rPr>
            <w:webHidden/>
          </w:rPr>
          <w:fldChar w:fldCharType="begin"/>
        </w:r>
        <w:r w:rsidR="00A1205D">
          <w:rPr>
            <w:webHidden/>
          </w:rPr>
          <w:instrText xml:space="preserve"> PAGEREF _Toc494974359 \h </w:instrText>
        </w:r>
        <w:r w:rsidR="00A1205D">
          <w:rPr>
            <w:webHidden/>
          </w:rPr>
        </w:r>
        <w:r w:rsidR="00A1205D">
          <w:rPr>
            <w:webHidden/>
          </w:rPr>
          <w:fldChar w:fldCharType="separate"/>
        </w:r>
        <w:r w:rsidR="00A1205D">
          <w:rPr>
            <w:webHidden/>
          </w:rPr>
          <w:t>96</w:t>
        </w:r>
        <w:r w:rsidR="00A1205D">
          <w:rPr>
            <w:webHidden/>
          </w:rPr>
          <w:fldChar w:fldCharType="end"/>
        </w:r>
      </w:hyperlink>
    </w:p>
    <w:p w14:paraId="1A8F88DD" w14:textId="77777777" w:rsidR="00A1205D" w:rsidRDefault="00161739">
      <w:pPr>
        <w:pStyle w:val="TOC4"/>
        <w:rPr>
          <w:rFonts w:asciiTheme="minorHAnsi" w:eastAsiaTheme="minorEastAsia" w:hAnsiTheme="minorHAnsi" w:cstheme="minorBidi"/>
          <w:sz w:val="22"/>
          <w:szCs w:val="22"/>
          <w:lang w:eastAsia="en-GB"/>
        </w:rPr>
      </w:pPr>
      <w:hyperlink w:anchor="_Toc494974360" w:history="1">
        <w:r w:rsidR="00A1205D" w:rsidRPr="00C86D5A">
          <w:rPr>
            <w:rStyle w:val="Hyperlink"/>
          </w:rPr>
          <w:t>C.6.2.1</w:t>
        </w:r>
        <w:r w:rsidR="00A1205D">
          <w:rPr>
            <w:rFonts w:asciiTheme="minorHAnsi" w:eastAsiaTheme="minorEastAsia" w:hAnsiTheme="minorHAnsi" w:cstheme="minorBidi"/>
            <w:sz w:val="22"/>
            <w:szCs w:val="22"/>
            <w:lang w:eastAsia="en-GB"/>
          </w:rPr>
          <w:tab/>
        </w:r>
        <w:r w:rsidR="00A1205D" w:rsidRPr="00C86D5A">
          <w:rPr>
            <w:rStyle w:val="Hyperlink"/>
          </w:rPr>
          <w:t>RTT provision</w:t>
        </w:r>
        <w:r w:rsidR="00A1205D">
          <w:rPr>
            <w:webHidden/>
          </w:rPr>
          <w:tab/>
        </w:r>
        <w:r w:rsidR="00A1205D">
          <w:rPr>
            <w:webHidden/>
          </w:rPr>
          <w:fldChar w:fldCharType="begin"/>
        </w:r>
        <w:r w:rsidR="00A1205D">
          <w:rPr>
            <w:webHidden/>
          </w:rPr>
          <w:instrText xml:space="preserve"> PAGEREF _Toc494974360 \h </w:instrText>
        </w:r>
        <w:r w:rsidR="00A1205D">
          <w:rPr>
            <w:webHidden/>
          </w:rPr>
        </w:r>
        <w:r w:rsidR="00A1205D">
          <w:rPr>
            <w:webHidden/>
          </w:rPr>
          <w:fldChar w:fldCharType="separate"/>
        </w:r>
        <w:r w:rsidR="00A1205D">
          <w:rPr>
            <w:webHidden/>
          </w:rPr>
          <w:t>96</w:t>
        </w:r>
        <w:r w:rsidR="00A1205D">
          <w:rPr>
            <w:webHidden/>
          </w:rPr>
          <w:fldChar w:fldCharType="end"/>
        </w:r>
      </w:hyperlink>
    </w:p>
    <w:p w14:paraId="0F8254F7" w14:textId="77777777" w:rsidR="00A1205D" w:rsidRDefault="00161739">
      <w:pPr>
        <w:pStyle w:val="TOC5"/>
        <w:rPr>
          <w:rFonts w:asciiTheme="minorHAnsi" w:eastAsiaTheme="minorEastAsia" w:hAnsiTheme="minorHAnsi" w:cstheme="minorBidi"/>
          <w:sz w:val="22"/>
          <w:szCs w:val="22"/>
          <w:lang w:eastAsia="en-GB"/>
        </w:rPr>
      </w:pPr>
      <w:hyperlink w:anchor="_Toc494974361" w:history="1">
        <w:r w:rsidR="00A1205D" w:rsidRPr="00C86D5A">
          <w:rPr>
            <w:rStyle w:val="Hyperlink"/>
          </w:rPr>
          <w:t>C.6.2.1.1</w:t>
        </w:r>
        <w:r w:rsidR="00A1205D">
          <w:rPr>
            <w:rFonts w:asciiTheme="minorHAnsi" w:eastAsiaTheme="minorEastAsia" w:hAnsiTheme="minorHAnsi" w:cstheme="minorBidi"/>
            <w:sz w:val="22"/>
            <w:szCs w:val="22"/>
            <w:lang w:eastAsia="en-GB"/>
          </w:rPr>
          <w:tab/>
        </w:r>
        <w:r w:rsidR="00A1205D" w:rsidRPr="00C86D5A">
          <w:rPr>
            <w:rStyle w:val="Hyperlink"/>
          </w:rPr>
          <w:t>RTT communication</w:t>
        </w:r>
        <w:r w:rsidR="00A1205D">
          <w:rPr>
            <w:webHidden/>
          </w:rPr>
          <w:tab/>
        </w:r>
        <w:r w:rsidR="00A1205D">
          <w:rPr>
            <w:webHidden/>
          </w:rPr>
          <w:fldChar w:fldCharType="begin"/>
        </w:r>
        <w:r w:rsidR="00A1205D">
          <w:rPr>
            <w:webHidden/>
          </w:rPr>
          <w:instrText xml:space="preserve"> PAGEREF _Toc494974361 \h </w:instrText>
        </w:r>
        <w:r w:rsidR="00A1205D">
          <w:rPr>
            <w:webHidden/>
          </w:rPr>
        </w:r>
        <w:r w:rsidR="00A1205D">
          <w:rPr>
            <w:webHidden/>
          </w:rPr>
          <w:fldChar w:fldCharType="separate"/>
        </w:r>
        <w:r w:rsidR="00A1205D">
          <w:rPr>
            <w:webHidden/>
          </w:rPr>
          <w:t>96</w:t>
        </w:r>
        <w:r w:rsidR="00A1205D">
          <w:rPr>
            <w:webHidden/>
          </w:rPr>
          <w:fldChar w:fldCharType="end"/>
        </w:r>
      </w:hyperlink>
    </w:p>
    <w:p w14:paraId="16023092" w14:textId="77777777" w:rsidR="00A1205D" w:rsidRDefault="00161739">
      <w:pPr>
        <w:pStyle w:val="TOC5"/>
        <w:rPr>
          <w:rFonts w:asciiTheme="minorHAnsi" w:eastAsiaTheme="minorEastAsia" w:hAnsiTheme="minorHAnsi" w:cstheme="minorBidi"/>
          <w:sz w:val="22"/>
          <w:szCs w:val="22"/>
          <w:lang w:eastAsia="en-GB"/>
        </w:rPr>
      </w:pPr>
      <w:hyperlink w:anchor="_Toc494974362" w:history="1">
        <w:r w:rsidR="00A1205D" w:rsidRPr="00C86D5A">
          <w:rPr>
            <w:rStyle w:val="Hyperlink"/>
          </w:rPr>
          <w:t>C.6.2.1.2</w:t>
        </w:r>
        <w:r w:rsidR="00A1205D">
          <w:rPr>
            <w:rFonts w:asciiTheme="minorHAnsi" w:eastAsiaTheme="minorEastAsia" w:hAnsiTheme="minorHAnsi" w:cstheme="minorBidi"/>
            <w:sz w:val="22"/>
            <w:szCs w:val="22"/>
            <w:lang w:eastAsia="en-GB"/>
          </w:rPr>
          <w:tab/>
        </w:r>
        <w:r w:rsidR="00A1205D" w:rsidRPr="00C86D5A">
          <w:rPr>
            <w:rStyle w:val="Hyperlink"/>
          </w:rPr>
          <w:t>Concurrent voice and text</w:t>
        </w:r>
        <w:r w:rsidR="00A1205D">
          <w:rPr>
            <w:webHidden/>
          </w:rPr>
          <w:tab/>
        </w:r>
        <w:r w:rsidR="00A1205D">
          <w:rPr>
            <w:webHidden/>
          </w:rPr>
          <w:fldChar w:fldCharType="begin"/>
        </w:r>
        <w:r w:rsidR="00A1205D">
          <w:rPr>
            <w:webHidden/>
          </w:rPr>
          <w:instrText xml:space="preserve"> PAGEREF _Toc494974362 \h </w:instrText>
        </w:r>
        <w:r w:rsidR="00A1205D">
          <w:rPr>
            <w:webHidden/>
          </w:rPr>
        </w:r>
        <w:r w:rsidR="00A1205D">
          <w:rPr>
            <w:webHidden/>
          </w:rPr>
          <w:fldChar w:fldCharType="separate"/>
        </w:r>
        <w:r w:rsidR="00A1205D">
          <w:rPr>
            <w:webHidden/>
          </w:rPr>
          <w:t>97</w:t>
        </w:r>
        <w:r w:rsidR="00A1205D">
          <w:rPr>
            <w:webHidden/>
          </w:rPr>
          <w:fldChar w:fldCharType="end"/>
        </w:r>
      </w:hyperlink>
    </w:p>
    <w:p w14:paraId="6D0E044A" w14:textId="77777777" w:rsidR="00A1205D" w:rsidRDefault="00161739">
      <w:pPr>
        <w:pStyle w:val="TOC4"/>
        <w:rPr>
          <w:rFonts w:asciiTheme="minorHAnsi" w:eastAsiaTheme="minorEastAsia" w:hAnsiTheme="minorHAnsi" w:cstheme="minorBidi"/>
          <w:sz w:val="22"/>
          <w:szCs w:val="22"/>
          <w:lang w:eastAsia="en-GB"/>
        </w:rPr>
      </w:pPr>
      <w:hyperlink w:anchor="_Toc494974363" w:history="1">
        <w:r w:rsidR="00A1205D" w:rsidRPr="00C86D5A">
          <w:rPr>
            <w:rStyle w:val="Hyperlink"/>
          </w:rPr>
          <w:t>C.6.2.2</w:t>
        </w:r>
        <w:r w:rsidR="00A1205D">
          <w:rPr>
            <w:rFonts w:asciiTheme="minorHAnsi" w:eastAsiaTheme="minorEastAsia" w:hAnsiTheme="minorHAnsi" w:cstheme="minorBidi"/>
            <w:sz w:val="22"/>
            <w:szCs w:val="22"/>
            <w:lang w:eastAsia="en-GB"/>
          </w:rPr>
          <w:tab/>
        </w:r>
        <w:r w:rsidR="00A1205D" w:rsidRPr="00C86D5A">
          <w:rPr>
            <w:rStyle w:val="Hyperlink"/>
          </w:rPr>
          <w:t>Display of Real-Time Text</w:t>
        </w:r>
        <w:r w:rsidR="00A1205D">
          <w:rPr>
            <w:webHidden/>
          </w:rPr>
          <w:tab/>
        </w:r>
        <w:r w:rsidR="00A1205D">
          <w:rPr>
            <w:webHidden/>
          </w:rPr>
          <w:fldChar w:fldCharType="begin"/>
        </w:r>
        <w:r w:rsidR="00A1205D">
          <w:rPr>
            <w:webHidden/>
          </w:rPr>
          <w:instrText xml:space="preserve"> PAGEREF _Toc494974363 \h </w:instrText>
        </w:r>
        <w:r w:rsidR="00A1205D">
          <w:rPr>
            <w:webHidden/>
          </w:rPr>
        </w:r>
        <w:r w:rsidR="00A1205D">
          <w:rPr>
            <w:webHidden/>
          </w:rPr>
          <w:fldChar w:fldCharType="separate"/>
        </w:r>
        <w:r w:rsidR="00A1205D">
          <w:rPr>
            <w:webHidden/>
          </w:rPr>
          <w:t>97</w:t>
        </w:r>
        <w:r w:rsidR="00A1205D">
          <w:rPr>
            <w:webHidden/>
          </w:rPr>
          <w:fldChar w:fldCharType="end"/>
        </w:r>
      </w:hyperlink>
    </w:p>
    <w:p w14:paraId="4DC76E03" w14:textId="77777777" w:rsidR="00A1205D" w:rsidRDefault="00161739">
      <w:pPr>
        <w:pStyle w:val="TOC5"/>
        <w:rPr>
          <w:rFonts w:asciiTheme="minorHAnsi" w:eastAsiaTheme="minorEastAsia" w:hAnsiTheme="minorHAnsi" w:cstheme="minorBidi"/>
          <w:sz w:val="22"/>
          <w:szCs w:val="22"/>
          <w:lang w:eastAsia="en-GB"/>
        </w:rPr>
      </w:pPr>
      <w:hyperlink w:anchor="_Toc494974364" w:history="1">
        <w:r w:rsidR="00A1205D" w:rsidRPr="00C86D5A">
          <w:rPr>
            <w:rStyle w:val="Hyperlink"/>
          </w:rPr>
          <w:t>C.6.2.2.1</w:t>
        </w:r>
        <w:r w:rsidR="00A1205D">
          <w:rPr>
            <w:rFonts w:asciiTheme="minorHAnsi" w:eastAsiaTheme="minorEastAsia" w:hAnsiTheme="minorHAnsi" w:cstheme="minorBidi"/>
            <w:sz w:val="22"/>
            <w:szCs w:val="22"/>
            <w:lang w:eastAsia="en-GB"/>
          </w:rPr>
          <w:tab/>
        </w:r>
        <w:r w:rsidR="00A1205D" w:rsidRPr="00C86D5A">
          <w:rPr>
            <w:rStyle w:val="Hyperlink"/>
          </w:rPr>
          <w:t>Visually distinguishable display</w:t>
        </w:r>
        <w:r w:rsidR="00A1205D">
          <w:rPr>
            <w:webHidden/>
          </w:rPr>
          <w:tab/>
        </w:r>
        <w:r w:rsidR="00A1205D">
          <w:rPr>
            <w:webHidden/>
          </w:rPr>
          <w:fldChar w:fldCharType="begin"/>
        </w:r>
        <w:r w:rsidR="00A1205D">
          <w:rPr>
            <w:webHidden/>
          </w:rPr>
          <w:instrText xml:space="preserve"> PAGEREF _Toc494974364 \h </w:instrText>
        </w:r>
        <w:r w:rsidR="00A1205D">
          <w:rPr>
            <w:webHidden/>
          </w:rPr>
        </w:r>
        <w:r w:rsidR="00A1205D">
          <w:rPr>
            <w:webHidden/>
          </w:rPr>
          <w:fldChar w:fldCharType="separate"/>
        </w:r>
        <w:r w:rsidR="00A1205D">
          <w:rPr>
            <w:webHidden/>
          </w:rPr>
          <w:t>97</w:t>
        </w:r>
        <w:r w:rsidR="00A1205D">
          <w:rPr>
            <w:webHidden/>
          </w:rPr>
          <w:fldChar w:fldCharType="end"/>
        </w:r>
      </w:hyperlink>
    </w:p>
    <w:p w14:paraId="76D44EEA" w14:textId="77777777" w:rsidR="00A1205D" w:rsidRDefault="00161739">
      <w:pPr>
        <w:pStyle w:val="TOC5"/>
        <w:rPr>
          <w:rFonts w:asciiTheme="minorHAnsi" w:eastAsiaTheme="minorEastAsia" w:hAnsiTheme="minorHAnsi" w:cstheme="minorBidi"/>
          <w:sz w:val="22"/>
          <w:szCs w:val="22"/>
          <w:lang w:eastAsia="en-GB"/>
        </w:rPr>
      </w:pPr>
      <w:hyperlink w:anchor="_Toc494974365" w:history="1">
        <w:r w:rsidR="00A1205D" w:rsidRPr="00C86D5A">
          <w:rPr>
            <w:rStyle w:val="Hyperlink"/>
          </w:rPr>
          <w:t>C.6.2.2.2</w:t>
        </w:r>
        <w:r w:rsidR="00A1205D">
          <w:rPr>
            <w:rFonts w:asciiTheme="minorHAnsi" w:eastAsiaTheme="minorEastAsia" w:hAnsiTheme="minorHAnsi" w:cstheme="minorBidi"/>
            <w:sz w:val="22"/>
            <w:szCs w:val="22"/>
            <w:lang w:eastAsia="en-GB"/>
          </w:rPr>
          <w:tab/>
        </w:r>
        <w:r w:rsidR="00A1205D" w:rsidRPr="00C86D5A">
          <w:rPr>
            <w:rStyle w:val="Hyperlink"/>
          </w:rPr>
          <w:t>Programmatically determinable send and receive direction</w:t>
        </w:r>
        <w:r w:rsidR="00A1205D">
          <w:rPr>
            <w:webHidden/>
          </w:rPr>
          <w:tab/>
        </w:r>
        <w:r w:rsidR="00A1205D">
          <w:rPr>
            <w:webHidden/>
          </w:rPr>
          <w:fldChar w:fldCharType="begin"/>
        </w:r>
        <w:r w:rsidR="00A1205D">
          <w:rPr>
            <w:webHidden/>
          </w:rPr>
          <w:instrText xml:space="preserve"> PAGEREF _Toc494974365 \h </w:instrText>
        </w:r>
        <w:r w:rsidR="00A1205D">
          <w:rPr>
            <w:webHidden/>
          </w:rPr>
        </w:r>
        <w:r w:rsidR="00A1205D">
          <w:rPr>
            <w:webHidden/>
          </w:rPr>
          <w:fldChar w:fldCharType="separate"/>
        </w:r>
        <w:r w:rsidR="00A1205D">
          <w:rPr>
            <w:webHidden/>
          </w:rPr>
          <w:t>97</w:t>
        </w:r>
        <w:r w:rsidR="00A1205D">
          <w:rPr>
            <w:webHidden/>
          </w:rPr>
          <w:fldChar w:fldCharType="end"/>
        </w:r>
      </w:hyperlink>
    </w:p>
    <w:p w14:paraId="49E46171" w14:textId="77777777" w:rsidR="00A1205D" w:rsidRDefault="00161739">
      <w:pPr>
        <w:pStyle w:val="TOC4"/>
        <w:rPr>
          <w:rFonts w:asciiTheme="minorHAnsi" w:eastAsiaTheme="minorEastAsia" w:hAnsiTheme="minorHAnsi" w:cstheme="minorBidi"/>
          <w:sz w:val="22"/>
          <w:szCs w:val="22"/>
          <w:lang w:eastAsia="en-GB"/>
        </w:rPr>
      </w:pPr>
      <w:hyperlink w:anchor="_Toc494974366" w:history="1">
        <w:r w:rsidR="00A1205D" w:rsidRPr="00C86D5A">
          <w:rPr>
            <w:rStyle w:val="Hyperlink"/>
          </w:rPr>
          <w:t>C.6.2.3</w:t>
        </w:r>
        <w:r w:rsidR="00A1205D">
          <w:rPr>
            <w:rFonts w:asciiTheme="minorHAnsi" w:eastAsiaTheme="minorEastAsia" w:hAnsiTheme="minorHAnsi" w:cstheme="minorBidi"/>
            <w:sz w:val="22"/>
            <w:szCs w:val="22"/>
            <w:lang w:eastAsia="en-GB"/>
          </w:rPr>
          <w:tab/>
        </w:r>
        <w:r w:rsidR="00A1205D" w:rsidRPr="00C86D5A">
          <w:rPr>
            <w:rStyle w:val="Hyperlink"/>
          </w:rPr>
          <w:t>Interoperability</w:t>
        </w:r>
        <w:r w:rsidR="00A1205D">
          <w:rPr>
            <w:webHidden/>
          </w:rPr>
          <w:tab/>
        </w:r>
        <w:r w:rsidR="00A1205D">
          <w:rPr>
            <w:webHidden/>
          </w:rPr>
          <w:fldChar w:fldCharType="begin"/>
        </w:r>
        <w:r w:rsidR="00A1205D">
          <w:rPr>
            <w:webHidden/>
          </w:rPr>
          <w:instrText xml:space="preserve"> PAGEREF _Toc494974366 \h </w:instrText>
        </w:r>
        <w:r w:rsidR="00A1205D">
          <w:rPr>
            <w:webHidden/>
          </w:rPr>
        </w:r>
        <w:r w:rsidR="00A1205D">
          <w:rPr>
            <w:webHidden/>
          </w:rPr>
          <w:fldChar w:fldCharType="separate"/>
        </w:r>
        <w:r w:rsidR="00A1205D">
          <w:rPr>
            <w:webHidden/>
          </w:rPr>
          <w:t>98</w:t>
        </w:r>
        <w:r w:rsidR="00A1205D">
          <w:rPr>
            <w:webHidden/>
          </w:rPr>
          <w:fldChar w:fldCharType="end"/>
        </w:r>
      </w:hyperlink>
    </w:p>
    <w:p w14:paraId="597AFE65" w14:textId="77777777" w:rsidR="00A1205D" w:rsidRDefault="00161739">
      <w:pPr>
        <w:pStyle w:val="TOC4"/>
        <w:rPr>
          <w:rFonts w:asciiTheme="minorHAnsi" w:eastAsiaTheme="minorEastAsia" w:hAnsiTheme="minorHAnsi" w:cstheme="minorBidi"/>
          <w:sz w:val="22"/>
          <w:szCs w:val="22"/>
          <w:lang w:eastAsia="en-GB"/>
        </w:rPr>
      </w:pPr>
      <w:hyperlink w:anchor="_Toc494974367" w:history="1">
        <w:r w:rsidR="00A1205D" w:rsidRPr="00C86D5A">
          <w:rPr>
            <w:rStyle w:val="Hyperlink"/>
          </w:rPr>
          <w:t>C.6.2.4</w:t>
        </w:r>
        <w:r w:rsidR="00A1205D">
          <w:rPr>
            <w:rFonts w:asciiTheme="minorHAnsi" w:eastAsiaTheme="minorEastAsia" w:hAnsiTheme="minorHAnsi" w:cstheme="minorBidi"/>
            <w:sz w:val="22"/>
            <w:szCs w:val="22"/>
            <w:lang w:eastAsia="en-GB"/>
          </w:rPr>
          <w:tab/>
        </w:r>
        <w:r w:rsidR="00A1205D" w:rsidRPr="00C86D5A">
          <w:rPr>
            <w:rStyle w:val="Hyperlink"/>
          </w:rPr>
          <w:t>Real-Time Text responsiveness</w:t>
        </w:r>
        <w:r w:rsidR="00A1205D">
          <w:rPr>
            <w:webHidden/>
          </w:rPr>
          <w:tab/>
        </w:r>
        <w:r w:rsidR="00A1205D">
          <w:rPr>
            <w:webHidden/>
          </w:rPr>
          <w:fldChar w:fldCharType="begin"/>
        </w:r>
        <w:r w:rsidR="00A1205D">
          <w:rPr>
            <w:webHidden/>
          </w:rPr>
          <w:instrText xml:space="preserve"> PAGEREF _Toc494974367 \h </w:instrText>
        </w:r>
        <w:r w:rsidR="00A1205D">
          <w:rPr>
            <w:webHidden/>
          </w:rPr>
        </w:r>
        <w:r w:rsidR="00A1205D">
          <w:rPr>
            <w:webHidden/>
          </w:rPr>
          <w:fldChar w:fldCharType="separate"/>
        </w:r>
        <w:r w:rsidR="00A1205D">
          <w:rPr>
            <w:webHidden/>
          </w:rPr>
          <w:t>98</w:t>
        </w:r>
        <w:r w:rsidR="00A1205D">
          <w:rPr>
            <w:webHidden/>
          </w:rPr>
          <w:fldChar w:fldCharType="end"/>
        </w:r>
      </w:hyperlink>
    </w:p>
    <w:p w14:paraId="5E7E5A6E" w14:textId="77777777" w:rsidR="00A1205D" w:rsidRDefault="00161739">
      <w:pPr>
        <w:pStyle w:val="TOC3"/>
        <w:rPr>
          <w:rFonts w:asciiTheme="minorHAnsi" w:eastAsiaTheme="minorEastAsia" w:hAnsiTheme="minorHAnsi" w:cstheme="minorBidi"/>
          <w:sz w:val="22"/>
          <w:szCs w:val="22"/>
          <w:lang w:eastAsia="en-GB"/>
        </w:rPr>
      </w:pPr>
      <w:hyperlink w:anchor="_Toc494974368" w:history="1">
        <w:r w:rsidR="00A1205D" w:rsidRPr="00C86D5A">
          <w:rPr>
            <w:rStyle w:val="Hyperlink"/>
          </w:rPr>
          <w:t>C.6.3</w:t>
        </w:r>
        <w:r w:rsidR="00A1205D">
          <w:rPr>
            <w:rFonts w:asciiTheme="minorHAnsi" w:eastAsiaTheme="minorEastAsia" w:hAnsiTheme="minorHAnsi" w:cstheme="minorBidi"/>
            <w:sz w:val="22"/>
            <w:szCs w:val="22"/>
            <w:lang w:eastAsia="en-GB"/>
          </w:rPr>
          <w:tab/>
        </w:r>
        <w:r w:rsidR="00A1205D" w:rsidRPr="00C86D5A">
          <w:rPr>
            <w:rStyle w:val="Hyperlink"/>
          </w:rPr>
          <w:t>Caller ID</w:t>
        </w:r>
        <w:r w:rsidR="00A1205D">
          <w:rPr>
            <w:webHidden/>
          </w:rPr>
          <w:tab/>
        </w:r>
        <w:r w:rsidR="00A1205D">
          <w:rPr>
            <w:webHidden/>
          </w:rPr>
          <w:fldChar w:fldCharType="begin"/>
        </w:r>
        <w:r w:rsidR="00A1205D">
          <w:rPr>
            <w:webHidden/>
          </w:rPr>
          <w:instrText xml:space="preserve"> PAGEREF _Toc494974368 \h </w:instrText>
        </w:r>
        <w:r w:rsidR="00A1205D">
          <w:rPr>
            <w:webHidden/>
          </w:rPr>
        </w:r>
        <w:r w:rsidR="00A1205D">
          <w:rPr>
            <w:webHidden/>
          </w:rPr>
          <w:fldChar w:fldCharType="separate"/>
        </w:r>
        <w:r w:rsidR="00A1205D">
          <w:rPr>
            <w:webHidden/>
          </w:rPr>
          <w:t>98</w:t>
        </w:r>
        <w:r w:rsidR="00A1205D">
          <w:rPr>
            <w:webHidden/>
          </w:rPr>
          <w:fldChar w:fldCharType="end"/>
        </w:r>
      </w:hyperlink>
    </w:p>
    <w:p w14:paraId="306023D3" w14:textId="77777777" w:rsidR="00A1205D" w:rsidRDefault="00161739">
      <w:pPr>
        <w:pStyle w:val="TOC3"/>
        <w:rPr>
          <w:rFonts w:asciiTheme="minorHAnsi" w:eastAsiaTheme="minorEastAsia" w:hAnsiTheme="minorHAnsi" w:cstheme="minorBidi"/>
          <w:sz w:val="22"/>
          <w:szCs w:val="22"/>
          <w:lang w:eastAsia="en-GB"/>
        </w:rPr>
      </w:pPr>
      <w:hyperlink w:anchor="_Toc494974369" w:history="1">
        <w:r w:rsidR="00A1205D" w:rsidRPr="00C86D5A">
          <w:rPr>
            <w:rStyle w:val="Hyperlink"/>
          </w:rPr>
          <w:t>C.6.4</w:t>
        </w:r>
        <w:r w:rsidR="00A1205D">
          <w:rPr>
            <w:rFonts w:asciiTheme="minorHAnsi" w:eastAsiaTheme="minorEastAsia" w:hAnsiTheme="minorHAnsi" w:cstheme="minorBidi"/>
            <w:sz w:val="22"/>
            <w:szCs w:val="22"/>
            <w:lang w:eastAsia="en-GB"/>
          </w:rPr>
          <w:tab/>
        </w:r>
        <w:r w:rsidR="00A1205D" w:rsidRPr="00C86D5A">
          <w:rPr>
            <w:rStyle w:val="Hyperlink"/>
          </w:rPr>
          <w:t>Alternatives to voice-based services</w:t>
        </w:r>
        <w:r w:rsidR="00A1205D">
          <w:rPr>
            <w:webHidden/>
          </w:rPr>
          <w:tab/>
        </w:r>
        <w:r w:rsidR="00A1205D">
          <w:rPr>
            <w:webHidden/>
          </w:rPr>
          <w:fldChar w:fldCharType="begin"/>
        </w:r>
        <w:r w:rsidR="00A1205D">
          <w:rPr>
            <w:webHidden/>
          </w:rPr>
          <w:instrText xml:space="preserve"> PAGEREF _Toc494974369 \h </w:instrText>
        </w:r>
        <w:r w:rsidR="00A1205D">
          <w:rPr>
            <w:webHidden/>
          </w:rPr>
        </w:r>
        <w:r w:rsidR="00A1205D">
          <w:rPr>
            <w:webHidden/>
          </w:rPr>
          <w:fldChar w:fldCharType="separate"/>
        </w:r>
        <w:r w:rsidR="00A1205D">
          <w:rPr>
            <w:webHidden/>
          </w:rPr>
          <w:t>98</w:t>
        </w:r>
        <w:r w:rsidR="00A1205D">
          <w:rPr>
            <w:webHidden/>
          </w:rPr>
          <w:fldChar w:fldCharType="end"/>
        </w:r>
      </w:hyperlink>
    </w:p>
    <w:p w14:paraId="734B24C6" w14:textId="77777777" w:rsidR="00A1205D" w:rsidRDefault="00161739">
      <w:pPr>
        <w:pStyle w:val="TOC3"/>
        <w:rPr>
          <w:rFonts w:asciiTheme="minorHAnsi" w:eastAsiaTheme="minorEastAsia" w:hAnsiTheme="minorHAnsi" w:cstheme="minorBidi"/>
          <w:sz w:val="22"/>
          <w:szCs w:val="22"/>
          <w:lang w:eastAsia="en-GB"/>
        </w:rPr>
      </w:pPr>
      <w:hyperlink w:anchor="_Toc494974370" w:history="1">
        <w:r w:rsidR="00A1205D" w:rsidRPr="00C86D5A">
          <w:rPr>
            <w:rStyle w:val="Hyperlink"/>
          </w:rPr>
          <w:t>C.6.5</w:t>
        </w:r>
        <w:r w:rsidR="00A1205D">
          <w:rPr>
            <w:rFonts w:asciiTheme="minorHAnsi" w:eastAsiaTheme="minorEastAsia" w:hAnsiTheme="minorHAnsi" w:cstheme="minorBidi"/>
            <w:sz w:val="22"/>
            <w:szCs w:val="22"/>
            <w:lang w:eastAsia="en-GB"/>
          </w:rPr>
          <w:tab/>
        </w:r>
        <w:r w:rsidR="00A1205D" w:rsidRPr="00C86D5A">
          <w:rPr>
            <w:rStyle w:val="Hyperlink"/>
          </w:rPr>
          <w:t>Video communication</w:t>
        </w:r>
        <w:r w:rsidR="00A1205D">
          <w:rPr>
            <w:webHidden/>
          </w:rPr>
          <w:tab/>
        </w:r>
        <w:r w:rsidR="00A1205D">
          <w:rPr>
            <w:webHidden/>
          </w:rPr>
          <w:fldChar w:fldCharType="begin"/>
        </w:r>
        <w:r w:rsidR="00A1205D">
          <w:rPr>
            <w:webHidden/>
          </w:rPr>
          <w:instrText xml:space="preserve"> PAGEREF _Toc494974370 \h </w:instrText>
        </w:r>
        <w:r w:rsidR="00A1205D">
          <w:rPr>
            <w:webHidden/>
          </w:rPr>
        </w:r>
        <w:r w:rsidR="00A1205D">
          <w:rPr>
            <w:webHidden/>
          </w:rPr>
          <w:fldChar w:fldCharType="separate"/>
        </w:r>
        <w:r w:rsidR="00A1205D">
          <w:rPr>
            <w:webHidden/>
          </w:rPr>
          <w:t>99</w:t>
        </w:r>
        <w:r w:rsidR="00A1205D">
          <w:rPr>
            <w:webHidden/>
          </w:rPr>
          <w:fldChar w:fldCharType="end"/>
        </w:r>
      </w:hyperlink>
    </w:p>
    <w:p w14:paraId="24CEB8F1" w14:textId="77777777" w:rsidR="00A1205D" w:rsidRDefault="00161739">
      <w:pPr>
        <w:pStyle w:val="TOC4"/>
        <w:rPr>
          <w:rFonts w:asciiTheme="minorHAnsi" w:eastAsiaTheme="minorEastAsia" w:hAnsiTheme="minorHAnsi" w:cstheme="minorBidi"/>
          <w:sz w:val="22"/>
          <w:szCs w:val="22"/>
          <w:lang w:eastAsia="en-GB"/>
        </w:rPr>
      </w:pPr>
      <w:hyperlink w:anchor="_Toc494974371" w:history="1">
        <w:r w:rsidR="00A1205D" w:rsidRPr="00C86D5A">
          <w:rPr>
            <w:rStyle w:val="Hyperlink"/>
          </w:rPr>
          <w:t>C.6.5.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371 \h </w:instrText>
        </w:r>
        <w:r w:rsidR="00A1205D">
          <w:rPr>
            <w:webHidden/>
          </w:rPr>
        </w:r>
        <w:r w:rsidR="00A1205D">
          <w:rPr>
            <w:webHidden/>
          </w:rPr>
          <w:fldChar w:fldCharType="separate"/>
        </w:r>
        <w:r w:rsidR="00A1205D">
          <w:rPr>
            <w:webHidden/>
          </w:rPr>
          <w:t>99</w:t>
        </w:r>
        <w:r w:rsidR="00A1205D">
          <w:rPr>
            <w:webHidden/>
          </w:rPr>
          <w:fldChar w:fldCharType="end"/>
        </w:r>
      </w:hyperlink>
    </w:p>
    <w:p w14:paraId="2999B684" w14:textId="77777777" w:rsidR="00A1205D" w:rsidRDefault="00161739">
      <w:pPr>
        <w:pStyle w:val="TOC4"/>
        <w:rPr>
          <w:rFonts w:asciiTheme="minorHAnsi" w:eastAsiaTheme="minorEastAsia" w:hAnsiTheme="minorHAnsi" w:cstheme="minorBidi"/>
          <w:sz w:val="22"/>
          <w:szCs w:val="22"/>
          <w:lang w:eastAsia="en-GB"/>
        </w:rPr>
      </w:pPr>
      <w:hyperlink w:anchor="_Toc494974372" w:history="1">
        <w:r w:rsidR="00A1205D" w:rsidRPr="00C86D5A">
          <w:rPr>
            <w:rStyle w:val="Hyperlink"/>
          </w:rPr>
          <w:t>C.6.5.2</w:t>
        </w:r>
        <w:r w:rsidR="00A1205D">
          <w:rPr>
            <w:rFonts w:asciiTheme="minorHAnsi" w:eastAsiaTheme="minorEastAsia" w:hAnsiTheme="minorHAnsi" w:cstheme="minorBidi"/>
            <w:sz w:val="22"/>
            <w:szCs w:val="22"/>
            <w:lang w:eastAsia="en-GB"/>
          </w:rPr>
          <w:tab/>
        </w:r>
        <w:r w:rsidR="00A1205D" w:rsidRPr="00C86D5A">
          <w:rPr>
            <w:rStyle w:val="Hyperlink"/>
          </w:rPr>
          <w:t>Resolution</w:t>
        </w:r>
        <w:r w:rsidR="00A1205D">
          <w:rPr>
            <w:webHidden/>
          </w:rPr>
          <w:tab/>
        </w:r>
        <w:r w:rsidR="00A1205D">
          <w:rPr>
            <w:webHidden/>
          </w:rPr>
          <w:fldChar w:fldCharType="begin"/>
        </w:r>
        <w:r w:rsidR="00A1205D">
          <w:rPr>
            <w:webHidden/>
          </w:rPr>
          <w:instrText xml:space="preserve"> PAGEREF _Toc494974372 \h </w:instrText>
        </w:r>
        <w:r w:rsidR="00A1205D">
          <w:rPr>
            <w:webHidden/>
          </w:rPr>
        </w:r>
        <w:r w:rsidR="00A1205D">
          <w:rPr>
            <w:webHidden/>
          </w:rPr>
          <w:fldChar w:fldCharType="separate"/>
        </w:r>
        <w:r w:rsidR="00A1205D">
          <w:rPr>
            <w:webHidden/>
          </w:rPr>
          <w:t>99</w:t>
        </w:r>
        <w:r w:rsidR="00A1205D">
          <w:rPr>
            <w:webHidden/>
          </w:rPr>
          <w:fldChar w:fldCharType="end"/>
        </w:r>
      </w:hyperlink>
    </w:p>
    <w:p w14:paraId="08FBABF1" w14:textId="77777777" w:rsidR="00A1205D" w:rsidRDefault="00161739">
      <w:pPr>
        <w:pStyle w:val="TOC4"/>
        <w:rPr>
          <w:rFonts w:asciiTheme="minorHAnsi" w:eastAsiaTheme="minorEastAsia" w:hAnsiTheme="minorHAnsi" w:cstheme="minorBidi"/>
          <w:sz w:val="22"/>
          <w:szCs w:val="22"/>
          <w:lang w:eastAsia="en-GB"/>
        </w:rPr>
      </w:pPr>
      <w:hyperlink w:anchor="_Toc494974373" w:history="1">
        <w:r w:rsidR="00A1205D" w:rsidRPr="00C86D5A">
          <w:rPr>
            <w:rStyle w:val="Hyperlink"/>
          </w:rPr>
          <w:t>C.6.5.3</w:t>
        </w:r>
        <w:r w:rsidR="00A1205D">
          <w:rPr>
            <w:rFonts w:asciiTheme="minorHAnsi" w:eastAsiaTheme="minorEastAsia" w:hAnsiTheme="minorHAnsi" w:cstheme="minorBidi"/>
            <w:sz w:val="22"/>
            <w:szCs w:val="22"/>
            <w:lang w:eastAsia="en-GB"/>
          </w:rPr>
          <w:tab/>
        </w:r>
        <w:r w:rsidR="00A1205D" w:rsidRPr="00C86D5A">
          <w:rPr>
            <w:rStyle w:val="Hyperlink"/>
          </w:rPr>
          <w:t>Frame rate</w:t>
        </w:r>
        <w:r w:rsidR="00A1205D">
          <w:rPr>
            <w:webHidden/>
          </w:rPr>
          <w:tab/>
        </w:r>
        <w:r w:rsidR="00A1205D">
          <w:rPr>
            <w:webHidden/>
          </w:rPr>
          <w:fldChar w:fldCharType="begin"/>
        </w:r>
        <w:r w:rsidR="00A1205D">
          <w:rPr>
            <w:webHidden/>
          </w:rPr>
          <w:instrText xml:space="preserve"> PAGEREF _Toc494974373 \h </w:instrText>
        </w:r>
        <w:r w:rsidR="00A1205D">
          <w:rPr>
            <w:webHidden/>
          </w:rPr>
        </w:r>
        <w:r w:rsidR="00A1205D">
          <w:rPr>
            <w:webHidden/>
          </w:rPr>
          <w:fldChar w:fldCharType="separate"/>
        </w:r>
        <w:r w:rsidR="00A1205D">
          <w:rPr>
            <w:webHidden/>
          </w:rPr>
          <w:t>99</w:t>
        </w:r>
        <w:r w:rsidR="00A1205D">
          <w:rPr>
            <w:webHidden/>
          </w:rPr>
          <w:fldChar w:fldCharType="end"/>
        </w:r>
      </w:hyperlink>
    </w:p>
    <w:p w14:paraId="39FFE2B1" w14:textId="77777777" w:rsidR="00A1205D" w:rsidRDefault="00161739">
      <w:pPr>
        <w:pStyle w:val="TOC4"/>
        <w:rPr>
          <w:rFonts w:asciiTheme="minorHAnsi" w:eastAsiaTheme="minorEastAsia" w:hAnsiTheme="minorHAnsi" w:cstheme="minorBidi"/>
          <w:sz w:val="22"/>
          <w:szCs w:val="22"/>
          <w:lang w:eastAsia="en-GB"/>
        </w:rPr>
      </w:pPr>
      <w:hyperlink w:anchor="_Toc494974374" w:history="1">
        <w:r w:rsidR="00A1205D" w:rsidRPr="00C86D5A">
          <w:rPr>
            <w:rStyle w:val="Hyperlink"/>
          </w:rPr>
          <w:t>C.6.5.4</w:t>
        </w:r>
        <w:r w:rsidR="00A1205D">
          <w:rPr>
            <w:rFonts w:asciiTheme="minorHAnsi" w:eastAsiaTheme="minorEastAsia" w:hAnsiTheme="minorHAnsi" w:cstheme="minorBidi"/>
            <w:sz w:val="22"/>
            <w:szCs w:val="22"/>
            <w:lang w:eastAsia="en-GB"/>
          </w:rPr>
          <w:tab/>
        </w:r>
        <w:r w:rsidR="00A1205D" w:rsidRPr="00C86D5A">
          <w:rPr>
            <w:rStyle w:val="Hyperlink"/>
          </w:rPr>
          <w:t>Synchronization between audio and video</w:t>
        </w:r>
        <w:r w:rsidR="00A1205D">
          <w:rPr>
            <w:webHidden/>
          </w:rPr>
          <w:tab/>
        </w:r>
        <w:r w:rsidR="00A1205D">
          <w:rPr>
            <w:webHidden/>
          </w:rPr>
          <w:fldChar w:fldCharType="begin"/>
        </w:r>
        <w:r w:rsidR="00A1205D">
          <w:rPr>
            <w:webHidden/>
          </w:rPr>
          <w:instrText xml:space="preserve"> PAGEREF _Toc494974374 \h </w:instrText>
        </w:r>
        <w:r w:rsidR="00A1205D">
          <w:rPr>
            <w:webHidden/>
          </w:rPr>
        </w:r>
        <w:r w:rsidR="00A1205D">
          <w:rPr>
            <w:webHidden/>
          </w:rPr>
          <w:fldChar w:fldCharType="separate"/>
        </w:r>
        <w:r w:rsidR="00A1205D">
          <w:rPr>
            <w:webHidden/>
          </w:rPr>
          <w:t>99</w:t>
        </w:r>
        <w:r w:rsidR="00A1205D">
          <w:rPr>
            <w:webHidden/>
          </w:rPr>
          <w:fldChar w:fldCharType="end"/>
        </w:r>
      </w:hyperlink>
    </w:p>
    <w:p w14:paraId="28A8653D" w14:textId="77777777" w:rsidR="00A1205D" w:rsidRDefault="00161739">
      <w:pPr>
        <w:pStyle w:val="TOC3"/>
        <w:rPr>
          <w:rFonts w:asciiTheme="minorHAnsi" w:eastAsiaTheme="minorEastAsia" w:hAnsiTheme="minorHAnsi" w:cstheme="minorBidi"/>
          <w:sz w:val="22"/>
          <w:szCs w:val="22"/>
          <w:lang w:eastAsia="en-GB"/>
        </w:rPr>
      </w:pPr>
      <w:hyperlink w:anchor="_Toc494974375" w:history="1">
        <w:r w:rsidR="00A1205D" w:rsidRPr="00C86D5A">
          <w:rPr>
            <w:rStyle w:val="Hyperlink"/>
          </w:rPr>
          <w:t>C.6.6</w:t>
        </w:r>
        <w:r w:rsidR="00A1205D">
          <w:rPr>
            <w:rFonts w:asciiTheme="minorHAnsi" w:eastAsiaTheme="minorEastAsia" w:hAnsiTheme="minorHAnsi" w:cstheme="minorBidi"/>
            <w:sz w:val="22"/>
            <w:szCs w:val="22"/>
            <w:lang w:eastAsia="en-GB"/>
          </w:rPr>
          <w:tab/>
        </w:r>
        <w:r w:rsidR="00A1205D" w:rsidRPr="00C86D5A">
          <w:rPr>
            <w:rStyle w:val="Hyperlink"/>
          </w:rPr>
          <w:t>Alternatives to video-based services</w:t>
        </w:r>
        <w:r w:rsidR="00A1205D">
          <w:rPr>
            <w:webHidden/>
          </w:rPr>
          <w:tab/>
        </w:r>
        <w:r w:rsidR="00A1205D">
          <w:rPr>
            <w:webHidden/>
          </w:rPr>
          <w:fldChar w:fldCharType="begin"/>
        </w:r>
        <w:r w:rsidR="00A1205D">
          <w:rPr>
            <w:webHidden/>
          </w:rPr>
          <w:instrText xml:space="preserve"> PAGEREF _Toc494974375 \h </w:instrText>
        </w:r>
        <w:r w:rsidR="00A1205D">
          <w:rPr>
            <w:webHidden/>
          </w:rPr>
        </w:r>
        <w:r w:rsidR="00A1205D">
          <w:rPr>
            <w:webHidden/>
          </w:rPr>
          <w:fldChar w:fldCharType="separate"/>
        </w:r>
        <w:r w:rsidR="00A1205D">
          <w:rPr>
            <w:webHidden/>
          </w:rPr>
          <w:t>99</w:t>
        </w:r>
        <w:r w:rsidR="00A1205D">
          <w:rPr>
            <w:webHidden/>
          </w:rPr>
          <w:fldChar w:fldCharType="end"/>
        </w:r>
      </w:hyperlink>
    </w:p>
    <w:p w14:paraId="5F408CD5" w14:textId="77777777" w:rsidR="00A1205D" w:rsidRDefault="00161739">
      <w:pPr>
        <w:pStyle w:val="TOC2"/>
        <w:rPr>
          <w:rFonts w:asciiTheme="minorHAnsi" w:eastAsiaTheme="minorEastAsia" w:hAnsiTheme="minorHAnsi" w:cstheme="minorBidi"/>
          <w:sz w:val="22"/>
          <w:szCs w:val="22"/>
          <w:lang w:eastAsia="en-GB"/>
        </w:rPr>
      </w:pPr>
      <w:hyperlink w:anchor="_Toc494974376" w:history="1">
        <w:r w:rsidR="00A1205D" w:rsidRPr="00C86D5A">
          <w:rPr>
            <w:rStyle w:val="Hyperlink"/>
          </w:rPr>
          <w:t>C.7</w:t>
        </w:r>
        <w:r w:rsidR="00A1205D">
          <w:rPr>
            <w:rFonts w:asciiTheme="minorHAnsi" w:eastAsiaTheme="minorEastAsia" w:hAnsiTheme="minorHAnsi" w:cstheme="minorBidi"/>
            <w:sz w:val="22"/>
            <w:szCs w:val="22"/>
            <w:lang w:eastAsia="en-GB"/>
          </w:rPr>
          <w:tab/>
        </w:r>
        <w:r w:rsidR="00A1205D" w:rsidRPr="00C86D5A">
          <w:rPr>
            <w:rStyle w:val="Hyperlink"/>
          </w:rPr>
          <w:t>ICT with video capabilities</w:t>
        </w:r>
        <w:r w:rsidR="00A1205D">
          <w:rPr>
            <w:webHidden/>
          </w:rPr>
          <w:tab/>
        </w:r>
        <w:r w:rsidR="00A1205D">
          <w:rPr>
            <w:webHidden/>
          </w:rPr>
          <w:fldChar w:fldCharType="begin"/>
        </w:r>
        <w:r w:rsidR="00A1205D">
          <w:rPr>
            <w:webHidden/>
          </w:rPr>
          <w:instrText xml:space="preserve"> PAGEREF _Toc494974376 \h </w:instrText>
        </w:r>
        <w:r w:rsidR="00A1205D">
          <w:rPr>
            <w:webHidden/>
          </w:rPr>
        </w:r>
        <w:r w:rsidR="00A1205D">
          <w:rPr>
            <w:webHidden/>
          </w:rPr>
          <w:fldChar w:fldCharType="separate"/>
        </w:r>
        <w:r w:rsidR="00A1205D">
          <w:rPr>
            <w:webHidden/>
          </w:rPr>
          <w:t>99</w:t>
        </w:r>
        <w:r w:rsidR="00A1205D">
          <w:rPr>
            <w:webHidden/>
          </w:rPr>
          <w:fldChar w:fldCharType="end"/>
        </w:r>
      </w:hyperlink>
    </w:p>
    <w:p w14:paraId="4A679FA5" w14:textId="77777777" w:rsidR="00A1205D" w:rsidRDefault="00161739">
      <w:pPr>
        <w:pStyle w:val="TOC3"/>
        <w:rPr>
          <w:rFonts w:asciiTheme="minorHAnsi" w:eastAsiaTheme="minorEastAsia" w:hAnsiTheme="minorHAnsi" w:cstheme="minorBidi"/>
          <w:sz w:val="22"/>
          <w:szCs w:val="22"/>
          <w:lang w:eastAsia="en-GB"/>
        </w:rPr>
      </w:pPr>
      <w:hyperlink w:anchor="_Toc494974377" w:history="1">
        <w:r w:rsidR="00A1205D" w:rsidRPr="00C86D5A">
          <w:rPr>
            <w:rStyle w:val="Hyperlink"/>
          </w:rPr>
          <w:t>C.7.1</w:t>
        </w:r>
        <w:r w:rsidR="00A1205D">
          <w:rPr>
            <w:rFonts w:asciiTheme="minorHAnsi" w:eastAsiaTheme="minorEastAsia" w:hAnsiTheme="minorHAnsi" w:cstheme="minorBidi"/>
            <w:sz w:val="22"/>
            <w:szCs w:val="22"/>
            <w:lang w:eastAsia="en-GB"/>
          </w:rPr>
          <w:tab/>
        </w:r>
        <w:r w:rsidR="00A1205D" w:rsidRPr="00C86D5A">
          <w:rPr>
            <w:rStyle w:val="Hyperlink"/>
          </w:rPr>
          <w:t>Caption processing technology</w:t>
        </w:r>
        <w:r w:rsidR="00A1205D">
          <w:rPr>
            <w:webHidden/>
          </w:rPr>
          <w:tab/>
        </w:r>
        <w:r w:rsidR="00A1205D">
          <w:rPr>
            <w:webHidden/>
          </w:rPr>
          <w:fldChar w:fldCharType="begin"/>
        </w:r>
        <w:r w:rsidR="00A1205D">
          <w:rPr>
            <w:webHidden/>
          </w:rPr>
          <w:instrText xml:space="preserve"> PAGEREF _Toc494974377 \h </w:instrText>
        </w:r>
        <w:r w:rsidR="00A1205D">
          <w:rPr>
            <w:webHidden/>
          </w:rPr>
        </w:r>
        <w:r w:rsidR="00A1205D">
          <w:rPr>
            <w:webHidden/>
          </w:rPr>
          <w:fldChar w:fldCharType="separate"/>
        </w:r>
        <w:r w:rsidR="00A1205D">
          <w:rPr>
            <w:webHidden/>
          </w:rPr>
          <w:t>99</w:t>
        </w:r>
        <w:r w:rsidR="00A1205D">
          <w:rPr>
            <w:webHidden/>
          </w:rPr>
          <w:fldChar w:fldCharType="end"/>
        </w:r>
      </w:hyperlink>
    </w:p>
    <w:p w14:paraId="046455BC" w14:textId="77777777" w:rsidR="00A1205D" w:rsidRDefault="00161739">
      <w:pPr>
        <w:pStyle w:val="TOC4"/>
        <w:rPr>
          <w:rFonts w:asciiTheme="minorHAnsi" w:eastAsiaTheme="minorEastAsia" w:hAnsiTheme="minorHAnsi" w:cstheme="minorBidi"/>
          <w:sz w:val="22"/>
          <w:szCs w:val="22"/>
          <w:lang w:eastAsia="en-GB"/>
        </w:rPr>
      </w:pPr>
      <w:hyperlink w:anchor="_Toc494974378" w:history="1">
        <w:r w:rsidR="00A1205D" w:rsidRPr="00C86D5A">
          <w:rPr>
            <w:rStyle w:val="Hyperlink"/>
          </w:rPr>
          <w:t>C.7.1.1</w:t>
        </w:r>
        <w:r w:rsidR="00A1205D">
          <w:rPr>
            <w:rFonts w:asciiTheme="minorHAnsi" w:eastAsiaTheme="minorEastAsia" w:hAnsiTheme="minorHAnsi" w:cstheme="minorBidi"/>
            <w:sz w:val="22"/>
            <w:szCs w:val="22"/>
            <w:lang w:eastAsia="en-GB"/>
          </w:rPr>
          <w:tab/>
        </w:r>
        <w:r w:rsidR="00A1205D" w:rsidRPr="00C86D5A">
          <w:rPr>
            <w:rStyle w:val="Hyperlink"/>
          </w:rPr>
          <w:t>Captioning playback</w:t>
        </w:r>
        <w:r w:rsidR="00A1205D">
          <w:rPr>
            <w:webHidden/>
          </w:rPr>
          <w:tab/>
        </w:r>
        <w:r w:rsidR="00A1205D">
          <w:rPr>
            <w:webHidden/>
          </w:rPr>
          <w:fldChar w:fldCharType="begin"/>
        </w:r>
        <w:r w:rsidR="00A1205D">
          <w:rPr>
            <w:webHidden/>
          </w:rPr>
          <w:instrText xml:space="preserve"> PAGEREF _Toc494974378 \h </w:instrText>
        </w:r>
        <w:r w:rsidR="00A1205D">
          <w:rPr>
            <w:webHidden/>
          </w:rPr>
        </w:r>
        <w:r w:rsidR="00A1205D">
          <w:rPr>
            <w:webHidden/>
          </w:rPr>
          <w:fldChar w:fldCharType="separate"/>
        </w:r>
        <w:r w:rsidR="00A1205D">
          <w:rPr>
            <w:webHidden/>
          </w:rPr>
          <w:t>99</w:t>
        </w:r>
        <w:r w:rsidR="00A1205D">
          <w:rPr>
            <w:webHidden/>
          </w:rPr>
          <w:fldChar w:fldCharType="end"/>
        </w:r>
      </w:hyperlink>
    </w:p>
    <w:p w14:paraId="1839CA24" w14:textId="77777777" w:rsidR="00A1205D" w:rsidRDefault="00161739">
      <w:pPr>
        <w:pStyle w:val="TOC4"/>
        <w:rPr>
          <w:rFonts w:asciiTheme="minorHAnsi" w:eastAsiaTheme="minorEastAsia" w:hAnsiTheme="minorHAnsi" w:cstheme="minorBidi"/>
          <w:sz w:val="22"/>
          <w:szCs w:val="22"/>
          <w:lang w:eastAsia="en-GB"/>
        </w:rPr>
      </w:pPr>
      <w:hyperlink w:anchor="_Toc494974379" w:history="1">
        <w:r w:rsidR="00A1205D" w:rsidRPr="00C86D5A">
          <w:rPr>
            <w:rStyle w:val="Hyperlink"/>
          </w:rPr>
          <w:t>C.7.1.2</w:t>
        </w:r>
        <w:r w:rsidR="00A1205D">
          <w:rPr>
            <w:rFonts w:asciiTheme="minorHAnsi" w:eastAsiaTheme="minorEastAsia" w:hAnsiTheme="minorHAnsi" w:cstheme="minorBidi"/>
            <w:sz w:val="22"/>
            <w:szCs w:val="22"/>
            <w:lang w:eastAsia="en-GB"/>
          </w:rPr>
          <w:tab/>
        </w:r>
        <w:r w:rsidR="00A1205D" w:rsidRPr="00C86D5A">
          <w:rPr>
            <w:rStyle w:val="Hyperlink"/>
          </w:rPr>
          <w:t>Captioning synchronization</w:t>
        </w:r>
        <w:r w:rsidR="00A1205D">
          <w:rPr>
            <w:webHidden/>
          </w:rPr>
          <w:tab/>
        </w:r>
        <w:r w:rsidR="00A1205D">
          <w:rPr>
            <w:webHidden/>
          </w:rPr>
          <w:fldChar w:fldCharType="begin"/>
        </w:r>
        <w:r w:rsidR="00A1205D">
          <w:rPr>
            <w:webHidden/>
          </w:rPr>
          <w:instrText xml:space="preserve"> PAGEREF _Toc494974379 \h </w:instrText>
        </w:r>
        <w:r w:rsidR="00A1205D">
          <w:rPr>
            <w:webHidden/>
          </w:rPr>
        </w:r>
        <w:r w:rsidR="00A1205D">
          <w:rPr>
            <w:webHidden/>
          </w:rPr>
          <w:fldChar w:fldCharType="separate"/>
        </w:r>
        <w:r w:rsidR="00A1205D">
          <w:rPr>
            <w:webHidden/>
          </w:rPr>
          <w:t>100</w:t>
        </w:r>
        <w:r w:rsidR="00A1205D">
          <w:rPr>
            <w:webHidden/>
          </w:rPr>
          <w:fldChar w:fldCharType="end"/>
        </w:r>
      </w:hyperlink>
    </w:p>
    <w:p w14:paraId="7C0C8D6F" w14:textId="77777777" w:rsidR="00A1205D" w:rsidRDefault="00161739">
      <w:pPr>
        <w:pStyle w:val="TOC4"/>
        <w:rPr>
          <w:rFonts w:asciiTheme="minorHAnsi" w:eastAsiaTheme="minorEastAsia" w:hAnsiTheme="minorHAnsi" w:cstheme="minorBidi"/>
          <w:sz w:val="22"/>
          <w:szCs w:val="22"/>
          <w:lang w:eastAsia="en-GB"/>
        </w:rPr>
      </w:pPr>
      <w:hyperlink w:anchor="_Toc494974380" w:history="1">
        <w:r w:rsidR="00A1205D" w:rsidRPr="00C86D5A">
          <w:rPr>
            <w:rStyle w:val="Hyperlink"/>
          </w:rPr>
          <w:t>C.7.1.3</w:t>
        </w:r>
        <w:r w:rsidR="00A1205D">
          <w:rPr>
            <w:rFonts w:asciiTheme="minorHAnsi" w:eastAsiaTheme="minorEastAsia" w:hAnsiTheme="minorHAnsi" w:cstheme="minorBidi"/>
            <w:sz w:val="22"/>
            <w:szCs w:val="22"/>
            <w:lang w:eastAsia="en-GB"/>
          </w:rPr>
          <w:tab/>
        </w:r>
        <w:r w:rsidR="00A1205D" w:rsidRPr="00C86D5A">
          <w:rPr>
            <w:rStyle w:val="Hyperlink"/>
          </w:rPr>
          <w:t>Preservation of captioning</w:t>
        </w:r>
        <w:r w:rsidR="00A1205D">
          <w:rPr>
            <w:webHidden/>
          </w:rPr>
          <w:tab/>
        </w:r>
        <w:r w:rsidR="00A1205D">
          <w:rPr>
            <w:webHidden/>
          </w:rPr>
          <w:fldChar w:fldCharType="begin"/>
        </w:r>
        <w:r w:rsidR="00A1205D">
          <w:rPr>
            <w:webHidden/>
          </w:rPr>
          <w:instrText xml:space="preserve"> PAGEREF _Toc494974380 \h </w:instrText>
        </w:r>
        <w:r w:rsidR="00A1205D">
          <w:rPr>
            <w:webHidden/>
          </w:rPr>
        </w:r>
        <w:r w:rsidR="00A1205D">
          <w:rPr>
            <w:webHidden/>
          </w:rPr>
          <w:fldChar w:fldCharType="separate"/>
        </w:r>
        <w:r w:rsidR="00A1205D">
          <w:rPr>
            <w:webHidden/>
          </w:rPr>
          <w:t>100</w:t>
        </w:r>
        <w:r w:rsidR="00A1205D">
          <w:rPr>
            <w:webHidden/>
          </w:rPr>
          <w:fldChar w:fldCharType="end"/>
        </w:r>
      </w:hyperlink>
    </w:p>
    <w:p w14:paraId="089ACAAC" w14:textId="77777777" w:rsidR="00A1205D" w:rsidRDefault="00161739">
      <w:pPr>
        <w:pStyle w:val="TOC3"/>
        <w:rPr>
          <w:rFonts w:asciiTheme="minorHAnsi" w:eastAsiaTheme="minorEastAsia" w:hAnsiTheme="minorHAnsi" w:cstheme="minorBidi"/>
          <w:sz w:val="22"/>
          <w:szCs w:val="22"/>
          <w:lang w:eastAsia="en-GB"/>
        </w:rPr>
      </w:pPr>
      <w:hyperlink w:anchor="_Toc494974381" w:history="1">
        <w:r w:rsidR="00A1205D" w:rsidRPr="00C86D5A">
          <w:rPr>
            <w:rStyle w:val="Hyperlink"/>
          </w:rPr>
          <w:t>C.7.2</w:t>
        </w:r>
        <w:r w:rsidR="00A1205D">
          <w:rPr>
            <w:rFonts w:asciiTheme="minorHAnsi" w:eastAsiaTheme="minorEastAsia" w:hAnsiTheme="minorHAnsi" w:cstheme="minorBidi"/>
            <w:sz w:val="22"/>
            <w:szCs w:val="22"/>
            <w:lang w:eastAsia="en-GB"/>
          </w:rPr>
          <w:tab/>
        </w:r>
        <w:r w:rsidR="00A1205D" w:rsidRPr="00C86D5A">
          <w:rPr>
            <w:rStyle w:val="Hyperlink"/>
          </w:rPr>
          <w:t>Audio description technology</w:t>
        </w:r>
        <w:r w:rsidR="00A1205D">
          <w:rPr>
            <w:webHidden/>
          </w:rPr>
          <w:tab/>
        </w:r>
        <w:r w:rsidR="00A1205D">
          <w:rPr>
            <w:webHidden/>
          </w:rPr>
          <w:fldChar w:fldCharType="begin"/>
        </w:r>
        <w:r w:rsidR="00A1205D">
          <w:rPr>
            <w:webHidden/>
          </w:rPr>
          <w:instrText xml:space="preserve"> PAGEREF _Toc494974381 \h </w:instrText>
        </w:r>
        <w:r w:rsidR="00A1205D">
          <w:rPr>
            <w:webHidden/>
          </w:rPr>
        </w:r>
        <w:r w:rsidR="00A1205D">
          <w:rPr>
            <w:webHidden/>
          </w:rPr>
          <w:fldChar w:fldCharType="separate"/>
        </w:r>
        <w:r w:rsidR="00A1205D">
          <w:rPr>
            <w:webHidden/>
          </w:rPr>
          <w:t>100</w:t>
        </w:r>
        <w:r w:rsidR="00A1205D">
          <w:rPr>
            <w:webHidden/>
          </w:rPr>
          <w:fldChar w:fldCharType="end"/>
        </w:r>
      </w:hyperlink>
    </w:p>
    <w:p w14:paraId="355DD8F7" w14:textId="77777777" w:rsidR="00A1205D" w:rsidRDefault="00161739">
      <w:pPr>
        <w:pStyle w:val="TOC4"/>
        <w:rPr>
          <w:rFonts w:asciiTheme="minorHAnsi" w:eastAsiaTheme="minorEastAsia" w:hAnsiTheme="minorHAnsi" w:cstheme="minorBidi"/>
          <w:sz w:val="22"/>
          <w:szCs w:val="22"/>
          <w:lang w:eastAsia="en-GB"/>
        </w:rPr>
      </w:pPr>
      <w:hyperlink w:anchor="_Toc494974382" w:history="1">
        <w:r w:rsidR="00A1205D" w:rsidRPr="00C86D5A">
          <w:rPr>
            <w:rStyle w:val="Hyperlink"/>
          </w:rPr>
          <w:t>C.7.2.1</w:t>
        </w:r>
        <w:r w:rsidR="00A1205D">
          <w:rPr>
            <w:rFonts w:asciiTheme="minorHAnsi" w:eastAsiaTheme="minorEastAsia" w:hAnsiTheme="minorHAnsi" w:cstheme="minorBidi"/>
            <w:sz w:val="22"/>
            <w:szCs w:val="22"/>
            <w:lang w:eastAsia="en-GB"/>
          </w:rPr>
          <w:tab/>
        </w:r>
        <w:r w:rsidR="00A1205D" w:rsidRPr="00C86D5A">
          <w:rPr>
            <w:rStyle w:val="Hyperlink"/>
          </w:rPr>
          <w:t>Audio description playback</w:t>
        </w:r>
        <w:r w:rsidR="00A1205D">
          <w:rPr>
            <w:webHidden/>
          </w:rPr>
          <w:tab/>
        </w:r>
        <w:r w:rsidR="00A1205D">
          <w:rPr>
            <w:webHidden/>
          </w:rPr>
          <w:fldChar w:fldCharType="begin"/>
        </w:r>
        <w:r w:rsidR="00A1205D">
          <w:rPr>
            <w:webHidden/>
          </w:rPr>
          <w:instrText xml:space="preserve"> PAGEREF _Toc494974382 \h </w:instrText>
        </w:r>
        <w:r w:rsidR="00A1205D">
          <w:rPr>
            <w:webHidden/>
          </w:rPr>
        </w:r>
        <w:r w:rsidR="00A1205D">
          <w:rPr>
            <w:webHidden/>
          </w:rPr>
          <w:fldChar w:fldCharType="separate"/>
        </w:r>
        <w:r w:rsidR="00A1205D">
          <w:rPr>
            <w:webHidden/>
          </w:rPr>
          <w:t>100</w:t>
        </w:r>
        <w:r w:rsidR="00A1205D">
          <w:rPr>
            <w:webHidden/>
          </w:rPr>
          <w:fldChar w:fldCharType="end"/>
        </w:r>
      </w:hyperlink>
    </w:p>
    <w:p w14:paraId="6C594336" w14:textId="77777777" w:rsidR="00A1205D" w:rsidRDefault="00161739">
      <w:pPr>
        <w:pStyle w:val="TOC4"/>
        <w:rPr>
          <w:rFonts w:asciiTheme="minorHAnsi" w:eastAsiaTheme="minorEastAsia" w:hAnsiTheme="minorHAnsi" w:cstheme="minorBidi"/>
          <w:sz w:val="22"/>
          <w:szCs w:val="22"/>
          <w:lang w:eastAsia="en-GB"/>
        </w:rPr>
      </w:pPr>
      <w:hyperlink w:anchor="_Toc494974383" w:history="1">
        <w:r w:rsidR="00A1205D" w:rsidRPr="00C86D5A">
          <w:rPr>
            <w:rStyle w:val="Hyperlink"/>
          </w:rPr>
          <w:t>C.7.2.2</w:t>
        </w:r>
        <w:r w:rsidR="00A1205D">
          <w:rPr>
            <w:rFonts w:asciiTheme="minorHAnsi" w:eastAsiaTheme="minorEastAsia" w:hAnsiTheme="minorHAnsi" w:cstheme="minorBidi"/>
            <w:sz w:val="22"/>
            <w:szCs w:val="22"/>
            <w:lang w:eastAsia="en-GB"/>
          </w:rPr>
          <w:tab/>
        </w:r>
        <w:r w:rsidR="00A1205D" w:rsidRPr="00C86D5A">
          <w:rPr>
            <w:rStyle w:val="Hyperlink"/>
          </w:rPr>
          <w:t>Audio description synchronization</w:t>
        </w:r>
        <w:r w:rsidR="00A1205D">
          <w:rPr>
            <w:webHidden/>
          </w:rPr>
          <w:tab/>
        </w:r>
        <w:r w:rsidR="00A1205D">
          <w:rPr>
            <w:webHidden/>
          </w:rPr>
          <w:fldChar w:fldCharType="begin"/>
        </w:r>
        <w:r w:rsidR="00A1205D">
          <w:rPr>
            <w:webHidden/>
          </w:rPr>
          <w:instrText xml:space="preserve"> PAGEREF _Toc494974383 \h </w:instrText>
        </w:r>
        <w:r w:rsidR="00A1205D">
          <w:rPr>
            <w:webHidden/>
          </w:rPr>
        </w:r>
        <w:r w:rsidR="00A1205D">
          <w:rPr>
            <w:webHidden/>
          </w:rPr>
          <w:fldChar w:fldCharType="separate"/>
        </w:r>
        <w:r w:rsidR="00A1205D">
          <w:rPr>
            <w:webHidden/>
          </w:rPr>
          <w:t>100</w:t>
        </w:r>
        <w:r w:rsidR="00A1205D">
          <w:rPr>
            <w:webHidden/>
          </w:rPr>
          <w:fldChar w:fldCharType="end"/>
        </w:r>
      </w:hyperlink>
    </w:p>
    <w:p w14:paraId="37745366" w14:textId="77777777" w:rsidR="00A1205D" w:rsidRDefault="00161739">
      <w:pPr>
        <w:pStyle w:val="TOC4"/>
        <w:rPr>
          <w:rFonts w:asciiTheme="minorHAnsi" w:eastAsiaTheme="minorEastAsia" w:hAnsiTheme="minorHAnsi" w:cstheme="minorBidi"/>
          <w:sz w:val="22"/>
          <w:szCs w:val="22"/>
          <w:lang w:eastAsia="en-GB"/>
        </w:rPr>
      </w:pPr>
      <w:hyperlink w:anchor="_Toc494974384" w:history="1">
        <w:r w:rsidR="00A1205D" w:rsidRPr="00C86D5A">
          <w:rPr>
            <w:rStyle w:val="Hyperlink"/>
          </w:rPr>
          <w:t>C.7.2.3</w:t>
        </w:r>
        <w:r w:rsidR="00A1205D">
          <w:rPr>
            <w:rFonts w:asciiTheme="minorHAnsi" w:eastAsiaTheme="minorEastAsia" w:hAnsiTheme="minorHAnsi" w:cstheme="minorBidi"/>
            <w:sz w:val="22"/>
            <w:szCs w:val="22"/>
            <w:lang w:eastAsia="en-GB"/>
          </w:rPr>
          <w:tab/>
        </w:r>
        <w:r w:rsidR="00A1205D" w:rsidRPr="00C86D5A">
          <w:rPr>
            <w:rStyle w:val="Hyperlink"/>
          </w:rPr>
          <w:t>Preservation of audio description</w:t>
        </w:r>
        <w:r w:rsidR="00A1205D">
          <w:rPr>
            <w:webHidden/>
          </w:rPr>
          <w:tab/>
        </w:r>
        <w:r w:rsidR="00A1205D">
          <w:rPr>
            <w:webHidden/>
          </w:rPr>
          <w:fldChar w:fldCharType="begin"/>
        </w:r>
        <w:r w:rsidR="00A1205D">
          <w:rPr>
            <w:webHidden/>
          </w:rPr>
          <w:instrText xml:space="preserve"> PAGEREF _Toc494974384 \h </w:instrText>
        </w:r>
        <w:r w:rsidR="00A1205D">
          <w:rPr>
            <w:webHidden/>
          </w:rPr>
        </w:r>
        <w:r w:rsidR="00A1205D">
          <w:rPr>
            <w:webHidden/>
          </w:rPr>
          <w:fldChar w:fldCharType="separate"/>
        </w:r>
        <w:r w:rsidR="00A1205D">
          <w:rPr>
            <w:webHidden/>
          </w:rPr>
          <w:t>100</w:t>
        </w:r>
        <w:r w:rsidR="00A1205D">
          <w:rPr>
            <w:webHidden/>
          </w:rPr>
          <w:fldChar w:fldCharType="end"/>
        </w:r>
      </w:hyperlink>
    </w:p>
    <w:p w14:paraId="04B02F5F" w14:textId="77777777" w:rsidR="00A1205D" w:rsidRDefault="00161739">
      <w:pPr>
        <w:pStyle w:val="TOC3"/>
        <w:rPr>
          <w:rFonts w:asciiTheme="minorHAnsi" w:eastAsiaTheme="minorEastAsia" w:hAnsiTheme="minorHAnsi" w:cstheme="minorBidi"/>
          <w:sz w:val="22"/>
          <w:szCs w:val="22"/>
          <w:lang w:eastAsia="en-GB"/>
        </w:rPr>
      </w:pPr>
      <w:hyperlink w:anchor="_Toc494974385" w:history="1">
        <w:r w:rsidR="00A1205D" w:rsidRPr="00C86D5A">
          <w:rPr>
            <w:rStyle w:val="Hyperlink"/>
          </w:rPr>
          <w:t>C.7.3</w:t>
        </w:r>
        <w:r w:rsidR="00A1205D">
          <w:rPr>
            <w:rFonts w:asciiTheme="minorHAnsi" w:eastAsiaTheme="minorEastAsia" w:hAnsiTheme="minorHAnsi" w:cstheme="minorBidi"/>
            <w:sz w:val="22"/>
            <w:szCs w:val="22"/>
            <w:lang w:eastAsia="en-GB"/>
          </w:rPr>
          <w:tab/>
        </w:r>
        <w:r w:rsidR="00A1205D" w:rsidRPr="00C86D5A">
          <w:rPr>
            <w:rStyle w:val="Hyperlink"/>
          </w:rPr>
          <w:t>User controls for captions and audio description</w:t>
        </w:r>
        <w:r w:rsidR="00A1205D">
          <w:rPr>
            <w:webHidden/>
          </w:rPr>
          <w:tab/>
        </w:r>
        <w:r w:rsidR="00A1205D">
          <w:rPr>
            <w:webHidden/>
          </w:rPr>
          <w:fldChar w:fldCharType="begin"/>
        </w:r>
        <w:r w:rsidR="00A1205D">
          <w:rPr>
            <w:webHidden/>
          </w:rPr>
          <w:instrText xml:space="preserve"> PAGEREF _Toc494974385 \h </w:instrText>
        </w:r>
        <w:r w:rsidR="00A1205D">
          <w:rPr>
            <w:webHidden/>
          </w:rPr>
        </w:r>
        <w:r w:rsidR="00A1205D">
          <w:rPr>
            <w:webHidden/>
          </w:rPr>
          <w:fldChar w:fldCharType="separate"/>
        </w:r>
        <w:r w:rsidR="00A1205D">
          <w:rPr>
            <w:webHidden/>
          </w:rPr>
          <w:t>100</w:t>
        </w:r>
        <w:r w:rsidR="00A1205D">
          <w:rPr>
            <w:webHidden/>
          </w:rPr>
          <w:fldChar w:fldCharType="end"/>
        </w:r>
      </w:hyperlink>
    </w:p>
    <w:p w14:paraId="761615A4" w14:textId="77777777" w:rsidR="00A1205D" w:rsidRDefault="00161739">
      <w:pPr>
        <w:pStyle w:val="TOC2"/>
        <w:rPr>
          <w:rFonts w:asciiTheme="minorHAnsi" w:eastAsiaTheme="minorEastAsia" w:hAnsiTheme="minorHAnsi" w:cstheme="minorBidi"/>
          <w:sz w:val="22"/>
          <w:szCs w:val="22"/>
          <w:lang w:eastAsia="en-GB"/>
        </w:rPr>
      </w:pPr>
      <w:hyperlink w:anchor="_Toc494974386" w:history="1">
        <w:r w:rsidR="00A1205D" w:rsidRPr="00C86D5A">
          <w:rPr>
            <w:rStyle w:val="Hyperlink"/>
          </w:rPr>
          <w:t>C.8</w:t>
        </w:r>
        <w:r w:rsidR="00A1205D">
          <w:rPr>
            <w:rFonts w:asciiTheme="minorHAnsi" w:eastAsiaTheme="minorEastAsia" w:hAnsiTheme="minorHAnsi" w:cstheme="minorBidi"/>
            <w:sz w:val="22"/>
            <w:szCs w:val="22"/>
            <w:lang w:eastAsia="en-GB"/>
          </w:rPr>
          <w:tab/>
        </w:r>
        <w:r w:rsidR="00A1205D" w:rsidRPr="00C86D5A">
          <w:rPr>
            <w:rStyle w:val="Hyperlink"/>
          </w:rPr>
          <w:t>Hardware</w:t>
        </w:r>
        <w:r w:rsidR="00A1205D">
          <w:rPr>
            <w:webHidden/>
          </w:rPr>
          <w:tab/>
        </w:r>
        <w:r w:rsidR="00A1205D">
          <w:rPr>
            <w:webHidden/>
          </w:rPr>
          <w:fldChar w:fldCharType="begin"/>
        </w:r>
        <w:r w:rsidR="00A1205D">
          <w:rPr>
            <w:webHidden/>
          </w:rPr>
          <w:instrText xml:space="preserve"> PAGEREF _Toc494974386 \h </w:instrText>
        </w:r>
        <w:r w:rsidR="00A1205D">
          <w:rPr>
            <w:webHidden/>
          </w:rPr>
        </w:r>
        <w:r w:rsidR="00A1205D">
          <w:rPr>
            <w:webHidden/>
          </w:rPr>
          <w:fldChar w:fldCharType="separate"/>
        </w:r>
        <w:r w:rsidR="00A1205D">
          <w:rPr>
            <w:webHidden/>
          </w:rPr>
          <w:t>101</w:t>
        </w:r>
        <w:r w:rsidR="00A1205D">
          <w:rPr>
            <w:webHidden/>
          </w:rPr>
          <w:fldChar w:fldCharType="end"/>
        </w:r>
      </w:hyperlink>
    </w:p>
    <w:p w14:paraId="48493561" w14:textId="77777777" w:rsidR="00A1205D" w:rsidRDefault="00161739">
      <w:pPr>
        <w:pStyle w:val="TOC3"/>
        <w:rPr>
          <w:rFonts w:asciiTheme="minorHAnsi" w:eastAsiaTheme="minorEastAsia" w:hAnsiTheme="minorHAnsi" w:cstheme="minorBidi"/>
          <w:sz w:val="22"/>
          <w:szCs w:val="22"/>
          <w:lang w:eastAsia="en-GB"/>
        </w:rPr>
      </w:pPr>
      <w:hyperlink w:anchor="_Toc494974387" w:history="1">
        <w:r w:rsidR="00A1205D" w:rsidRPr="00C86D5A">
          <w:rPr>
            <w:rStyle w:val="Hyperlink"/>
          </w:rPr>
          <w:t>C.8.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387 \h </w:instrText>
        </w:r>
        <w:r w:rsidR="00A1205D">
          <w:rPr>
            <w:webHidden/>
          </w:rPr>
        </w:r>
        <w:r w:rsidR="00A1205D">
          <w:rPr>
            <w:webHidden/>
          </w:rPr>
          <w:fldChar w:fldCharType="separate"/>
        </w:r>
        <w:r w:rsidR="00A1205D">
          <w:rPr>
            <w:webHidden/>
          </w:rPr>
          <w:t>101</w:t>
        </w:r>
        <w:r w:rsidR="00A1205D">
          <w:rPr>
            <w:webHidden/>
          </w:rPr>
          <w:fldChar w:fldCharType="end"/>
        </w:r>
      </w:hyperlink>
    </w:p>
    <w:p w14:paraId="3B91AD5E" w14:textId="77777777" w:rsidR="00A1205D" w:rsidRDefault="00161739">
      <w:pPr>
        <w:pStyle w:val="TOC4"/>
        <w:rPr>
          <w:rFonts w:asciiTheme="minorHAnsi" w:eastAsiaTheme="minorEastAsia" w:hAnsiTheme="minorHAnsi" w:cstheme="minorBidi"/>
          <w:sz w:val="22"/>
          <w:szCs w:val="22"/>
          <w:lang w:eastAsia="en-GB"/>
        </w:rPr>
      </w:pPr>
      <w:hyperlink w:anchor="_Toc494974388" w:history="1">
        <w:r w:rsidR="00A1205D" w:rsidRPr="00C86D5A">
          <w:rPr>
            <w:rStyle w:val="Hyperlink"/>
          </w:rPr>
          <w:t>C.8.1.1</w:t>
        </w:r>
        <w:r w:rsidR="00A1205D">
          <w:rPr>
            <w:rFonts w:asciiTheme="minorHAnsi" w:eastAsiaTheme="minorEastAsia" w:hAnsiTheme="minorHAnsi" w:cstheme="minorBidi"/>
            <w:sz w:val="22"/>
            <w:szCs w:val="22"/>
            <w:lang w:eastAsia="en-GB"/>
          </w:rPr>
          <w:tab/>
        </w:r>
        <w:r w:rsidR="00A1205D" w:rsidRPr="00C86D5A">
          <w:rPr>
            <w:rStyle w:val="Hyperlink"/>
          </w:rPr>
          <w:t>Generic requirements</w:t>
        </w:r>
        <w:r w:rsidR="00A1205D">
          <w:rPr>
            <w:webHidden/>
          </w:rPr>
          <w:tab/>
        </w:r>
        <w:r w:rsidR="00A1205D">
          <w:rPr>
            <w:webHidden/>
          </w:rPr>
          <w:fldChar w:fldCharType="begin"/>
        </w:r>
        <w:r w:rsidR="00A1205D">
          <w:rPr>
            <w:webHidden/>
          </w:rPr>
          <w:instrText xml:space="preserve"> PAGEREF _Toc494974388 \h </w:instrText>
        </w:r>
        <w:r w:rsidR="00A1205D">
          <w:rPr>
            <w:webHidden/>
          </w:rPr>
        </w:r>
        <w:r w:rsidR="00A1205D">
          <w:rPr>
            <w:webHidden/>
          </w:rPr>
          <w:fldChar w:fldCharType="separate"/>
        </w:r>
        <w:r w:rsidR="00A1205D">
          <w:rPr>
            <w:webHidden/>
          </w:rPr>
          <w:t>101</w:t>
        </w:r>
        <w:r w:rsidR="00A1205D">
          <w:rPr>
            <w:webHidden/>
          </w:rPr>
          <w:fldChar w:fldCharType="end"/>
        </w:r>
      </w:hyperlink>
    </w:p>
    <w:p w14:paraId="5EB4D4E6" w14:textId="77777777" w:rsidR="00A1205D" w:rsidRDefault="00161739">
      <w:pPr>
        <w:pStyle w:val="TOC4"/>
        <w:rPr>
          <w:rFonts w:asciiTheme="minorHAnsi" w:eastAsiaTheme="minorEastAsia" w:hAnsiTheme="minorHAnsi" w:cstheme="minorBidi"/>
          <w:sz w:val="22"/>
          <w:szCs w:val="22"/>
          <w:lang w:eastAsia="en-GB"/>
        </w:rPr>
      </w:pPr>
      <w:hyperlink w:anchor="_Toc494974389" w:history="1">
        <w:r w:rsidR="00A1205D" w:rsidRPr="00C86D5A">
          <w:rPr>
            <w:rStyle w:val="Hyperlink"/>
          </w:rPr>
          <w:t>C.8.1.2</w:t>
        </w:r>
        <w:r w:rsidR="00A1205D">
          <w:rPr>
            <w:rFonts w:asciiTheme="minorHAnsi" w:eastAsiaTheme="minorEastAsia" w:hAnsiTheme="minorHAnsi" w:cstheme="minorBidi"/>
            <w:sz w:val="22"/>
            <w:szCs w:val="22"/>
            <w:lang w:eastAsia="en-GB"/>
          </w:rPr>
          <w:tab/>
        </w:r>
        <w:r w:rsidR="00A1205D" w:rsidRPr="00C86D5A">
          <w:rPr>
            <w:rStyle w:val="Hyperlink"/>
          </w:rPr>
          <w:t>Standard connections</w:t>
        </w:r>
        <w:r w:rsidR="00A1205D">
          <w:rPr>
            <w:webHidden/>
          </w:rPr>
          <w:tab/>
        </w:r>
        <w:r w:rsidR="00A1205D">
          <w:rPr>
            <w:webHidden/>
          </w:rPr>
          <w:fldChar w:fldCharType="begin"/>
        </w:r>
        <w:r w:rsidR="00A1205D">
          <w:rPr>
            <w:webHidden/>
          </w:rPr>
          <w:instrText xml:space="preserve"> PAGEREF _Toc494974389 \h </w:instrText>
        </w:r>
        <w:r w:rsidR="00A1205D">
          <w:rPr>
            <w:webHidden/>
          </w:rPr>
        </w:r>
        <w:r w:rsidR="00A1205D">
          <w:rPr>
            <w:webHidden/>
          </w:rPr>
          <w:fldChar w:fldCharType="separate"/>
        </w:r>
        <w:r w:rsidR="00A1205D">
          <w:rPr>
            <w:webHidden/>
          </w:rPr>
          <w:t>101</w:t>
        </w:r>
        <w:r w:rsidR="00A1205D">
          <w:rPr>
            <w:webHidden/>
          </w:rPr>
          <w:fldChar w:fldCharType="end"/>
        </w:r>
      </w:hyperlink>
    </w:p>
    <w:p w14:paraId="5A586F05" w14:textId="77777777" w:rsidR="00A1205D" w:rsidRDefault="00161739">
      <w:pPr>
        <w:pStyle w:val="TOC4"/>
        <w:rPr>
          <w:rFonts w:asciiTheme="minorHAnsi" w:eastAsiaTheme="minorEastAsia" w:hAnsiTheme="minorHAnsi" w:cstheme="minorBidi"/>
          <w:sz w:val="22"/>
          <w:szCs w:val="22"/>
          <w:lang w:eastAsia="en-GB"/>
        </w:rPr>
      </w:pPr>
      <w:hyperlink w:anchor="_Toc494974390" w:history="1">
        <w:r w:rsidR="00A1205D" w:rsidRPr="00C86D5A">
          <w:rPr>
            <w:rStyle w:val="Hyperlink"/>
          </w:rPr>
          <w:t>C.8.1.3</w:t>
        </w:r>
        <w:r w:rsidR="00A1205D">
          <w:rPr>
            <w:rFonts w:asciiTheme="minorHAnsi" w:eastAsiaTheme="minorEastAsia" w:hAnsiTheme="minorHAnsi" w:cstheme="minorBidi"/>
            <w:sz w:val="22"/>
            <w:szCs w:val="22"/>
            <w:lang w:eastAsia="en-GB"/>
          </w:rPr>
          <w:tab/>
        </w:r>
        <w:r w:rsidR="00A1205D" w:rsidRPr="00C86D5A">
          <w:rPr>
            <w:rStyle w:val="Hyperlink"/>
          </w:rPr>
          <w:t>Colour</w:t>
        </w:r>
        <w:r w:rsidR="00A1205D">
          <w:rPr>
            <w:webHidden/>
          </w:rPr>
          <w:tab/>
        </w:r>
        <w:r w:rsidR="00A1205D">
          <w:rPr>
            <w:webHidden/>
          </w:rPr>
          <w:fldChar w:fldCharType="begin"/>
        </w:r>
        <w:r w:rsidR="00A1205D">
          <w:rPr>
            <w:webHidden/>
          </w:rPr>
          <w:instrText xml:space="preserve"> PAGEREF _Toc494974390 \h </w:instrText>
        </w:r>
        <w:r w:rsidR="00A1205D">
          <w:rPr>
            <w:webHidden/>
          </w:rPr>
        </w:r>
        <w:r w:rsidR="00A1205D">
          <w:rPr>
            <w:webHidden/>
          </w:rPr>
          <w:fldChar w:fldCharType="separate"/>
        </w:r>
        <w:r w:rsidR="00A1205D">
          <w:rPr>
            <w:webHidden/>
          </w:rPr>
          <w:t>101</w:t>
        </w:r>
        <w:r w:rsidR="00A1205D">
          <w:rPr>
            <w:webHidden/>
          </w:rPr>
          <w:fldChar w:fldCharType="end"/>
        </w:r>
      </w:hyperlink>
    </w:p>
    <w:p w14:paraId="0DA7E923" w14:textId="77777777" w:rsidR="00A1205D" w:rsidRDefault="00161739">
      <w:pPr>
        <w:pStyle w:val="TOC3"/>
        <w:rPr>
          <w:rFonts w:asciiTheme="minorHAnsi" w:eastAsiaTheme="minorEastAsia" w:hAnsiTheme="minorHAnsi" w:cstheme="minorBidi"/>
          <w:sz w:val="22"/>
          <w:szCs w:val="22"/>
          <w:lang w:eastAsia="en-GB"/>
        </w:rPr>
      </w:pPr>
      <w:hyperlink w:anchor="_Toc494974391" w:history="1">
        <w:r w:rsidR="00A1205D" w:rsidRPr="00C86D5A">
          <w:rPr>
            <w:rStyle w:val="Hyperlink"/>
          </w:rPr>
          <w:t>C.8.2</w:t>
        </w:r>
        <w:r w:rsidR="00A1205D">
          <w:rPr>
            <w:rFonts w:asciiTheme="minorHAnsi" w:eastAsiaTheme="minorEastAsia" w:hAnsiTheme="minorHAnsi" w:cstheme="minorBidi"/>
            <w:sz w:val="22"/>
            <w:szCs w:val="22"/>
            <w:lang w:eastAsia="en-GB"/>
          </w:rPr>
          <w:tab/>
        </w:r>
        <w:r w:rsidR="00A1205D" w:rsidRPr="00C86D5A">
          <w:rPr>
            <w:rStyle w:val="Hyperlink"/>
          </w:rPr>
          <w:t>Hardware products with speech output</w:t>
        </w:r>
        <w:r w:rsidR="00A1205D">
          <w:rPr>
            <w:webHidden/>
          </w:rPr>
          <w:tab/>
        </w:r>
        <w:r w:rsidR="00A1205D">
          <w:rPr>
            <w:webHidden/>
          </w:rPr>
          <w:fldChar w:fldCharType="begin"/>
        </w:r>
        <w:r w:rsidR="00A1205D">
          <w:rPr>
            <w:webHidden/>
          </w:rPr>
          <w:instrText xml:space="preserve"> PAGEREF _Toc494974391 \h </w:instrText>
        </w:r>
        <w:r w:rsidR="00A1205D">
          <w:rPr>
            <w:webHidden/>
          </w:rPr>
        </w:r>
        <w:r w:rsidR="00A1205D">
          <w:rPr>
            <w:webHidden/>
          </w:rPr>
          <w:fldChar w:fldCharType="separate"/>
        </w:r>
        <w:r w:rsidR="00A1205D">
          <w:rPr>
            <w:webHidden/>
          </w:rPr>
          <w:t>101</w:t>
        </w:r>
        <w:r w:rsidR="00A1205D">
          <w:rPr>
            <w:webHidden/>
          </w:rPr>
          <w:fldChar w:fldCharType="end"/>
        </w:r>
      </w:hyperlink>
    </w:p>
    <w:p w14:paraId="7DA7A0C7" w14:textId="77777777" w:rsidR="00A1205D" w:rsidRDefault="00161739">
      <w:pPr>
        <w:pStyle w:val="TOC4"/>
        <w:rPr>
          <w:rFonts w:asciiTheme="minorHAnsi" w:eastAsiaTheme="minorEastAsia" w:hAnsiTheme="minorHAnsi" w:cstheme="minorBidi"/>
          <w:sz w:val="22"/>
          <w:szCs w:val="22"/>
          <w:lang w:eastAsia="en-GB"/>
        </w:rPr>
      </w:pPr>
      <w:hyperlink w:anchor="_Toc494974392" w:history="1">
        <w:r w:rsidR="00A1205D" w:rsidRPr="00C86D5A">
          <w:rPr>
            <w:rStyle w:val="Hyperlink"/>
          </w:rPr>
          <w:t>C.8.2.1</w:t>
        </w:r>
        <w:r w:rsidR="00A1205D">
          <w:rPr>
            <w:rFonts w:asciiTheme="minorHAnsi" w:eastAsiaTheme="minorEastAsia" w:hAnsiTheme="minorHAnsi" w:cstheme="minorBidi"/>
            <w:sz w:val="22"/>
            <w:szCs w:val="22"/>
            <w:lang w:eastAsia="en-GB"/>
          </w:rPr>
          <w:tab/>
        </w:r>
        <w:r w:rsidR="00A1205D" w:rsidRPr="00C86D5A">
          <w:rPr>
            <w:rStyle w:val="Hyperlink"/>
          </w:rPr>
          <w:t>Speech volume gain</w:t>
        </w:r>
        <w:r w:rsidR="00A1205D">
          <w:rPr>
            <w:webHidden/>
          </w:rPr>
          <w:tab/>
        </w:r>
        <w:r w:rsidR="00A1205D">
          <w:rPr>
            <w:webHidden/>
          </w:rPr>
          <w:fldChar w:fldCharType="begin"/>
        </w:r>
        <w:r w:rsidR="00A1205D">
          <w:rPr>
            <w:webHidden/>
          </w:rPr>
          <w:instrText xml:space="preserve"> PAGEREF _Toc494974392 \h </w:instrText>
        </w:r>
        <w:r w:rsidR="00A1205D">
          <w:rPr>
            <w:webHidden/>
          </w:rPr>
        </w:r>
        <w:r w:rsidR="00A1205D">
          <w:rPr>
            <w:webHidden/>
          </w:rPr>
          <w:fldChar w:fldCharType="separate"/>
        </w:r>
        <w:r w:rsidR="00A1205D">
          <w:rPr>
            <w:webHidden/>
          </w:rPr>
          <w:t>101</w:t>
        </w:r>
        <w:r w:rsidR="00A1205D">
          <w:rPr>
            <w:webHidden/>
          </w:rPr>
          <w:fldChar w:fldCharType="end"/>
        </w:r>
      </w:hyperlink>
    </w:p>
    <w:p w14:paraId="22CFF3EC" w14:textId="77777777" w:rsidR="00A1205D" w:rsidRDefault="00161739">
      <w:pPr>
        <w:pStyle w:val="TOC5"/>
        <w:rPr>
          <w:rFonts w:asciiTheme="minorHAnsi" w:eastAsiaTheme="minorEastAsia" w:hAnsiTheme="minorHAnsi" w:cstheme="minorBidi"/>
          <w:sz w:val="22"/>
          <w:szCs w:val="22"/>
          <w:lang w:eastAsia="en-GB"/>
        </w:rPr>
      </w:pPr>
      <w:hyperlink w:anchor="_Toc494974393" w:history="1">
        <w:r w:rsidR="00A1205D" w:rsidRPr="00C86D5A">
          <w:rPr>
            <w:rStyle w:val="Hyperlink"/>
          </w:rPr>
          <w:t>C.8.2.1.1</w:t>
        </w:r>
        <w:r w:rsidR="00A1205D">
          <w:rPr>
            <w:rFonts w:asciiTheme="minorHAnsi" w:eastAsiaTheme="minorEastAsia" w:hAnsiTheme="minorHAnsi" w:cstheme="minorBidi"/>
            <w:sz w:val="22"/>
            <w:szCs w:val="22"/>
            <w:lang w:eastAsia="en-GB"/>
          </w:rPr>
          <w:tab/>
        </w:r>
        <w:r w:rsidR="00A1205D" w:rsidRPr="00C86D5A">
          <w:rPr>
            <w:rStyle w:val="Hyperlink"/>
          </w:rPr>
          <w:t>Speech volume range</w:t>
        </w:r>
        <w:r w:rsidR="00A1205D">
          <w:rPr>
            <w:webHidden/>
          </w:rPr>
          <w:tab/>
        </w:r>
        <w:r w:rsidR="00A1205D">
          <w:rPr>
            <w:webHidden/>
          </w:rPr>
          <w:fldChar w:fldCharType="begin"/>
        </w:r>
        <w:r w:rsidR="00A1205D">
          <w:rPr>
            <w:webHidden/>
          </w:rPr>
          <w:instrText xml:space="preserve"> PAGEREF _Toc494974393 \h </w:instrText>
        </w:r>
        <w:r w:rsidR="00A1205D">
          <w:rPr>
            <w:webHidden/>
          </w:rPr>
        </w:r>
        <w:r w:rsidR="00A1205D">
          <w:rPr>
            <w:webHidden/>
          </w:rPr>
          <w:fldChar w:fldCharType="separate"/>
        </w:r>
        <w:r w:rsidR="00A1205D">
          <w:rPr>
            <w:webHidden/>
          </w:rPr>
          <w:t>101</w:t>
        </w:r>
        <w:r w:rsidR="00A1205D">
          <w:rPr>
            <w:webHidden/>
          </w:rPr>
          <w:fldChar w:fldCharType="end"/>
        </w:r>
      </w:hyperlink>
    </w:p>
    <w:p w14:paraId="1ECD6181" w14:textId="77777777" w:rsidR="00A1205D" w:rsidRDefault="00161739">
      <w:pPr>
        <w:pStyle w:val="TOC5"/>
        <w:rPr>
          <w:rFonts w:asciiTheme="minorHAnsi" w:eastAsiaTheme="minorEastAsia" w:hAnsiTheme="minorHAnsi" w:cstheme="minorBidi"/>
          <w:sz w:val="22"/>
          <w:szCs w:val="22"/>
          <w:lang w:eastAsia="en-GB"/>
        </w:rPr>
      </w:pPr>
      <w:hyperlink w:anchor="_Toc494974394" w:history="1">
        <w:r w:rsidR="00A1205D" w:rsidRPr="00C86D5A">
          <w:rPr>
            <w:rStyle w:val="Hyperlink"/>
          </w:rPr>
          <w:t>C.8.2.1.2</w:t>
        </w:r>
        <w:r w:rsidR="00A1205D">
          <w:rPr>
            <w:rFonts w:asciiTheme="minorHAnsi" w:eastAsiaTheme="minorEastAsia" w:hAnsiTheme="minorHAnsi" w:cstheme="minorBidi"/>
            <w:sz w:val="22"/>
            <w:szCs w:val="22"/>
            <w:lang w:eastAsia="en-GB"/>
          </w:rPr>
          <w:tab/>
        </w:r>
        <w:r w:rsidR="00A1205D" w:rsidRPr="00C86D5A">
          <w:rPr>
            <w:rStyle w:val="Hyperlink"/>
          </w:rPr>
          <w:t>Incremental volume control</w:t>
        </w:r>
        <w:r w:rsidR="00A1205D">
          <w:rPr>
            <w:webHidden/>
          </w:rPr>
          <w:tab/>
        </w:r>
        <w:r w:rsidR="00A1205D">
          <w:rPr>
            <w:webHidden/>
          </w:rPr>
          <w:fldChar w:fldCharType="begin"/>
        </w:r>
        <w:r w:rsidR="00A1205D">
          <w:rPr>
            <w:webHidden/>
          </w:rPr>
          <w:instrText xml:space="preserve"> PAGEREF _Toc494974394 \h </w:instrText>
        </w:r>
        <w:r w:rsidR="00A1205D">
          <w:rPr>
            <w:webHidden/>
          </w:rPr>
        </w:r>
        <w:r w:rsidR="00A1205D">
          <w:rPr>
            <w:webHidden/>
          </w:rPr>
          <w:fldChar w:fldCharType="separate"/>
        </w:r>
        <w:r w:rsidR="00A1205D">
          <w:rPr>
            <w:webHidden/>
          </w:rPr>
          <w:t>101</w:t>
        </w:r>
        <w:r w:rsidR="00A1205D">
          <w:rPr>
            <w:webHidden/>
          </w:rPr>
          <w:fldChar w:fldCharType="end"/>
        </w:r>
      </w:hyperlink>
    </w:p>
    <w:p w14:paraId="48225141" w14:textId="77777777" w:rsidR="00A1205D" w:rsidRDefault="00161739">
      <w:pPr>
        <w:pStyle w:val="TOC4"/>
        <w:rPr>
          <w:rFonts w:asciiTheme="minorHAnsi" w:eastAsiaTheme="minorEastAsia" w:hAnsiTheme="minorHAnsi" w:cstheme="minorBidi"/>
          <w:sz w:val="22"/>
          <w:szCs w:val="22"/>
          <w:lang w:eastAsia="en-GB"/>
        </w:rPr>
      </w:pPr>
      <w:hyperlink w:anchor="_Toc494974395" w:history="1">
        <w:r w:rsidR="00A1205D" w:rsidRPr="00C86D5A">
          <w:rPr>
            <w:rStyle w:val="Hyperlink"/>
          </w:rPr>
          <w:t>C.8.2.2</w:t>
        </w:r>
        <w:r w:rsidR="00A1205D">
          <w:rPr>
            <w:rFonts w:asciiTheme="minorHAnsi" w:eastAsiaTheme="minorEastAsia" w:hAnsiTheme="minorHAnsi" w:cstheme="minorBidi"/>
            <w:sz w:val="22"/>
            <w:szCs w:val="22"/>
            <w:lang w:eastAsia="en-GB"/>
          </w:rPr>
          <w:tab/>
        </w:r>
        <w:r w:rsidR="00A1205D" w:rsidRPr="00C86D5A">
          <w:rPr>
            <w:rStyle w:val="Hyperlink"/>
          </w:rPr>
          <w:t>Magnetic coupling</w:t>
        </w:r>
        <w:r w:rsidR="00A1205D">
          <w:rPr>
            <w:webHidden/>
          </w:rPr>
          <w:tab/>
        </w:r>
        <w:r w:rsidR="00A1205D">
          <w:rPr>
            <w:webHidden/>
          </w:rPr>
          <w:fldChar w:fldCharType="begin"/>
        </w:r>
        <w:r w:rsidR="00A1205D">
          <w:rPr>
            <w:webHidden/>
          </w:rPr>
          <w:instrText xml:space="preserve"> PAGEREF _Toc494974395 \h </w:instrText>
        </w:r>
        <w:r w:rsidR="00A1205D">
          <w:rPr>
            <w:webHidden/>
          </w:rPr>
        </w:r>
        <w:r w:rsidR="00A1205D">
          <w:rPr>
            <w:webHidden/>
          </w:rPr>
          <w:fldChar w:fldCharType="separate"/>
        </w:r>
        <w:r w:rsidR="00A1205D">
          <w:rPr>
            <w:webHidden/>
          </w:rPr>
          <w:t>102</w:t>
        </w:r>
        <w:r w:rsidR="00A1205D">
          <w:rPr>
            <w:webHidden/>
          </w:rPr>
          <w:fldChar w:fldCharType="end"/>
        </w:r>
      </w:hyperlink>
    </w:p>
    <w:p w14:paraId="6793F7B6" w14:textId="77777777" w:rsidR="00A1205D" w:rsidRDefault="00161739">
      <w:pPr>
        <w:pStyle w:val="TOC5"/>
        <w:rPr>
          <w:rFonts w:asciiTheme="minorHAnsi" w:eastAsiaTheme="minorEastAsia" w:hAnsiTheme="minorHAnsi" w:cstheme="minorBidi"/>
          <w:sz w:val="22"/>
          <w:szCs w:val="22"/>
          <w:lang w:eastAsia="en-GB"/>
        </w:rPr>
      </w:pPr>
      <w:hyperlink w:anchor="_Toc494974396" w:history="1">
        <w:r w:rsidR="00A1205D" w:rsidRPr="00C86D5A">
          <w:rPr>
            <w:rStyle w:val="Hyperlink"/>
          </w:rPr>
          <w:t>C.8.2.2.1</w:t>
        </w:r>
        <w:r w:rsidR="00A1205D">
          <w:rPr>
            <w:rFonts w:asciiTheme="minorHAnsi" w:eastAsiaTheme="minorEastAsia" w:hAnsiTheme="minorHAnsi" w:cstheme="minorBidi"/>
            <w:sz w:val="22"/>
            <w:szCs w:val="22"/>
            <w:lang w:eastAsia="en-GB"/>
          </w:rPr>
          <w:tab/>
        </w:r>
        <w:r w:rsidR="00A1205D" w:rsidRPr="00C86D5A">
          <w:rPr>
            <w:rStyle w:val="Hyperlink"/>
          </w:rPr>
          <w:t>Fixed-line devices</w:t>
        </w:r>
        <w:r w:rsidR="00A1205D">
          <w:rPr>
            <w:webHidden/>
          </w:rPr>
          <w:tab/>
        </w:r>
        <w:r w:rsidR="00A1205D">
          <w:rPr>
            <w:webHidden/>
          </w:rPr>
          <w:fldChar w:fldCharType="begin"/>
        </w:r>
        <w:r w:rsidR="00A1205D">
          <w:rPr>
            <w:webHidden/>
          </w:rPr>
          <w:instrText xml:space="preserve"> PAGEREF _Toc494974396 \h </w:instrText>
        </w:r>
        <w:r w:rsidR="00A1205D">
          <w:rPr>
            <w:webHidden/>
          </w:rPr>
        </w:r>
        <w:r w:rsidR="00A1205D">
          <w:rPr>
            <w:webHidden/>
          </w:rPr>
          <w:fldChar w:fldCharType="separate"/>
        </w:r>
        <w:r w:rsidR="00A1205D">
          <w:rPr>
            <w:webHidden/>
          </w:rPr>
          <w:t>102</w:t>
        </w:r>
        <w:r w:rsidR="00A1205D">
          <w:rPr>
            <w:webHidden/>
          </w:rPr>
          <w:fldChar w:fldCharType="end"/>
        </w:r>
      </w:hyperlink>
    </w:p>
    <w:p w14:paraId="3292FDCD" w14:textId="77777777" w:rsidR="00A1205D" w:rsidRDefault="00161739">
      <w:pPr>
        <w:pStyle w:val="TOC5"/>
        <w:rPr>
          <w:rFonts w:asciiTheme="minorHAnsi" w:eastAsiaTheme="minorEastAsia" w:hAnsiTheme="minorHAnsi" w:cstheme="minorBidi"/>
          <w:sz w:val="22"/>
          <w:szCs w:val="22"/>
          <w:lang w:eastAsia="en-GB"/>
        </w:rPr>
      </w:pPr>
      <w:hyperlink w:anchor="_Toc494974397" w:history="1">
        <w:r w:rsidR="00A1205D" w:rsidRPr="00C86D5A">
          <w:rPr>
            <w:rStyle w:val="Hyperlink"/>
          </w:rPr>
          <w:t>C.8.2.2.2</w:t>
        </w:r>
        <w:r w:rsidR="00A1205D">
          <w:rPr>
            <w:rFonts w:asciiTheme="minorHAnsi" w:eastAsiaTheme="minorEastAsia" w:hAnsiTheme="minorHAnsi" w:cstheme="minorBidi"/>
            <w:sz w:val="22"/>
            <w:szCs w:val="22"/>
            <w:lang w:eastAsia="en-GB"/>
          </w:rPr>
          <w:tab/>
        </w:r>
        <w:r w:rsidR="00A1205D" w:rsidRPr="00C86D5A">
          <w:rPr>
            <w:rStyle w:val="Hyperlink"/>
          </w:rPr>
          <w:t>Wireless communication devices</w:t>
        </w:r>
        <w:r w:rsidR="00A1205D">
          <w:rPr>
            <w:webHidden/>
          </w:rPr>
          <w:tab/>
        </w:r>
        <w:r w:rsidR="00A1205D">
          <w:rPr>
            <w:webHidden/>
          </w:rPr>
          <w:fldChar w:fldCharType="begin"/>
        </w:r>
        <w:r w:rsidR="00A1205D">
          <w:rPr>
            <w:webHidden/>
          </w:rPr>
          <w:instrText xml:space="preserve"> PAGEREF _Toc494974397 \h </w:instrText>
        </w:r>
        <w:r w:rsidR="00A1205D">
          <w:rPr>
            <w:webHidden/>
          </w:rPr>
        </w:r>
        <w:r w:rsidR="00A1205D">
          <w:rPr>
            <w:webHidden/>
          </w:rPr>
          <w:fldChar w:fldCharType="separate"/>
        </w:r>
        <w:r w:rsidR="00A1205D">
          <w:rPr>
            <w:webHidden/>
          </w:rPr>
          <w:t>102</w:t>
        </w:r>
        <w:r w:rsidR="00A1205D">
          <w:rPr>
            <w:webHidden/>
          </w:rPr>
          <w:fldChar w:fldCharType="end"/>
        </w:r>
      </w:hyperlink>
    </w:p>
    <w:p w14:paraId="4C1F5E8A" w14:textId="77777777" w:rsidR="00A1205D" w:rsidRDefault="00161739">
      <w:pPr>
        <w:pStyle w:val="TOC3"/>
        <w:rPr>
          <w:rFonts w:asciiTheme="minorHAnsi" w:eastAsiaTheme="minorEastAsia" w:hAnsiTheme="minorHAnsi" w:cstheme="minorBidi"/>
          <w:sz w:val="22"/>
          <w:szCs w:val="22"/>
          <w:lang w:eastAsia="en-GB"/>
        </w:rPr>
      </w:pPr>
      <w:hyperlink w:anchor="_Toc494974398" w:history="1">
        <w:r w:rsidR="00A1205D" w:rsidRPr="00C86D5A">
          <w:rPr>
            <w:rStyle w:val="Hyperlink"/>
          </w:rPr>
          <w:t>C.8.3</w:t>
        </w:r>
        <w:r w:rsidR="00A1205D">
          <w:rPr>
            <w:rFonts w:asciiTheme="minorHAnsi" w:eastAsiaTheme="minorEastAsia" w:hAnsiTheme="minorHAnsi" w:cstheme="minorBidi"/>
            <w:sz w:val="22"/>
            <w:szCs w:val="22"/>
            <w:lang w:eastAsia="en-GB"/>
          </w:rPr>
          <w:tab/>
        </w:r>
        <w:r w:rsidR="00A1205D" w:rsidRPr="00C86D5A">
          <w:rPr>
            <w:rStyle w:val="Hyperlink"/>
          </w:rPr>
          <w:t>Physical access to ICT</w:t>
        </w:r>
        <w:r w:rsidR="00A1205D">
          <w:rPr>
            <w:webHidden/>
          </w:rPr>
          <w:tab/>
        </w:r>
        <w:r w:rsidR="00A1205D">
          <w:rPr>
            <w:webHidden/>
          </w:rPr>
          <w:fldChar w:fldCharType="begin"/>
        </w:r>
        <w:r w:rsidR="00A1205D">
          <w:rPr>
            <w:webHidden/>
          </w:rPr>
          <w:instrText xml:space="preserve"> PAGEREF _Toc494974398 \h </w:instrText>
        </w:r>
        <w:r w:rsidR="00A1205D">
          <w:rPr>
            <w:webHidden/>
          </w:rPr>
        </w:r>
        <w:r w:rsidR="00A1205D">
          <w:rPr>
            <w:webHidden/>
          </w:rPr>
          <w:fldChar w:fldCharType="separate"/>
        </w:r>
        <w:r w:rsidR="00A1205D">
          <w:rPr>
            <w:webHidden/>
          </w:rPr>
          <w:t>102</w:t>
        </w:r>
        <w:r w:rsidR="00A1205D">
          <w:rPr>
            <w:webHidden/>
          </w:rPr>
          <w:fldChar w:fldCharType="end"/>
        </w:r>
      </w:hyperlink>
    </w:p>
    <w:p w14:paraId="6A7AAF65" w14:textId="77777777" w:rsidR="00A1205D" w:rsidRDefault="00161739">
      <w:pPr>
        <w:pStyle w:val="TOC4"/>
        <w:rPr>
          <w:rFonts w:asciiTheme="minorHAnsi" w:eastAsiaTheme="minorEastAsia" w:hAnsiTheme="minorHAnsi" w:cstheme="minorBidi"/>
          <w:sz w:val="22"/>
          <w:szCs w:val="22"/>
          <w:lang w:eastAsia="en-GB"/>
        </w:rPr>
      </w:pPr>
      <w:hyperlink w:anchor="_Toc494974399" w:history="1">
        <w:r w:rsidR="00A1205D" w:rsidRPr="00C86D5A">
          <w:rPr>
            <w:rStyle w:val="Hyperlink"/>
          </w:rPr>
          <w:t>C.8.3.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399 \h </w:instrText>
        </w:r>
        <w:r w:rsidR="00A1205D">
          <w:rPr>
            <w:webHidden/>
          </w:rPr>
        </w:r>
        <w:r w:rsidR="00A1205D">
          <w:rPr>
            <w:webHidden/>
          </w:rPr>
          <w:fldChar w:fldCharType="separate"/>
        </w:r>
        <w:r w:rsidR="00A1205D">
          <w:rPr>
            <w:webHidden/>
          </w:rPr>
          <w:t>102</w:t>
        </w:r>
        <w:r w:rsidR="00A1205D">
          <w:rPr>
            <w:webHidden/>
          </w:rPr>
          <w:fldChar w:fldCharType="end"/>
        </w:r>
      </w:hyperlink>
    </w:p>
    <w:p w14:paraId="7FA798AB" w14:textId="77777777" w:rsidR="00A1205D" w:rsidRDefault="00161739">
      <w:pPr>
        <w:pStyle w:val="TOC4"/>
        <w:rPr>
          <w:rFonts w:asciiTheme="minorHAnsi" w:eastAsiaTheme="minorEastAsia" w:hAnsiTheme="minorHAnsi" w:cstheme="minorBidi"/>
          <w:sz w:val="22"/>
          <w:szCs w:val="22"/>
          <w:lang w:eastAsia="en-GB"/>
        </w:rPr>
      </w:pPr>
      <w:hyperlink w:anchor="_Toc494974400" w:history="1">
        <w:r w:rsidR="00A1205D" w:rsidRPr="00C86D5A">
          <w:rPr>
            <w:rStyle w:val="Hyperlink"/>
          </w:rPr>
          <w:t>C.8.3.2</w:t>
        </w:r>
        <w:r w:rsidR="00A1205D">
          <w:rPr>
            <w:rFonts w:asciiTheme="minorHAnsi" w:eastAsiaTheme="minorEastAsia" w:hAnsiTheme="minorHAnsi" w:cstheme="minorBidi"/>
            <w:sz w:val="22"/>
            <w:szCs w:val="22"/>
            <w:lang w:eastAsia="en-GB"/>
          </w:rPr>
          <w:tab/>
        </w:r>
        <w:r w:rsidR="00A1205D" w:rsidRPr="00C86D5A">
          <w:rPr>
            <w:rStyle w:val="Hyperlink"/>
          </w:rPr>
          <w:t>Clear floor or ground space</w:t>
        </w:r>
        <w:r w:rsidR="00A1205D">
          <w:rPr>
            <w:webHidden/>
          </w:rPr>
          <w:tab/>
        </w:r>
        <w:r w:rsidR="00A1205D">
          <w:rPr>
            <w:webHidden/>
          </w:rPr>
          <w:fldChar w:fldCharType="begin"/>
        </w:r>
        <w:r w:rsidR="00A1205D">
          <w:rPr>
            <w:webHidden/>
          </w:rPr>
          <w:instrText xml:space="preserve"> PAGEREF _Toc494974400 \h </w:instrText>
        </w:r>
        <w:r w:rsidR="00A1205D">
          <w:rPr>
            <w:webHidden/>
          </w:rPr>
        </w:r>
        <w:r w:rsidR="00A1205D">
          <w:rPr>
            <w:webHidden/>
          </w:rPr>
          <w:fldChar w:fldCharType="separate"/>
        </w:r>
        <w:r w:rsidR="00A1205D">
          <w:rPr>
            <w:webHidden/>
          </w:rPr>
          <w:t>102</w:t>
        </w:r>
        <w:r w:rsidR="00A1205D">
          <w:rPr>
            <w:webHidden/>
          </w:rPr>
          <w:fldChar w:fldCharType="end"/>
        </w:r>
      </w:hyperlink>
    </w:p>
    <w:p w14:paraId="5B98D64D" w14:textId="77777777" w:rsidR="00A1205D" w:rsidRDefault="00161739">
      <w:pPr>
        <w:pStyle w:val="TOC5"/>
        <w:rPr>
          <w:rFonts w:asciiTheme="minorHAnsi" w:eastAsiaTheme="minorEastAsia" w:hAnsiTheme="minorHAnsi" w:cstheme="minorBidi"/>
          <w:sz w:val="22"/>
          <w:szCs w:val="22"/>
          <w:lang w:eastAsia="en-GB"/>
        </w:rPr>
      </w:pPr>
      <w:hyperlink w:anchor="_Toc494974401" w:history="1">
        <w:r w:rsidR="00A1205D" w:rsidRPr="00C86D5A">
          <w:rPr>
            <w:rStyle w:val="Hyperlink"/>
          </w:rPr>
          <w:t>C.8.3.2.1</w:t>
        </w:r>
        <w:r w:rsidR="00A1205D">
          <w:rPr>
            <w:rFonts w:asciiTheme="minorHAnsi" w:eastAsiaTheme="minorEastAsia" w:hAnsiTheme="minorHAnsi" w:cstheme="minorBidi"/>
            <w:sz w:val="22"/>
            <w:szCs w:val="22"/>
            <w:lang w:eastAsia="en-GB"/>
          </w:rPr>
          <w:tab/>
        </w:r>
        <w:r w:rsidR="00A1205D" w:rsidRPr="00C86D5A">
          <w:rPr>
            <w:rStyle w:val="Hyperlink"/>
          </w:rPr>
          <w:t>Change in level</w:t>
        </w:r>
        <w:r w:rsidR="00A1205D">
          <w:rPr>
            <w:webHidden/>
          </w:rPr>
          <w:tab/>
        </w:r>
        <w:r w:rsidR="00A1205D">
          <w:rPr>
            <w:webHidden/>
          </w:rPr>
          <w:fldChar w:fldCharType="begin"/>
        </w:r>
        <w:r w:rsidR="00A1205D">
          <w:rPr>
            <w:webHidden/>
          </w:rPr>
          <w:instrText xml:space="preserve"> PAGEREF _Toc494974401 \h </w:instrText>
        </w:r>
        <w:r w:rsidR="00A1205D">
          <w:rPr>
            <w:webHidden/>
          </w:rPr>
        </w:r>
        <w:r w:rsidR="00A1205D">
          <w:rPr>
            <w:webHidden/>
          </w:rPr>
          <w:fldChar w:fldCharType="separate"/>
        </w:r>
        <w:r w:rsidR="00A1205D">
          <w:rPr>
            <w:webHidden/>
          </w:rPr>
          <w:t>102</w:t>
        </w:r>
        <w:r w:rsidR="00A1205D">
          <w:rPr>
            <w:webHidden/>
          </w:rPr>
          <w:fldChar w:fldCharType="end"/>
        </w:r>
      </w:hyperlink>
    </w:p>
    <w:p w14:paraId="11621D52" w14:textId="77777777" w:rsidR="00A1205D" w:rsidRDefault="00161739">
      <w:pPr>
        <w:pStyle w:val="TOC5"/>
        <w:rPr>
          <w:rFonts w:asciiTheme="minorHAnsi" w:eastAsiaTheme="minorEastAsia" w:hAnsiTheme="minorHAnsi" w:cstheme="minorBidi"/>
          <w:sz w:val="22"/>
          <w:szCs w:val="22"/>
          <w:lang w:eastAsia="en-GB"/>
        </w:rPr>
      </w:pPr>
      <w:hyperlink w:anchor="_Toc494974402" w:history="1">
        <w:r w:rsidR="00A1205D" w:rsidRPr="00C86D5A">
          <w:rPr>
            <w:rStyle w:val="Hyperlink"/>
          </w:rPr>
          <w:t>C.8.3.2.2</w:t>
        </w:r>
        <w:r w:rsidR="00A1205D">
          <w:rPr>
            <w:rFonts w:asciiTheme="minorHAnsi" w:eastAsiaTheme="minorEastAsia" w:hAnsiTheme="minorHAnsi" w:cstheme="minorBidi"/>
            <w:sz w:val="22"/>
            <w:szCs w:val="22"/>
            <w:lang w:eastAsia="en-GB"/>
          </w:rPr>
          <w:tab/>
        </w:r>
        <w:r w:rsidR="00A1205D" w:rsidRPr="00C86D5A">
          <w:rPr>
            <w:rStyle w:val="Hyperlink"/>
          </w:rPr>
          <w:t>Clear floor or ground space</w:t>
        </w:r>
        <w:r w:rsidR="00A1205D">
          <w:rPr>
            <w:webHidden/>
          </w:rPr>
          <w:tab/>
        </w:r>
        <w:r w:rsidR="00A1205D">
          <w:rPr>
            <w:webHidden/>
          </w:rPr>
          <w:fldChar w:fldCharType="begin"/>
        </w:r>
        <w:r w:rsidR="00A1205D">
          <w:rPr>
            <w:webHidden/>
          </w:rPr>
          <w:instrText xml:space="preserve"> PAGEREF _Toc494974402 \h </w:instrText>
        </w:r>
        <w:r w:rsidR="00A1205D">
          <w:rPr>
            <w:webHidden/>
          </w:rPr>
        </w:r>
        <w:r w:rsidR="00A1205D">
          <w:rPr>
            <w:webHidden/>
          </w:rPr>
          <w:fldChar w:fldCharType="separate"/>
        </w:r>
        <w:r w:rsidR="00A1205D">
          <w:rPr>
            <w:webHidden/>
          </w:rPr>
          <w:t>103</w:t>
        </w:r>
        <w:r w:rsidR="00A1205D">
          <w:rPr>
            <w:webHidden/>
          </w:rPr>
          <w:fldChar w:fldCharType="end"/>
        </w:r>
      </w:hyperlink>
    </w:p>
    <w:p w14:paraId="7C0B81FE" w14:textId="77777777" w:rsidR="00A1205D" w:rsidRDefault="00161739">
      <w:pPr>
        <w:pStyle w:val="TOC5"/>
        <w:rPr>
          <w:rFonts w:asciiTheme="minorHAnsi" w:eastAsiaTheme="minorEastAsia" w:hAnsiTheme="minorHAnsi" w:cstheme="minorBidi"/>
          <w:sz w:val="22"/>
          <w:szCs w:val="22"/>
          <w:lang w:eastAsia="en-GB"/>
        </w:rPr>
      </w:pPr>
      <w:hyperlink w:anchor="_Toc494974403" w:history="1">
        <w:r w:rsidR="00A1205D" w:rsidRPr="00C86D5A">
          <w:rPr>
            <w:rStyle w:val="Hyperlink"/>
          </w:rPr>
          <w:t>C.8.3.2.3</w:t>
        </w:r>
        <w:r w:rsidR="00A1205D">
          <w:rPr>
            <w:rFonts w:asciiTheme="minorHAnsi" w:eastAsiaTheme="minorEastAsia" w:hAnsiTheme="minorHAnsi" w:cstheme="minorBidi"/>
            <w:sz w:val="22"/>
            <w:szCs w:val="22"/>
            <w:lang w:eastAsia="en-GB"/>
          </w:rPr>
          <w:tab/>
        </w:r>
        <w:r w:rsidR="00A1205D" w:rsidRPr="00C86D5A">
          <w:rPr>
            <w:rStyle w:val="Hyperlink"/>
          </w:rPr>
          <w:t>Approach</w:t>
        </w:r>
        <w:r w:rsidR="00A1205D">
          <w:rPr>
            <w:webHidden/>
          </w:rPr>
          <w:tab/>
        </w:r>
        <w:r w:rsidR="00A1205D">
          <w:rPr>
            <w:webHidden/>
          </w:rPr>
          <w:fldChar w:fldCharType="begin"/>
        </w:r>
        <w:r w:rsidR="00A1205D">
          <w:rPr>
            <w:webHidden/>
          </w:rPr>
          <w:instrText xml:space="preserve"> PAGEREF _Toc494974403 \h </w:instrText>
        </w:r>
        <w:r w:rsidR="00A1205D">
          <w:rPr>
            <w:webHidden/>
          </w:rPr>
        </w:r>
        <w:r w:rsidR="00A1205D">
          <w:rPr>
            <w:webHidden/>
          </w:rPr>
          <w:fldChar w:fldCharType="separate"/>
        </w:r>
        <w:r w:rsidR="00A1205D">
          <w:rPr>
            <w:webHidden/>
          </w:rPr>
          <w:t>103</w:t>
        </w:r>
        <w:r w:rsidR="00A1205D">
          <w:rPr>
            <w:webHidden/>
          </w:rPr>
          <w:fldChar w:fldCharType="end"/>
        </w:r>
      </w:hyperlink>
    </w:p>
    <w:p w14:paraId="6086D7BF" w14:textId="77777777" w:rsidR="00A1205D" w:rsidRDefault="00161739">
      <w:pPr>
        <w:pStyle w:val="TOC6"/>
        <w:rPr>
          <w:rFonts w:asciiTheme="minorHAnsi" w:eastAsiaTheme="minorEastAsia" w:hAnsiTheme="minorHAnsi" w:cstheme="minorBidi"/>
          <w:sz w:val="22"/>
          <w:szCs w:val="22"/>
          <w:lang w:eastAsia="en-GB"/>
        </w:rPr>
      </w:pPr>
      <w:hyperlink w:anchor="_Toc494974404" w:history="1">
        <w:r w:rsidR="00A1205D" w:rsidRPr="00C86D5A">
          <w:rPr>
            <w:rStyle w:val="Hyperlink"/>
          </w:rPr>
          <w:t>C.8.3.2.3.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404 \h </w:instrText>
        </w:r>
        <w:r w:rsidR="00A1205D">
          <w:rPr>
            <w:webHidden/>
          </w:rPr>
        </w:r>
        <w:r w:rsidR="00A1205D">
          <w:rPr>
            <w:webHidden/>
          </w:rPr>
          <w:fldChar w:fldCharType="separate"/>
        </w:r>
        <w:r w:rsidR="00A1205D">
          <w:rPr>
            <w:webHidden/>
          </w:rPr>
          <w:t>103</w:t>
        </w:r>
        <w:r w:rsidR="00A1205D">
          <w:rPr>
            <w:webHidden/>
          </w:rPr>
          <w:fldChar w:fldCharType="end"/>
        </w:r>
      </w:hyperlink>
    </w:p>
    <w:p w14:paraId="300F9893" w14:textId="77777777" w:rsidR="00A1205D" w:rsidRDefault="00161739">
      <w:pPr>
        <w:pStyle w:val="TOC6"/>
        <w:rPr>
          <w:rFonts w:asciiTheme="minorHAnsi" w:eastAsiaTheme="minorEastAsia" w:hAnsiTheme="minorHAnsi" w:cstheme="minorBidi"/>
          <w:sz w:val="22"/>
          <w:szCs w:val="22"/>
          <w:lang w:eastAsia="en-GB"/>
        </w:rPr>
      </w:pPr>
      <w:hyperlink w:anchor="_Toc494974405" w:history="1">
        <w:r w:rsidR="00A1205D" w:rsidRPr="00C86D5A">
          <w:rPr>
            <w:rStyle w:val="Hyperlink"/>
          </w:rPr>
          <w:t>C.8.3.2.3.2</w:t>
        </w:r>
        <w:r w:rsidR="00A1205D">
          <w:rPr>
            <w:rFonts w:asciiTheme="minorHAnsi" w:eastAsiaTheme="minorEastAsia" w:hAnsiTheme="minorHAnsi" w:cstheme="minorBidi"/>
            <w:sz w:val="22"/>
            <w:szCs w:val="22"/>
            <w:lang w:eastAsia="en-GB"/>
          </w:rPr>
          <w:tab/>
        </w:r>
        <w:r w:rsidR="00A1205D" w:rsidRPr="00C86D5A">
          <w:rPr>
            <w:rStyle w:val="Hyperlink"/>
          </w:rPr>
          <w:t>Forward Approach</w:t>
        </w:r>
        <w:r w:rsidR="00A1205D">
          <w:rPr>
            <w:webHidden/>
          </w:rPr>
          <w:tab/>
        </w:r>
        <w:r w:rsidR="00A1205D">
          <w:rPr>
            <w:webHidden/>
          </w:rPr>
          <w:fldChar w:fldCharType="begin"/>
        </w:r>
        <w:r w:rsidR="00A1205D">
          <w:rPr>
            <w:webHidden/>
          </w:rPr>
          <w:instrText xml:space="preserve"> PAGEREF _Toc494974405 \h </w:instrText>
        </w:r>
        <w:r w:rsidR="00A1205D">
          <w:rPr>
            <w:webHidden/>
          </w:rPr>
        </w:r>
        <w:r w:rsidR="00A1205D">
          <w:rPr>
            <w:webHidden/>
          </w:rPr>
          <w:fldChar w:fldCharType="separate"/>
        </w:r>
        <w:r w:rsidR="00A1205D">
          <w:rPr>
            <w:webHidden/>
          </w:rPr>
          <w:t>103</w:t>
        </w:r>
        <w:r w:rsidR="00A1205D">
          <w:rPr>
            <w:webHidden/>
          </w:rPr>
          <w:fldChar w:fldCharType="end"/>
        </w:r>
      </w:hyperlink>
    </w:p>
    <w:p w14:paraId="615CFF3D" w14:textId="77777777" w:rsidR="00A1205D" w:rsidRDefault="00161739">
      <w:pPr>
        <w:pStyle w:val="TOC6"/>
        <w:rPr>
          <w:rFonts w:asciiTheme="minorHAnsi" w:eastAsiaTheme="minorEastAsia" w:hAnsiTheme="minorHAnsi" w:cstheme="minorBidi"/>
          <w:sz w:val="22"/>
          <w:szCs w:val="22"/>
          <w:lang w:eastAsia="en-GB"/>
        </w:rPr>
      </w:pPr>
      <w:hyperlink w:anchor="_Toc494974406" w:history="1">
        <w:r w:rsidR="00A1205D" w:rsidRPr="00C86D5A">
          <w:rPr>
            <w:rStyle w:val="Hyperlink"/>
          </w:rPr>
          <w:t>C.8.3.2.3.3</w:t>
        </w:r>
        <w:r w:rsidR="00A1205D">
          <w:rPr>
            <w:rFonts w:asciiTheme="minorHAnsi" w:eastAsiaTheme="minorEastAsia" w:hAnsiTheme="minorHAnsi" w:cstheme="minorBidi"/>
            <w:sz w:val="22"/>
            <w:szCs w:val="22"/>
            <w:lang w:eastAsia="en-GB"/>
          </w:rPr>
          <w:tab/>
        </w:r>
        <w:r w:rsidR="00A1205D" w:rsidRPr="00C86D5A">
          <w:rPr>
            <w:rStyle w:val="Hyperlink"/>
          </w:rPr>
          <w:t>Parallel Approach</w:t>
        </w:r>
        <w:r w:rsidR="00A1205D">
          <w:rPr>
            <w:webHidden/>
          </w:rPr>
          <w:tab/>
        </w:r>
        <w:r w:rsidR="00A1205D">
          <w:rPr>
            <w:webHidden/>
          </w:rPr>
          <w:fldChar w:fldCharType="begin"/>
        </w:r>
        <w:r w:rsidR="00A1205D">
          <w:rPr>
            <w:webHidden/>
          </w:rPr>
          <w:instrText xml:space="preserve"> PAGEREF _Toc494974406 \h </w:instrText>
        </w:r>
        <w:r w:rsidR="00A1205D">
          <w:rPr>
            <w:webHidden/>
          </w:rPr>
        </w:r>
        <w:r w:rsidR="00A1205D">
          <w:rPr>
            <w:webHidden/>
          </w:rPr>
          <w:fldChar w:fldCharType="separate"/>
        </w:r>
        <w:r w:rsidR="00A1205D">
          <w:rPr>
            <w:webHidden/>
          </w:rPr>
          <w:t>103</w:t>
        </w:r>
        <w:r w:rsidR="00A1205D">
          <w:rPr>
            <w:webHidden/>
          </w:rPr>
          <w:fldChar w:fldCharType="end"/>
        </w:r>
      </w:hyperlink>
    </w:p>
    <w:p w14:paraId="47B8BE12" w14:textId="77777777" w:rsidR="00A1205D" w:rsidRDefault="00161739">
      <w:pPr>
        <w:pStyle w:val="TOC5"/>
        <w:rPr>
          <w:rFonts w:asciiTheme="minorHAnsi" w:eastAsiaTheme="minorEastAsia" w:hAnsiTheme="minorHAnsi" w:cstheme="minorBidi"/>
          <w:sz w:val="22"/>
          <w:szCs w:val="22"/>
          <w:lang w:eastAsia="en-GB"/>
        </w:rPr>
      </w:pPr>
      <w:hyperlink w:anchor="_Toc494974407" w:history="1">
        <w:r w:rsidR="00A1205D" w:rsidRPr="00C86D5A">
          <w:rPr>
            <w:rStyle w:val="Hyperlink"/>
          </w:rPr>
          <w:t>C.8.3.2.4</w:t>
        </w:r>
        <w:r w:rsidR="00A1205D">
          <w:rPr>
            <w:rFonts w:asciiTheme="minorHAnsi" w:eastAsiaTheme="minorEastAsia" w:hAnsiTheme="minorHAnsi" w:cstheme="minorBidi"/>
            <w:sz w:val="22"/>
            <w:szCs w:val="22"/>
            <w:lang w:eastAsia="en-GB"/>
          </w:rPr>
          <w:tab/>
        </w:r>
        <w:r w:rsidR="00A1205D" w:rsidRPr="00C86D5A">
          <w:rPr>
            <w:rStyle w:val="Hyperlink"/>
          </w:rPr>
          <w:t>Knee and toe clearance width</w:t>
        </w:r>
        <w:r w:rsidR="00A1205D">
          <w:rPr>
            <w:webHidden/>
          </w:rPr>
          <w:tab/>
        </w:r>
        <w:r w:rsidR="00A1205D">
          <w:rPr>
            <w:webHidden/>
          </w:rPr>
          <w:fldChar w:fldCharType="begin"/>
        </w:r>
        <w:r w:rsidR="00A1205D">
          <w:rPr>
            <w:webHidden/>
          </w:rPr>
          <w:instrText xml:space="preserve"> PAGEREF _Toc494974407 \h </w:instrText>
        </w:r>
        <w:r w:rsidR="00A1205D">
          <w:rPr>
            <w:webHidden/>
          </w:rPr>
        </w:r>
        <w:r w:rsidR="00A1205D">
          <w:rPr>
            <w:webHidden/>
          </w:rPr>
          <w:fldChar w:fldCharType="separate"/>
        </w:r>
        <w:r w:rsidR="00A1205D">
          <w:rPr>
            <w:webHidden/>
          </w:rPr>
          <w:t>103</w:t>
        </w:r>
        <w:r w:rsidR="00A1205D">
          <w:rPr>
            <w:webHidden/>
          </w:rPr>
          <w:fldChar w:fldCharType="end"/>
        </w:r>
      </w:hyperlink>
    </w:p>
    <w:p w14:paraId="15609C7F" w14:textId="77777777" w:rsidR="00A1205D" w:rsidRDefault="00161739">
      <w:pPr>
        <w:pStyle w:val="TOC5"/>
        <w:rPr>
          <w:rFonts w:asciiTheme="minorHAnsi" w:eastAsiaTheme="minorEastAsia" w:hAnsiTheme="minorHAnsi" w:cstheme="minorBidi"/>
          <w:sz w:val="22"/>
          <w:szCs w:val="22"/>
          <w:lang w:eastAsia="en-GB"/>
        </w:rPr>
      </w:pPr>
      <w:hyperlink w:anchor="_Toc494974408" w:history="1">
        <w:r w:rsidR="00A1205D" w:rsidRPr="00C86D5A">
          <w:rPr>
            <w:rStyle w:val="Hyperlink"/>
          </w:rPr>
          <w:t>C.8.3.2.5</w:t>
        </w:r>
        <w:r w:rsidR="00A1205D">
          <w:rPr>
            <w:rFonts w:asciiTheme="minorHAnsi" w:eastAsiaTheme="minorEastAsia" w:hAnsiTheme="minorHAnsi" w:cstheme="minorBidi"/>
            <w:sz w:val="22"/>
            <w:szCs w:val="22"/>
            <w:lang w:eastAsia="en-GB"/>
          </w:rPr>
          <w:tab/>
        </w:r>
        <w:r w:rsidR="00A1205D" w:rsidRPr="00C86D5A">
          <w:rPr>
            <w:rStyle w:val="Hyperlink"/>
          </w:rPr>
          <w:t>Toe clearance</w:t>
        </w:r>
        <w:r w:rsidR="00A1205D">
          <w:rPr>
            <w:webHidden/>
          </w:rPr>
          <w:tab/>
        </w:r>
        <w:r w:rsidR="00A1205D">
          <w:rPr>
            <w:webHidden/>
          </w:rPr>
          <w:fldChar w:fldCharType="begin"/>
        </w:r>
        <w:r w:rsidR="00A1205D">
          <w:rPr>
            <w:webHidden/>
          </w:rPr>
          <w:instrText xml:space="preserve"> PAGEREF _Toc494974408 \h </w:instrText>
        </w:r>
        <w:r w:rsidR="00A1205D">
          <w:rPr>
            <w:webHidden/>
          </w:rPr>
        </w:r>
        <w:r w:rsidR="00A1205D">
          <w:rPr>
            <w:webHidden/>
          </w:rPr>
          <w:fldChar w:fldCharType="separate"/>
        </w:r>
        <w:r w:rsidR="00A1205D">
          <w:rPr>
            <w:webHidden/>
          </w:rPr>
          <w:t>104</w:t>
        </w:r>
        <w:r w:rsidR="00A1205D">
          <w:rPr>
            <w:webHidden/>
          </w:rPr>
          <w:fldChar w:fldCharType="end"/>
        </w:r>
      </w:hyperlink>
    </w:p>
    <w:p w14:paraId="36607374" w14:textId="77777777" w:rsidR="00A1205D" w:rsidRDefault="00161739">
      <w:pPr>
        <w:pStyle w:val="TOC5"/>
        <w:rPr>
          <w:rFonts w:asciiTheme="minorHAnsi" w:eastAsiaTheme="minorEastAsia" w:hAnsiTheme="minorHAnsi" w:cstheme="minorBidi"/>
          <w:sz w:val="22"/>
          <w:szCs w:val="22"/>
          <w:lang w:eastAsia="en-GB"/>
        </w:rPr>
      </w:pPr>
      <w:hyperlink w:anchor="_Toc494974409" w:history="1">
        <w:r w:rsidR="00A1205D" w:rsidRPr="00C86D5A">
          <w:rPr>
            <w:rStyle w:val="Hyperlink"/>
          </w:rPr>
          <w:t>C.8.3.2.6</w:t>
        </w:r>
        <w:r w:rsidR="00A1205D">
          <w:rPr>
            <w:rFonts w:asciiTheme="minorHAnsi" w:eastAsiaTheme="minorEastAsia" w:hAnsiTheme="minorHAnsi" w:cstheme="minorBidi"/>
            <w:sz w:val="22"/>
            <w:szCs w:val="22"/>
            <w:lang w:eastAsia="en-GB"/>
          </w:rPr>
          <w:tab/>
        </w:r>
        <w:r w:rsidR="00A1205D" w:rsidRPr="00C86D5A">
          <w:rPr>
            <w:rStyle w:val="Hyperlink"/>
          </w:rPr>
          <w:t>Knee clearance</w:t>
        </w:r>
        <w:r w:rsidR="00A1205D">
          <w:rPr>
            <w:webHidden/>
          </w:rPr>
          <w:tab/>
        </w:r>
        <w:r w:rsidR="00A1205D">
          <w:rPr>
            <w:webHidden/>
          </w:rPr>
          <w:fldChar w:fldCharType="begin"/>
        </w:r>
        <w:r w:rsidR="00A1205D">
          <w:rPr>
            <w:webHidden/>
          </w:rPr>
          <w:instrText xml:space="preserve"> PAGEREF _Toc494974409 \h </w:instrText>
        </w:r>
        <w:r w:rsidR="00A1205D">
          <w:rPr>
            <w:webHidden/>
          </w:rPr>
        </w:r>
        <w:r w:rsidR="00A1205D">
          <w:rPr>
            <w:webHidden/>
          </w:rPr>
          <w:fldChar w:fldCharType="separate"/>
        </w:r>
        <w:r w:rsidR="00A1205D">
          <w:rPr>
            <w:webHidden/>
          </w:rPr>
          <w:t>104</w:t>
        </w:r>
        <w:r w:rsidR="00A1205D">
          <w:rPr>
            <w:webHidden/>
          </w:rPr>
          <w:fldChar w:fldCharType="end"/>
        </w:r>
      </w:hyperlink>
    </w:p>
    <w:p w14:paraId="2D39EF46" w14:textId="77777777" w:rsidR="00A1205D" w:rsidRDefault="00161739">
      <w:pPr>
        <w:pStyle w:val="TOC4"/>
        <w:rPr>
          <w:rFonts w:asciiTheme="minorHAnsi" w:eastAsiaTheme="minorEastAsia" w:hAnsiTheme="minorHAnsi" w:cstheme="minorBidi"/>
          <w:sz w:val="22"/>
          <w:szCs w:val="22"/>
          <w:lang w:eastAsia="en-GB"/>
        </w:rPr>
      </w:pPr>
      <w:hyperlink w:anchor="_Toc494974410" w:history="1">
        <w:r w:rsidR="00A1205D" w:rsidRPr="00C86D5A">
          <w:rPr>
            <w:rStyle w:val="Hyperlink"/>
          </w:rPr>
          <w:t>C.8.3.3</w:t>
        </w:r>
        <w:r w:rsidR="00A1205D">
          <w:rPr>
            <w:rFonts w:asciiTheme="minorHAnsi" w:eastAsiaTheme="minorEastAsia" w:hAnsiTheme="minorHAnsi" w:cstheme="minorBidi"/>
            <w:sz w:val="22"/>
            <w:szCs w:val="22"/>
            <w:lang w:eastAsia="en-GB"/>
          </w:rPr>
          <w:tab/>
        </w:r>
        <w:r w:rsidR="00A1205D" w:rsidRPr="00C86D5A">
          <w:rPr>
            <w:rStyle w:val="Hyperlink"/>
          </w:rPr>
          <w:t>Reach range for ICT</w:t>
        </w:r>
        <w:r w:rsidR="00A1205D">
          <w:rPr>
            <w:webHidden/>
          </w:rPr>
          <w:tab/>
        </w:r>
        <w:r w:rsidR="00A1205D">
          <w:rPr>
            <w:webHidden/>
          </w:rPr>
          <w:fldChar w:fldCharType="begin"/>
        </w:r>
        <w:r w:rsidR="00A1205D">
          <w:rPr>
            <w:webHidden/>
          </w:rPr>
          <w:instrText xml:space="preserve"> PAGEREF _Toc494974410 \h </w:instrText>
        </w:r>
        <w:r w:rsidR="00A1205D">
          <w:rPr>
            <w:webHidden/>
          </w:rPr>
        </w:r>
        <w:r w:rsidR="00A1205D">
          <w:rPr>
            <w:webHidden/>
          </w:rPr>
          <w:fldChar w:fldCharType="separate"/>
        </w:r>
        <w:r w:rsidR="00A1205D">
          <w:rPr>
            <w:webHidden/>
          </w:rPr>
          <w:t>105</w:t>
        </w:r>
        <w:r w:rsidR="00A1205D">
          <w:rPr>
            <w:webHidden/>
          </w:rPr>
          <w:fldChar w:fldCharType="end"/>
        </w:r>
      </w:hyperlink>
    </w:p>
    <w:p w14:paraId="229D2ADF" w14:textId="77777777" w:rsidR="00A1205D" w:rsidRDefault="00161739">
      <w:pPr>
        <w:pStyle w:val="TOC5"/>
        <w:rPr>
          <w:rFonts w:asciiTheme="minorHAnsi" w:eastAsiaTheme="minorEastAsia" w:hAnsiTheme="minorHAnsi" w:cstheme="minorBidi"/>
          <w:sz w:val="22"/>
          <w:szCs w:val="22"/>
          <w:lang w:eastAsia="en-GB"/>
        </w:rPr>
      </w:pPr>
      <w:hyperlink w:anchor="_Toc494974411" w:history="1">
        <w:r w:rsidR="00A1205D" w:rsidRPr="00C86D5A">
          <w:rPr>
            <w:rStyle w:val="Hyperlink"/>
          </w:rPr>
          <w:t>C.8.3.3.1</w:t>
        </w:r>
        <w:r w:rsidR="00A1205D">
          <w:rPr>
            <w:rFonts w:asciiTheme="minorHAnsi" w:eastAsiaTheme="minorEastAsia" w:hAnsiTheme="minorHAnsi" w:cstheme="minorBidi"/>
            <w:sz w:val="22"/>
            <w:szCs w:val="22"/>
            <w:lang w:eastAsia="en-GB"/>
          </w:rPr>
          <w:tab/>
        </w:r>
        <w:r w:rsidR="00A1205D" w:rsidRPr="00C86D5A">
          <w:rPr>
            <w:rStyle w:val="Hyperlink"/>
          </w:rPr>
          <w:t>Forward reach</w:t>
        </w:r>
        <w:r w:rsidR="00A1205D">
          <w:rPr>
            <w:webHidden/>
          </w:rPr>
          <w:tab/>
        </w:r>
        <w:r w:rsidR="00A1205D">
          <w:rPr>
            <w:webHidden/>
          </w:rPr>
          <w:fldChar w:fldCharType="begin"/>
        </w:r>
        <w:r w:rsidR="00A1205D">
          <w:rPr>
            <w:webHidden/>
          </w:rPr>
          <w:instrText xml:space="preserve"> PAGEREF _Toc494974411 \h </w:instrText>
        </w:r>
        <w:r w:rsidR="00A1205D">
          <w:rPr>
            <w:webHidden/>
          </w:rPr>
        </w:r>
        <w:r w:rsidR="00A1205D">
          <w:rPr>
            <w:webHidden/>
          </w:rPr>
          <w:fldChar w:fldCharType="separate"/>
        </w:r>
        <w:r w:rsidR="00A1205D">
          <w:rPr>
            <w:webHidden/>
          </w:rPr>
          <w:t>105</w:t>
        </w:r>
        <w:r w:rsidR="00A1205D">
          <w:rPr>
            <w:webHidden/>
          </w:rPr>
          <w:fldChar w:fldCharType="end"/>
        </w:r>
      </w:hyperlink>
    </w:p>
    <w:p w14:paraId="028269B5" w14:textId="77777777" w:rsidR="00A1205D" w:rsidRDefault="00161739">
      <w:pPr>
        <w:pStyle w:val="TOC6"/>
        <w:rPr>
          <w:rFonts w:asciiTheme="minorHAnsi" w:eastAsiaTheme="minorEastAsia" w:hAnsiTheme="minorHAnsi" w:cstheme="minorBidi"/>
          <w:sz w:val="22"/>
          <w:szCs w:val="22"/>
          <w:lang w:eastAsia="en-GB"/>
        </w:rPr>
      </w:pPr>
      <w:hyperlink w:anchor="_Toc494974412" w:history="1">
        <w:r w:rsidR="00A1205D" w:rsidRPr="00C86D5A">
          <w:rPr>
            <w:rStyle w:val="Hyperlink"/>
          </w:rPr>
          <w:t>C.8.3.3.1.1</w:t>
        </w:r>
        <w:r w:rsidR="00A1205D">
          <w:rPr>
            <w:rFonts w:asciiTheme="minorHAnsi" w:eastAsiaTheme="minorEastAsia" w:hAnsiTheme="minorHAnsi" w:cstheme="minorBidi"/>
            <w:sz w:val="22"/>
            <w:szCs w:val="22"/>
            <w:lang w:eastAsia="en-GB"/>
          </w:rPr>
          <w:tab/>
        </w:r>
        <w:r w:rsidR="00A1205D" w:rsidRPr="00C86D5A">
          <w:rPr>
            <w:rStyle w:val="Hyperlink"/>
          </w:rPr>
          <w:t>Unobstructed high forward reach</w:t>
        </w:r>
        <w:r w:rsidR="00A1205D">
          <w:rPr>
            <w:webHidden/>
          </w:rPr>
          <w:tab/>
        </w:r>
        <w:r w:rsidR="00A1205D">
          <w:rPr>
            <w:webHidden/>
          </w:rPr>
          <w:fldChar w:fldCharType="begin"/>
        </w:r>
        <w:r w:rsidR="00A1205D">
          <w:rPr>
            <w:webHidden/>
          </w:rPr>
          <w:instrText xml:space="preserve"> PAGEREF _Toc494974412 \h </w:instrText>
        </w:r>
        <w:r w:rsidR="00A1205D">
          <w:rPr>
            <w:webHidden/>
          </w:rPr>
        </w:r>
        <w:r w:rsidR="00A1205D">
          <w:rPr>
            <w:webHidden/>
          </w:rPr>
          <w:fldChar w:fldCharType="separate"/>
        </w:r>
        <w:r w:rsidR="00A1205D">
          <w:rPr>
            <w:webHidden/>
          </w:rPr>
          <w:t>105</w:t>
        </w:r>
        <w:r w:rsidR="00A1205D">
          <w:rPr>
            <w:webHidden/>
          </w:rPr>
          <w:fldChar w:fldCharType="end"/>
        </w:r>
      </w:hyperlink>
    </w:p>
    <w:p w14:paraId="601DFD2C" w14:textId="77777777" w:rsidR="00A1205D" w:rsidRDefault="00161739">
      <w:pPr>
        <w:pStyle w:val="TOC6"/>
        <w:rPr>
          <w:rFonts w:asciiTheme="minorHAnsi" w:eastAsiaTheme="minorEastAsia" w:hAnsiTheme="minorHAnsi" w:cstheme="minorBidi"/>
          <w:sz w:val="22"/>
          <w:szCs w:val="22"/>
          <w:lang w:eastAsia="en-GB"/>
        </w:rPr>
      </w:pPr>
      <w:hyperlink w:anchor="_Toc494974413" w:history="1">
        <w:r w:rsidR="00A1205D" w:rsidRPr="00C86D5A">
          <w:rPr>
            <w:rStyle w:val="Hyperlink"/>
          </w:rPr>
          <w:t>C.8.3.3.1.2</w:t>
        </w:r>
        <w:r w:rsidR="00A1205D">
          <w:rPr>
            <w:rFonts w:asciiTheme="minorHAnsi" w:eastAsiaTheme="minorEastAsia" w:hAnsiTheme="minorHAnsi" w:cstheme="minorBidi"/>
            <w:sz w:val="22"/>
            <w:szCs w:val="22"/>
            <w:lang w:eastAsia="en-GB"/>
          </w:rPr>
          <w:tab/>
        </w:r>
        <w:r w:rsidR="00A1205D" w:rsidRPr="00C86D5A">
          <w:rPr>
            <w:rStyle w:val="Hyperlink"/>
          </w:rPr>
          <w:t>Unobstructed low forward reach</w:t>
        </w:r>
        <w:r w:rsidR="00A1205D">
          <w:rPr>
            <w:webHidden/>
          </w:rPr>
          <w:tab/>
        </w:r>
        <w:r w:rsidR="00A1205D">
          <w:rPr>
            <w:webHidden/>
          </w:rPr>
          <w:fldChar w:fldCharType="begin"/>
        </w:r>
        <w:r w:rsidR="00A1205D">
          <w:rPr>
            <w:webHidden/>
          </w:rPr>
          <w:instrText xml:space="preserve"> PAGEREF _Toc494974413 \h </w:instrText>
        </w:r>
        <w:r w:rsidR="00A1205D">
          <w:rPr>
            <w:webHidden/>
          </w:rPr>
        </w:r>
        <w:r w:rsidR="00A1205D">
          <w:rPr>
            <w:webHidden/>
          </w:rPr>
          <w:fldChar w:fldCharType="separate"/>
        </w:r>
        <w:r w:rsidR="00A1205D">
          <w:rPr>
            <w:webHidden/>
          </w:rPr>
          <w:t>105</w:t>
        </w:r>
        <w:r w:rsidR="00A1205D">
          <w:rPr>
            <w:webHidden/>
          </w:rPr>
          <w:fldChar w:fldCharType="end"/>
        </w:r>
      </w:hyperlink>
    </w:p>
    <w:p w14:paraId="79867892" w14:textId="77777777" w:rsidR="00A1205D" w:rsidRDefault="00161739">
      <w:pPr>
        <w:pStyle w:val="TOC6"/>
        <w:rPr>
          <w:rFonts w:asciiTheme="minorHAnsi" w:eastAsiaTheme="minorEastAsia" w:hAnsiTheme="minorHAnsi" w:cstheme="minorBidi"/>
          <w:sz w:val="22"/>
          <w:szCs w:val="22"/>
          <w:lang w:eastAsia="en-GB"/>
        </w:rPr>
      </w:pPr>
      <w:hyperlink w:anchor="_Toc494974414" w:history="1">
        <w:r w:rsidR="00A1205D" w:rsidRPr="00C86D5A">
          <w:rPr>
            <w:rStyle w:val="Hyperlink"/>
          </w:rPr>
          <w:t>C.8.3.3.1.3</w:t>
        </w:r>
        <w:r w:rsidR="00A1205D">
          <w:rPr>
            <w:rFonts w:asciiTheme="minorHAnsi" w:eastAsiaTheme="minorEastAsia" w:hAnsiTheme="minorHAnsi" w:cstheme="minorBidi"/>
            <w:sz w:val="22"/>
            <w:szCs w:val="22"/>
            <w:lang w:eastAsia="en-GB"/>
          </w:rPr>
          <w:tab/>
        </w:r>
        <w:r w:rsidR="00A1205D" w:rsidRPr="00C86D5A">
          <w:rPr>
            <w:rStyle w:val="Hyperlink"/>
          </w:rPr>
          <w:t>Obstructed reach</w:t>
        </w:r>
        <w:r w:rsidR="00A1205D">
          <w:rPr>
            <w:webHidden/>
          </w:rPr>
          <w:tab/>
        </w:r>
        <w:r w:rsidR="00A1205D">
          <w:rPr>
            <w:webHidden/>
          </w:rPr>
          <w:fldChar w:fldCharType="begin"/>
        </w:r>
        <w:r w:rsidR="00A1205D">
          <w:rPr>
            <w:webHidden/>
          </w:rPr>
          <w:instrText xml:space="preserve"> PAGEREF _Toc494974414 \h </w:instrText>
        </w:r>
        <w:r w:rsidR="00A1205D">
          <w:rPr>
            <w:webHidden/>
          </w:rPr>
        </w:r>
        <w:r w:rsidR="00A1205D">
          <w:rPr>
            <w:webHidden/>
          </w:rPr>
          <w:fldChar w:fldCharType="separate"/>
        </w:r>
        <w:r w:rsidR="00A1205D">
          <w:rPr>
            <w:webHidden/>
          </w:rPr>
          <w:t>105</w:t>
        </w:r>
        <w:r w:rsidR="00A1205D">
          <w:rPr>
            <w:webHidden/>
          </w:rPr>
          <w:fldChar w:fldCharType="end"/>
        </w:r>
      </w:hyperlink>
    </w:p>
    <w:p w14:paraId="36CC65FC" w14:textId="77777777" w:rsidR="00A1205D" w:rsidRDefault="00161739">
      <w:pPr>
        <w:pStyle w:val="TOC5"/>
        <w:rPr>
          <w:rFonts w:asciiTheme="minorHAnsi" w:eastAsiaTheme="minorEastAsia" w:hAnsiTheme="minorHAnsi" w:cstheme="minorBidi"/>
          <w:sz w:val="22"/>
          <w:szCs w:val="22"/>
          <w:lang w:eastAsia="en-GB"/>
        </w:rPr>
      </w:pPr>
      <w:hyperlink w:anchor="_Toc494974415" w:history="1">
        <w:r w:rsidR="00A1205D" w:rsidRPr="00C86D5A">
          <w:rPr>
            <w:rStyle w:val="Hyperlink"/>
          </w:rPr>
          <w:t>C.8.3.3.2</w:t>
        </w:r>
        <w:r w:rsidR="00A1205D">
          <w:rPr>
            <w:rFonts w:asciiTheme="minorHAnsi" w:eastAsiaTheme="minorEastAsia" w:hAnsiTheme="minorHAnsi" w:cstheme="minorBidi"/>
            <w:sz w:val="22"/>
            <w:szCs w:val="22"/>
            <w:lang w:eastAsia="en-GB"/>
          </w:rPr>
          <w:tab/>
        </w:r>
        <w:r w:rsidR="00A1205D" w:rsidRPr="00C86D5A">
          <w:rPr>
            <w:rStyle w:val="Hyperlink"/>
          </w:rPr>
          <w:t>Side reach</w:t>
        </w:r>
        <w:r w:rsidR="00A1205D">
          <w:rPr>
            <w:webHidden/>
          </w:rPr>
          <w:tab/>
        </w:r>
        <w:r w:rsidR="00A1205D">
          <w:rPr>
            <w:webHidden/>
          </w:rPr>
          <w:fldChar w:fldCharType="begin"/>
        </w:r>
        <w:r w:rsidR="00A1205D">
          <w:rPr>
            <w:webHidden/>
          </w:rPr>
          <w:instrText xml:space="preserve"> PAGEREF _Toc494974415 \h </w:instrText>
        </w:r>
        <w:r w:rsidR="00A1205D">
          <w:rPr>
            <w:webHidden/>
          </w:rPr>
        </w:r>
        <w:r w:rsidR="00A1205D">
          <w:rPr>
            <w:webHidden/>
          </w:rPr>
          <w:fldChar w:fldCharType="separate"/>
        </w:r>
        <w:r w:rsidR="00A1205D">
          <w:rPr>
            <w:webHidden/>
          </w:rPr>
          <w:t>106</w:t>
        </w:r>
        <w:r w:rsidR="00A1205D">
          <w:rPr>
            <w:webHidden/>
          </w:rPr>
          <w:fldChar w:fldCharType="end"/>
        </w:r>
      </w:hyperlink>
    </w:p>
    <w:p w14:paraId="5A715295" w14:textId="77777777" w:rsidR="00A1205D" w:rsidRDefault="00161739">
      <w:pPr>
        <w:pStyle w:val="TOC6"/>
        <w:rPr>
          <w:rFonts w:asciiTheme="minorHAnsi" w:eastAsiaTheme="minorEastAsia" w:hAnsiTheme="minorHAnsi" w:cstheme="minorBidi"/>
          <w:sz w:val="22"/>
          <w:szCs w:val="22"/>
          <w:lang w:eastAsia="en-GB"/>
        </w:rPr>
      </w:pPr>
      <w:hyperlink w:anchor="_Toc494974416" w:history="1">
        <w:r w:rsidR="00A1205D" w:rsidRPr="00C86D5A">
          <w:rPr>
            <w:rStyle w:val="Hyperlink"/>
          </w:rPr>
          <w:t>C.8.3.3.2.1</w:t>
        </w:r>
        <w:r w:rsidR="00A1205D">
          <w:rPr>
            <w:rFonts w:asciiTheme="minorHAnsi" w:eastAsiaTheme="minorEastAsia" w:hAnsiTheme="minorHAnsi" w:cstheme="minorBidi"/>
            <w:sz w:val="22"/>
            <w:szCs w:val="22"/>
            <w:lang w:eastAsia="en-GB"/>
          </w:rPr>
          <w:tab/>
        </w:r>
        <w:r w:rsidR="00A1205D" w:rsidRPr="00C86D5A">
          <w:rPr>
            <w:rStyle w:val="Hyperlink"/>
          </w:rPr>
          <w:t>Unobstructed high side reach</w:t>
        </w:r>
        <w:r w:rsidR="00A1205D">
          <w:rPr>
            <w:webHidden/>
          </w:rPr>
          <w:tab/>
        </w:r>
        <w:r w:rsidR="00A1205D">
          <w:rPr>
            <w:webHidden/>
          </w:rPr>
          <w:fldChar w:fldCharType="begin"/>
        </w:r>
        <w:r w:rsidR="00A1205D">
          <w:rPr>
            <w:webHidden/>
          </w:rPr>
          <w:instrText xml:space="preserve"> PAGEREF _Toc494974416 \h </w:instrText>
        </w:r>
        <w:r w:rsidR="00A1205D">
          <w:rPr>
            <w:webHidden/>
          </w:rPr>
        </w:r>
        <w:r w:rsidR="00A1205D">
          <w:rPr>
            <w:webHidden/>
          </w:rPr>
          <w:fldChar w:fldCharType="separate"/>
        </w:r>
        <w:r w:rsidR="00A1205D">
          <w:rPr>
            <w:webHidden/>
          </w:rPr>
          <w:t>106</w:t>
        </w:r>
        <w:r w:rsidR="00A1205D">
          <w:rPr>
            <w:webHidden/>
          </w:rPr>
          <w:fldChar w:fldCharType="end"/>
        </w:r>
      </w:hyperlink>
    </w:p>
    <w:p w14:paraId="4879F665" w14:textId="77777777" w:rsidR="00A1205D" w:rsidRDefault="00161739">
      <w:pPr>
        <w:pStyle w:val="TOC6"/>
        <w:rPr>
          <w:rFonts w:asciiTheme="minorHAnsi" w:eastAsiaTheme="minorEastAsia" w:hAnsiTheme="minorHAnsi" w:cstheme="minorBidi"/>
          <w:sz w:val="22"/>
          <w:szCs w:val="22"/>
          <w:lang w:eastAsia="en-GB"/>
        </w:rPr>
      </w:pPr>
      <w:hyperlink w:anchor="_Toc494974417" w:history="1">
        <w:r w:rsidR="00A1205D" w:rsidRPr="00C86D5A">
          <w:rPr>
            <w:rStyle w:val="Hyperlink"/>
          </w:rPr>
          <w:t>C.8.3.3.2.2</w:t>
        </w:r>
        <w:r w:rsidR="00A1205D">
          <w:rPr>
            <w:rFonts w:asciiTheme="minorHAnsi" w:eastAsiaTheme="minorEastAsia" w:hAnsiTheme="minorHAnsi" w:cstheme="minorBidi"/>
            <w:sz w:val="22"/>
            <w:szCs w:val="22"/>
            <w:lang w:eastAsia="en-GB"/>
          </w:rPr>
          <w:tab/>
        </w:r>
        <w:r w:rsidR="00A1205D" w:rsidRPr="00C86D5A">
          <w:rPr>
            <w:rStyle w:val="Hyperlink"/>
          </w:rPr>
          <w:t>Unobstructed low side reach</w:t>
        </w:r>
        <w:r w:rsidR="00A1205D">
          <w:rPr>
            <w:webHidden/>
          </w:rPr>
          <w:tab/>
        </w:r>
        <w:r w:rsidR="00A1205D">
          <w:rPr>
            <w:webHidden/>
          </w:rPr>
          <w:fldChar w:fldCharType="begin"/>
        </w:r>
        <w:r w:rsidR="00A1205D">
          <w:rPr>
            <w:webHidden/>
          </w:rPr>
          <w:instrText xml:space="preserve"> PAGEREF _Toc494974417 \h </w:instrText>
        </w:r>
        <w:r w:rsidR="00A1205D">
          <w:rPr>
            <w:webHidden/>
          </w:rPr>
        </w:r>
        <w:r w:rsidR="00A1205D">
          <w:rPr>
            <w:webHidden/>
          </w:rPr>
          <w:fldChar w:fldCharType="separate"/>
        </w:r>
        <w:r w:rsidR="00A1205D">
          <w:rPr>
            <w:webHidden/>
          </w:rPr>
          <w:t>106</w:t>
        </w:r>
        <w:r w:rsidR="00A1205D">
          <w:rPr>
            <w:webHidden/>
          </w:rPr>
          <w:fldChar w:fldCharType="end"/>
        </w:r>
      </w:hyperlink>
    </w:p>
    <w:p w14:paraId="09EE597C" w14:textId="77777777" w:rsidR="00A1205D" w:rsidRDefault="00161739">
      <w:pPr>
        <w:pStyle w:val="TOC6"/>
        <w:rPr>
          <w:rFonts w:asciiTheme="minorHAnsi" w:eastAsiaTheme="minorEastAsia" w:hAnsiTheme="minorHAnsi" w:cstheme="minorBidi"/>
          <w:sz w:val="22"/>
          <w:szCs w:val="22"/>
          <w:lang w:eastAsia="en-GB"/>
        </w:rPr>
      </w:pPr>
      <w:hyperlink w:anchor="_Toc494974418" w:history="1">
        <w:r w:rsidR="00A1205D" w:rsidRPr="00C86D5A">
          <w:rPr>
            <w:rStyle w:val="Hyperlink"/>
          </w:rPr>
          <w:t>C.8.3.3.2.3</w:t>
        </w:r>
        <w:r w:rsidR="00A1205D">
          <w:rPr>
            <w:rFonts w:asciiTheme="minorHAnsi" w:eastAsiaTheme="minorEastAsia" w:hAnsiTheme="minorHAnsi" w:cstheme="minorBidi"/>
            <w:sz w:val="22"/>
            <w:szCs w:val="22"/>
            <w:lang w:eastAsia="en-GB"/>
          </w:rPr>
          <w:tab/>
        </w:r>
        <w:r w:rsidR="00A1205D" w:rsidRPr="00C86D5A">
          <w:rPr>
            <w:rStyle w:val="Hyperlink"/>
          </w:rPr>
          <w:t>Obstructed side reach</w:t>
        </w:r>
        <w:r w:rsidR="00A1205D">
          <w:rPr>
            <w:webHidden/>
          </w:rPr>
          <w:tab/>
        </w:r>
        <w:r w:rsidR="00A1205D">
          <w:rPr>
            <w:webHidden/>
          </w:rPr>
          <w:fldChar w:fldCharType="begin"/>
        </w:r>
        <w:r w:rsidR="00A1205D">
          <w:rPr>
            <w:webHidden/>
          </w:rPr>
          <w:instrText xml:space="preserve"> PAGEREF _Toc494974418 \h </w:instrText>
        </w:r>
        <w:r w:rsidR="00A1205D">
          <w:rPr>
            <w:webHidden/>
          </w:rPr>
        </w:r>
        <w:r w:rsidR="00A1205D">
          <w:rPr>
            <w:webHidden/>
          </w:rPr>
          <w:fldChar w:fldCharType="separate"/>
        </w:r>
        <w:r w:rsidR="00A1205D">
          <w:rPr>
            <w:webHidden/>
          </w:rPr>
          <w:t>106</w:t>
        </w:r>
        <w:r w:rsidR="00A1205D">
          <w:rPr>
            <w:webHidden/>
          </w:rPr>
          <w:fldChar w:fldCharType="end"/>
        </w:r>
      </w:hyperlink>
    </w:p>
    <w:p w14:paraId="17EBA6E4" w14:textId="77777777" w:rsidR="00A1205D" w:rsidRDefault="00161739">
      <w:pPr>
        <w:pStyle w:val="TOC4"/>
        <w:rPr>
          <w:rFonts w:asciiTheme="minorHAnsi" w:eastAsiaTheme="minorEastAsia" w:hAnsiTheme="minorHAnsi" w:cstheme="minorBidi"/>
          <w:sz w:val="22"/>
          <w:szCs w:val="22"/>
          <w:lang w:eastAsia="en-GB"/>
        </w:rPr>
      </w:pPr>
      <w:hyperlink w:anchor="_Toc494974419" w:history="1">
        <w:r w:rsidR="00A1205D" w:rsidRPr="00C86D5A">
          <w:rPr>
            <w:rStyle w:val="Hyperlink"/>
          </w:rPr>
          <w:t>C.8.3.4</w:t>
        </w:r>
        <w:r w:rsidR="00A1205D">
          <w:rPr>
            <w:rFonts w:asciiTheme="minorHAnsi" w:eastAsiaTheme="minorEastAsia" w:hAnsiTheme="minorHAnsi" w:cstheme="minorBidi"/>
            <w:sz w:val="22"/>
            <w:szCs w:val="22"/>
            <w:lang w:eastAsia="en-GB"/>
          </w:rPr>
          <w:tab/>
        </w:r>
        <w:r w:rsidR="00A1205D" w:rsidRPr="00C86D5A">
          <w:rPr>
            <w:rStyle w:val="Hyperlink"/>
          </w:rPr>
          <w:t>Visibility</w:t>
        </w:r>
        <w:r w:rsidR="00A1205D">
          <w:rPr>
            <w:webHidden/>
          </w:rPr>
          <w:tab/>
        </w:r>
        <w:r w:rsidR="00A1205D">
          <w:rPr>
            <w:webHidden/>
          </w:rPr>
          <w:fldChar w:fldCharType="begin"/>
        </w:r>
        <w:r w:rsidR="00A1205D">
          <w:rPr>
            <w:webHidden/>
          </w:rPr>
          <w:instrText xml:space="preserve"> PAGEREF _Toc494974419 \h </w:instrText>
        </w:r>
        <w:r w:rsidR="00A1205D">
          <w:rPr>
            <w:webHidden/>
          </w:rPr>
        </w:r>
        <w:r w:rsidR="00A1205D">
          <w:rPr>
            <w:webHidden/>
          </w:rPr>
          <w:fldChar w:fldCharType="separate"/>
        </w:r>
        <w:r w:rsidR="00A1205D">
          <w:rPr>
            <w:webHidden/>
          </w:rPr>
          <w:t>106</w:t>
        </w:r>
        <w:r w:rsidR="00A1205D">
          <w:rPr>
            <w:webHidden/>
          </w:rPr>
          <w:fldChar w:fldCharType="end"/>
        </w:r>
      </w:hyperlink>
    </w:p>
    <w:p w14:paraId="466E3F30" w14:textId="77777777" w:rsidR="00A1205D" w:rsidRDefault="00161739">
      <w:pPr>
        <w:pStyle w:val="TOC4"/>
        <w:rPr>
          <w:rFonts w:asciiTheme="minorHAnsi" w:eastAsiaTheme="minorEastAsia" w:hAnsiTheme="minorHAnsi" w:cstheme="minorBidi"/>
          <w:sz w:val="22"/>
          <w:szCs w:val="22"/>
          <w:lang w:eastAsia="en-GB"/>
        </w:rPr>
      </w:pPr>
      <w:hyperlink w:anchor="_Toc494974420" w:history="1">
        <w:r w:rsidR="00A1205D" w:rsidRPr="00C86D5A">
          <w:rPr>
            <w:rStyle w:val="Hyperlink"/>
          </w:rPr>
          <w:t>C.8.3.5</w:t>
        </w:r>
        <w:r w:rsidR="00A1205D">
          <w:rPr>
            <w:rFonts w:asciiTheme="minorHAnsi" w:eastAsiaTheme="minorEastAsia" w:hAnsiTheme="minorHAnsi" w:cstheme="minorBidi"/>
            <w:sz w:val="22"/>
            <w:szCs w:val="22"/>
            <w:lang w:eastAsia="en-GB"/>
          </w:rPr>
          <w:tab/>
        </w:r>
        <w:r w:rsidR="00A1205D" w:rsidRPr="00C86D5A">
          <w:rPr>
            <w:rStyle w:val="Hyperlink"/>
          </w:rPr>
          <w:t>Installation instructions</w:t>
        </w:r>
        <w:r w:rsidR="00A1205D">
          <w:rPr>
            <w:webHidden/>
          </w:rPr>
          <w:tab/>
        </w:r>
        <w:r w:rsidR="00A1205D">
          <w:rPr>
            <w:webHidden/>
          </w:rPr>
          <w:fldChar w:fldCharType="begin"/>
        </w:r>
        <w:r w:rsidR="00A1205D">
          <w:rPr>
            <w:webHidden/>
          </w:rPr>
          <w:instrText xml:space="preserve"> PAGEREF _Toc494974420 \h </w:instrText>
        </w:r>
        <w:r w:rsidR="00A1205D">
          <w:rPr>
            <w:webHidden/>
          </w:rPr>
        </w:r>
        <w:r w:rsidR="00A1205D">
          <w:rPr>
            <w:webHidden/>
          </w:rPr>
          <w:fldChar w:fldCharType="separate"/>
        </w:r>
        <w:r w:rsidR="00A1205D">
          <w:rPr>
            <w:webHidden/>
          </w:rPr>
          <w:t>107</w:t>
        </w:r>
        <w:r w:rsidR="00A1205D">
          <w:rPr>
            <w:webHidden/>
          </w:rPr>
          <w:fldChar w:fldCharType="end"/>
        </w:r>
      </w:hyperlink>
    </w:p>
    <w:p w14:paraId="0E7ADD6C" w14:textId="77777777" w:rsidR="00A1205D" w:rsidRDefault="00161739">
      <w:pPr>
        <w:pStyle w:val="TOC3"/>
        <w:rPr>
          <w:rFonts w:asciiTheme="minorHAnsi" w:eastAsiaTheme="minorEastAsia" w:hAnsiTheme="minorHAnsi" w:cstheme="minorBidi"/>
          <w:sz w:val="22"/>
          <w:szCs w:val="22"/>
          <w:lang w:eastAsia="en-GB"/>
        </w:rPr>
      </w:pPr>
      <w:hyperlink w:anchor="_Toc494974421" w:history="1">
        <w:r w:rsidR="00A1205D" w:rsidRPr="00C86D5A">
          <w:rPr>
            <w:rStyle w:val="Hyperlink"/>
          </w:rPr>
          <w:t>C.8.4</w:t>
        </w:r>
        <w:r w:rsidR="00A1205D">
          <w:rPr>
            <w:rFonts w:asciiTheme="minorHAnsi" w:eastAsiaTheme="minorEastAsia" w:hAnsiTheme="minorHAnsi" w:cstheme="minorBidi"/>
            <w:sz w:val="22"/>
            <w:szCs w:val="22"/>
            <w:lang w:eastAsia="en-GB"/>
          </w:rPr>
          <w:tab/>
        </w:r>
        <w:r w:rsidR="00A1205D" w:rsidRPr="00C86D5A">
          <w:rPr>
            <w:rStyle w:val="Hyperlink"/>
          </w:rPr>
          <w:t>Mechanically operable parts</w:t>
        </w:r>
        <w:r w:rsidR="00A1205D">
          <w:rPr>
            <w:webHidden/>
          </w:rPr>
          <w:tab/>
        </w:r>
        <w:r w:rsidR="00A1205D">
          <w:rPr>
            <w:webHidden/>
          </w:rPr>
          <w:fldChar w:fldCharType="begin"/>
        </w:r>
        <w:r w:rsidR="00A1205D">
          <w:rPr>
            <w:webHidden/>
          </w:rPr>
          <w:instrText xml:space="preserve"> PAGEREF _Toc494974421 \h </w:instrText>
        </w:r>
        <w:r w:rsidR="00A1205D">
          <w:rPr>
            <w:webHidden/>
          </w:rPr>
        </w:r>
        <w:r w:rsidR="00A1205D">
          <w:rPr>
            <w:webHidden/>
          </w:rPr>
          <w:fldChar w:fldCharType="separate"/>
        </w:r>
        <w:r w:rsidR="00A1205D">
          <w:rPr>
            <w:webHidden/>
          </w:rPr>
          <w:t>107</w:t>
        </w:r>
        <w:r w:rsidR="00A1205D">
          <w:rPr>
            <w:webHidden/>
          </w:rPr>
          <w:fldChar w:fldCharType="end"/>
        </w:r>
      </w:hyperlink>
    </w:p>
    <w:p w14:paraId="1A8D2891" w14:textId="77777777" w:rsidR="00A1205D" w:rsidRDefault="00161739">
      <w:pPr>
        <w:pStyle w:val="TOC4"/>
        <w:rPr>
          <w:rFonts w:asciiTheme="minorHAnsi" w:eastAsiaTheme="minorEastAsia" w:hAnsiTheme="minorHAnsi" w:cstheme="minorBidi"/>
          <w:sz w:val="22"/>
          <w:szCs w:val="22"/>
          <w:lang w:eastAsia="en-GB"/>
        </w:rPr>
      </w:pPr>
      <w:hyperlink w:anchor="_Toc494974422" w:history="1">
        <w:r w:rsidR="00A1205D" w:rsidRPr="00C86D5A">
          <w:rPr>
            <w:rStyle w:val="Hyperlink"/>
          </w:rPr>
          <w:t>C.8.4.1</w:t>
        </w:r>
        <w:r w:rsidR="00A1205D">
          <w:rPr>
            <w:rFonts w:asciiTheme="minorHAnsi" w:eastAsiaTheme="minorEastAsia" w:hAnsiTheme="minorHAnsi" w:cstheme="minorBidi"/>
            <w:sz w:val="22"/>
            <w:szCs w:val="22"/>
            <w:lang w:eastAsia="en-GB"/>
          </w:rPr>
          <w:tab/>
        </w:r>
        <w:r w:rsidR="00A1205D" w:rsidRPr="00C86D5A">
          <w:rPr>
            <w:rStyle w:val="Hyperlink"/>
          </w:rPr>
          <w:t>Numeric keys</w:t>
        </w:r>
        <w:r w:rsidR="00A1205D">
          <w:rPr>
            <w:webHidden/>
          </w:rPr>
          <w:tab/>
        </w:r>
        <w:r w:rsidR="00A1205D">
          <w:rPr>
            <w:webHidden/>
          </w:rPr>
          <w:fldChar w:fldCharType="begin"/>
        </w:r>
        <w:r w:rsidR="00A1205D">
          <w:rPr>
            <w:webHidden/>
          </w:rPr>
          <w:instrText xml:space="preserve"> PAGEREF _Toc494974422 \h </w:instrText>
        </w:r>
        <w:r w:rsidR="00A1205D">
          <w:rPr>
            <w:webHidden/>
          </w:rPr>
        </w:r>
        <w:r w:rsidR="00A1205D">
          <w:rPr>
            <w:webHidden/>
          </w:rPr>
          <w:fldChar w:fldCharType="separate"/>
        </w:r>
        <w:r w:rsidR="00A1205D">
          <w:rPr>
            <w:webHidden/>
          </w:rPr>
          <w:t>107</w:t>
        </w:r>
        <w:r w:rsidR="00A1205D">
          <w:rPr>
            <w:webHidden/>
          </w:rPr>
          <w:fldChar w:fldCharType="end"/>
        </w:r>
      </w:hyperlink>
    </w:p>
    <w:p w14:paraId="3459FC39" w14:textId="77777777" w:rsidR="00A1205D" w:rsidRDefault="00161739">
      <w:pPr>
        <w:pStyle w:val="TOC4"/>
        <w:rPr>
          <w:rFonts w:asciiTheme="minorHAnsi" w:eastAsiaTheme="minorEastAsia" w:hAnsiTheme="minorHAnsi" w:cstheme="minorBidi"/>
          <w:sz w:val="22"/>
          <w:szCs w:val="22"/>
          <w:lang w:eastAsia="en-GB"/>
        </w:rPr>
      </w:pPr>
      <w:hyperlink w:anchor="_Toc494974423" w:history="1">
        <w:r w:rsidR="00A1205D" w:rsidRPr="00C86D5A">
          <w:rPr>
            <w:rStyle w:val="Hyperlink"/>
          </w:rPr>
          <w:t>C.8.4.2</w:t>
        </w:r>
        <w:r w:rsidR="00A1205D">
          <w:rPr>
            <w:rFonts w:asciiTheme="minorHAnsi" w:eastAsiaTheme="minorEastAsia" w:hAnsiTheme="minorHAnsi" w:cstheme="minorBidi"/>
            <w:sz w:val="22"/>
            <w:szCs w:val="22"/>
            <w:lang w:eastAsia="en-GB"/>
          </w:rPr>
          <w:tab/>
        </w:r>
        <w:r w:rsidR="00A1205D" w:rsidRPr="00C86D5A">
          <w:rPr>
            <w:rStyle w:val="Hyperlink"/>
          </w:rPr>
          <w:t>Operation of mechanical parts</w:t>
        </w:r>
        <w:r w:rsidR="00A1205D">
          <w:rPr>
            <w:webHidden/>
          </w:rPr>
          <w:tab/>
        </w:r>
        <w:r w:rsidR="00A1205D">
          <w:rPr>
            <w:webHidden/>
          </w:rPr>
          <w:fldChar w:fldCharType="begin"/>
        </w:r>
        <w:r w:rsidR="00A1205D">
          <w:rPr>
            <w:webHidden/>
          </w:rPr>
          <w:instrText xml:space="preserve"> PAGEREF _Toc494974423 \h </w:instrText>
        </w:r>
        <w:r w:rsidR="00A1205D">
          <w:rPr>
            <w:webHidden/>
          </w:rPr>
        </w:r>
        <w:r w:rsidR="00A1205D">
          <w:rPr>
            <w:webHidden/>
          </w:rPr>
          <w:fldChar w:fldCharType="separate"/>
        </w:r>
        <w:r w:rsidR="00A1205D">
          <w:rPr>
            <w:webHidden/>
          </w:rPr>
          <w:t>107</w:t>
        </w:r>
        <w:r w:rsidR="00A1205D">
          <w:rPr>
            <w:webHidden/>
          </w:rPr>
          <w:fldChar w:fldCharType="end"/>
        </w:r>
      </w:hyperlink>
    </w:p>
    <w:p w14:paraId="7B2DDD5C" w14:textId="77777777" w:rsidR="00A1205D" w:rsidRDefault="00161739">
      <w:pPr>
        <w:pStyle w:val="TOC5"/>
        <w:rPr>
          <w:rFonts w:asciiTheme="minorHAnsi" w:eastAsiaTheme="minorEastAsia" w:hAnsiTheme="minorHAnsi" w:cstheme="minorBidi"/>
          <w:sz w:val="22"/>
          <w:szCs w:val="22"/>
          <w:lang w:eastAsia="en-GB"/>
        </w:rPr>
      </w:pPr>
      <w:hyperlink w:anchor="_Toc494974424" w:history="1">
        <w:r w:rsidR="00A1205D" w:rsidRPr="00C86D5A">
          <w:rPr>
            <w:rStyle w:val="Hyperlink"/>
          </w:rPr>
          <w:t>C.8.4.2.1</w:t>
        </w:r>
        <w:r w:rsidR="00A1205D">
          <w:rPr>
            <w:rFonts w:asciiTheme="minorHAnsi" w:eastAsiaTheme="minorEastAsia" w:hAnsiTheme="minorHAnsi" w:cstheme="minorBidi"/>
            <w:sz w:val="22"/>
            <w:szCs w:val="22"/>
            <w:lang w:eastAsia="en-GB"/>
          </w:rPr>
          <w:tab/>
        </w:r>
        <w:r w:rsidR="00A1205D" w:rsidRPr="00C86D5A">
          <w:rPr>
            <w:rStyle w:val="Hyperlink"/>
          </w:rPr>
          <w:t>Means of operation of mechanical parts</w:t>
        </w:r>
        <w:r w:rsidR="00A1205D">
          <w:rPr>
            <w:webHidden/>
          </w:rPr>
          <w:tab/>
        </w:r>
        <w:r w:rsidR="00A1205D">
          <w:rPr>
            <w:webHidden/>
          </w:rPr>
          <w:fldChar w:fldCharType="begin"/>
        </w:r>
        <w:r w:rsidR="00A1205D">
          <w:rPr>
            <w:webHidden/>
          </w:rPr>
          <w:instrText xml:space="preserve"> PAGEREF _Toc494974424 \h </w:instrText>
        </w:r>
        <w:r w:rsidR="00A1205D">
          <w:rPr>
            <w:webHidden/>
          </w:rPr>
        </w:r>
        <w:r w:rsidR="00A1205D">
          <w:rPr>
            <w:webHidden/>
          </w:rPr>
          <w:fldChar w:fldCharType="separate"/>
        </w:r>
        <w:r w:rsidR="00A1205D">
          <w:rPr>
            <w:webHidden/>
          </w:rPr>
          <w:t>107</w:t>
        </w:r>
        <w:r w:rsidR="00A1205D">
          <w:rPr>
            <w:webHidden/>
          </w:rPr>
          <w:fldChar w:fldCharType="end"/>
        </w:r>
      </w:hyperlink>
    </w:p>
    <w:p w14:paraId="29921DA4" w14:textId="77777777" w:rsidR="00A1205D" w:rsidRDefault="00161739">
      <w:pPr>
        <w:pStyle w:val="TOC5"/>
        <w:rPr>
          <w:rFonts w:asciiTheme="minorHAnsi" w:eastAsiaTheme="minorEastAsia" w:hAnsiTheme="minorHAnsi" w:cstheme="minorBidi"/>
          <w:sz w:val="22"/>
          <w:szCs w:val="22"/>
          <w:lang w:eastAsia="en-GB"/>
        </w:rPr>
      </w:pPr>
      <w:hyperlink w:anchor="_Toc494974425" w:history="1">
        <w:r w:rsidR="00A1205D" w:rsidRPr="00C86D5A">
          <w:rPr>
            <w:rStyle w:val="Hyperlink"/>
          </w:rPr>
          <w:t>C.8.4.2.2</w:t>
        </w:r>
        <w:r w:rsidR="00A1205D">
          <w:rPr>
            <w:rFonts w:asciiTheme="minorHAnsi" w:eastAsiaTheme="minorEastAsia" w:hAnsiTheme="minorHAnsi" w:cstheme="minorBidi"/>
            <w:sz w:val="22"/>
            <w:szCs w:val="22"/>
            <w:lang w:eastAsia="en-GB"/>
          </w:rPr>
          <w:tab/>
        </w:r>
        <w:r w:rsidR="00A1205D" w:rsidRPr="00C86D5A">
          <w:rPr>
            <w:rStyle w:val="Hyperlink"/>
          </w:rPr>
          <w:t>Force of operation of mechanical parts</w:t>
        </w:r>
        <w:r w:rsidR="00A1205D">
          <w:rPr>
            <w:webHidden/>
          </w:rPr>
          <w:tab/>
        </w:r>
        <w:r w:rsidR="00A1205D">
          <w:rPr>
            <w:webHidden/>
          </w:rPr>
          <w:fldChar w:fldCharType="begin"/>
        </w:r>
        <w:r w:rsidR="00A1205D">
          <w:rPr>
            <w:webHidden/>
          </w:rPr>
          <w:instrText xml:space="preserve"> PAGEREF _Toc494974425 \h </w:instrText>
        </w:r>
        <w:r w:rsidR="00A1205D">
          <w:rPr>
            <w:webHidden/>
          </w:rPr>
        </w:r>
        <w:r w:rsidR="00A1205D">
          <w:rPr>
            <w:webHidden/>
          </w:rPr>
          <w:fldChar w:fldCharType="separate"/>
        </w:r>
        <w:r w:rsidR="00A1205D">
          <w:rPr>
            <w:webHidden/>
          </w:rPr>
          <w:t>107</w:t>
        </w:r>
        <w:r w:rsidR="00A1205D">
          <w:rPr>
            <w:webHidden/>
          </w:rPr>
          <w:fldChar w:fldCharType="end"/>
        </w:r>
      </w:hyperlink>
    </w:p>
    <w:p w14:paraId="6587E2EF" w14:textId="77777777" w:rsidR="00A1205D" w:rsidRDefault="00161739">
      <w:pPr>
        <w:pStyle w:val="TOC4"/>
        <w:rPr>
          <w:rFonts w:asciiTheme="minorHAnsi" w:eastAsiaTheme="minorEastAsia" w:hAnsiTheme="minorHAnsi" w:cstheme="minorBidi"/>
          <w:sz w:val="22"/>
          <w:szCs w:val="22"/>
          <w:lang w:eastAsia="en-GB"/>
        </w:rPr>
      </w:pPr>
      <w:hyperlink w:anchor="_Toc494974426" w:history="1">
        <w:r w:rsidR="00A1205D" w:rsidRPr="00C86D5A">
          <w:rPr>
            <w:rStyle w:val="Hyperlink"/>
          </w:rPr>
          <w:t>C.8.4.3</w:t>
        </w:r>
        <w:r w:rsidR="00A1205D">
          <w:rPr>
            <w:rFonts w:asciiTheme="minorHAnsi" w:eastAsiaTheme="minorEastAsia" w:hAnsiTheme="minorHAnsi" w:cstheme="minorBidi"/>
            <w:sz w:val="22"/>
            <w:szCs w:val="22"/>
            <w:lang w:eastAsia="en-GB"/>
          </w:rPr>
          <w:tab/>
        </w:r>
        <w:r w:rsidR="00A1205D" w:rsidRPr="00C86D5A">
          <w:rPr>
            <w:rStyle w:val="Hyperlink"/>
          </w:rPr>
          <w:t>Keys, tickets and fare cards</w:t>
        </w:r>
        <w:r w:rsidR="00A1205D">
          <w:rPr>
            <w:webHidden/>
          </w:rPr>
          <w:tab/>
        </w:r>
        <w:r w:rsidR="00A1205D">
          <w:rPr>
            <w:webHidden/>
          </w:rPr>
          <w:fldChar w:fldCharType="begin"/>
        </w:r>
        <w:r w:rsidR="00A1205D">
          <w:rPr>
            <w:webHidden/>
          </w:rPr>
          <w:instrText xml:space="preserve"> PAGEREF _Toc494974426 \h </w:instrText>
        </w:r>
        <w:r w:rsidR="00A1205D">
          <w:rPr>
            <w:webHidden/>
          </w:rPr>
        </w:r>
        <w:r w:rsidR="00A1205D">
          <w:rPr>
            <w:webHidden/>
          </w:rPr>
          <w:fldChar w:fldCharType="separate"/>
        </w:r>
        <w:r w:rsidR="00A1205D">
          <w:rPr>
            <w:webHidden/>
          </w:rPr>
          <w:t>107</w:t>
        </w:r>
        <w:r w:rsidR="00A1205D">
          <w:rPr>
            <w:webHidden/>
          </w:rPr>
          <w:fldChar w:fldCharType="end"/>
        </w:r>
      </w:hyperlink>
    </w:p>
    <w:p w14:paraId="2919DA2B" w14:textId="77777777" w:rsidR="00A1205D" w:rsidRDefault="00161739">
      <w:pPr>
        <w:pStyle w:val="TOC3"/>
        <w:rPr>
          <w:rFonts w:asciiTheme="minorHAnsi" w:eastAsiaTheme="minorEastAsia" w:hAnsiTheme="minorHAnsi" w:cstheme="minorBidi"/>
          <w:sz w:val="22"/>
          <w:szCs w:val="22"/>
          <w:lang w:eastAsia="en-GB"/>
        </w:rPr>
      </w:pPr>
      <w:hyperlink w:anchor="_Toc494974427" w:history="1">
        <w:r w:rsidR="00A1205D" w:rsidRPr="00C86D5A">
          <w:rPr>
            <w:rStyle w:val="Hyperlink"/>
          </w:rPr>
          <w:t>C.8.5</w:t>
        </w:r>
        <w:r w:rsidR="00A1205D">
          <w:rPr>
            <w:rFonts w:asciiTheme="minorHAnsi" w:eastAsiaTheme="minorEastAsia" w:hAnsiTheme="minorHAnsi" w:cstheme="minorBidi"/>
            <w:sz w:val="22"/>
            <w:szCs w:val="22"/>
            <w:lang w:eastAsia="en-GB"/>
          </w:rPr>
          <w:tab/>
        </w:r>
        <w:r w:rsidR="00A1205D" w:rsidRPr="00C86D5A">
          <w:rPr>
            <w:rStyle w:val="Hyperlink"/>
          </w:rPr>
          <w:t>Tactile indication of speech mode</w:t>
        </w:r>
        <w:r w:rsidR="00A1205D">
          <w:rPr>
            <w:webHidden/>
          </w:rPr>
          <w:tab/>
        </w:r>
        <w:r w:rsidR="00A1205D">
          <w:rPr>
            <w:webHidden/>
          </w:rPr>
          <w:fldChar w:fldCharType="begin"/>
        </w:r>
        <w:r w:rsidR="00A1205D">
          <w:rPr>
            <w:webHidden/>
          </w:rPr>
          <w:instrText xml:space="preserve"> PAGEREF _Toc494974427 \h </w:instrText>
        </w:r>
        <w:r w:rsidR="00A1205D">
          <w:rPr>
            <w:webHidden/>
          </w:rPr>
        </w:r>
        <w:r w:rsidR="00A1205D">
          <w:rPr>
            <w:webHidden/>
          </w:rPr>
          <w:fldChar w:fldCharType="separate"/>
        </w:r>
        <w:r w:rsidR="00A1205D">
          <w:rPr>
            <w:webHidden/>
          </w:rPr>
          <w:t>107</w:t>
        </w:r>
        <w:r w:rsidR="00A1205D">
          <w:rPr>
            <w:webHidden/>
          </w:rPr>
          <w:fldChar w:fldCharType="end"/>
        </w:r>
      </w:hyperlink>
    </w:p>
    <w:p w14:paraId="5FD37A50" w14:textId="77777777" w:rsidR="00A1205D" w:rsidRDefault="00161739">
      <w:pPr>
        <w:pStyle w:val="TOC2"/>
        <w:rPr>
          <w:rFonts w:asciiTheme="minorHAnsi" w:eastAsiaTheme="minorEastAsia" w:hAnsiTheme="minorHAnsi" w:cstheme="minorBidi"/>
          <w:sz w:val="22"/>
          <w:szCs w:val="22"/>
          <w:lang w:eastAsia="en-GB"/>
        </w:rPr>
      </w:pPr>
      <w:hyperlink w:anchor="_Toc494974428" w:history="1">
        <w:r w:rsidR="00A1205D" w:rsidRPr="00C86D5A">
          <w:rPr>
            <w:rStyle w:val="Hyperlink"/>
          </w:rPr>
          <w:t>C.9</w:t>
        </w:r>
        <w:r w:rsidR="00A1205D">
          <w:rPr>
            <w:rFonts w:asciiTheme="minorHAnsi" w:eastAsiaTheme="minorEastAsia" w:hAnsiTheme="minorHAnsi" w:cstheme="minorBidi"/>
            <w:sz w:val="22"/>
            <w:szCs w:val="22"/>
            <w:lang w:eastAsia="en-GB"/>
          </w:rPr>
          <w:tab/>
        </w:r>
        <w:r w:rsidR="00A1205D" w:rsidRPr="00C86D5A">
          <w:rPr>
            <w:rStyle w:val="Hyperlink"/>
          </w:rPr>
          <w:t>Web</w:t>
        </w:r>
        <w:r w:rsidR="00A1205D">
          <w:rPr>
            <w:webHidden/>
          </w:rPr>
          <w:tab/>
        </w:r>
        <w:r w:rsidR="00A1205D">
          <w:rPr>
            <w:webHidden/>
          </w:rPr>
          <w:fldChar w:fldCharType="begin"/>
        </w:r>
        <w:r w:rsidR="00A1205D">
          <w:rPr>
            <w:webHidden/>
          </w:rPr>
          <w:instrText xml:space="preserve"> PAGEREF _Toc494974428 \h </w:instrText>
        </w:r>
        <w:r w:rsidR="00A1205D">
          <w:rPr>
            <w:webHidden/>
          </w:rPr>
        </w:r>
        <w:r w:rsidR="00A1205D">
          <w:rPr>
            <w:webHidden/>
          </w:rPr>
          <w:fldChar w:fldCharType="separate"/>
        </w:r>
        <w:r w:rsidR="00A1205D">
          <w:rPr>
            <w:webHidden/>
          </w:rPr>
          <w:t>108</w:t>
        </w:r>
        <w:r w:rsidR="00A1205D">
          <w:rPr>
            <w:webHidden/>
          </w:rPr>
          <w:fldChar w:fldCharType="end"/>
        </w:r>
      </w:hyperlink>
    </w:p>
    <w:p w14:paraId="4F082EF8" w14:textId="77777777" w:rsidR="00A1205D" w:rsidRDefault="00161739">
      <w:pPr>
        <w:pStyle w:val="TOC3"/>
        <w:rPr>
          <w:rFonts w:asciiTheme="minorHAnsi" w:eastAsiaTheme="minorEastAsia" w:hAnsiTheme="minorHAnsi" w:cstheme="minorBidi"/>
          <w:sz w:val="22"/>
          <w:szCs w:val="22"/>
          <w:lang w:eastAsia="en-GB"/>
        </w:rPr>
      </w:pPr>
      <w:hyperlink w:anchor="_Toc494974429" w:history="1">
        <w:r w:rsidR="00A1205D" w:rsidRPr="00C86D5A">
          <w:rPr>
            <w:rStyle w:val="Hyperlink"/>
          </w:rPr>
          <w:t>C.9.1</w:t>
        </w:r>
        <w:r w:rsidR="00A1205D">
          <w:rPr>
            <w:rFonts w:asciiTheme="minorHAnsi" w:eastAsiaTheme="minorEastAsia" w:hAnsiTheme="minorHAnsi" w:cstheme="minorBidi"/>
            <w:sz w:val="22"/>
            <w:szCs w:val="22"/>
            <w:lang w:eastAsia="en-GB"/>
          </w:rPr>
          <w:tab/>
        </w:r>
        <w:r w:rsidR="00A1205D" w:rsidRPr="00C86D5A">
          <w:rPr>
            <w:rStyle w:val="Hyperlink"/>
          </w:rPr>
          <w:t>General (informative)</w:t>
        </w:r>
        <w:r w:rsidR="00A1205D">
          <w:rPr>
            <w:webHidden/>
          </w:rPr>
          <w:tab/>
        </w:r>
        <w:r w:rsidR="00A1205D">
          <w:rPr>
            <w:webHidden/>
          </w:rPr>
          <w:fldChar w:fldCharType="begin"/>
        </w:r>
        <w:r w:rsidR="00A1205D">
          <w:rPr>
            <w:webHidden/>
          </w:rPr>
          <w:instrText xml:space="preserve"> PAGEREF _Toc494974429 \h </w:instrText>
        </w:r>
        <w:r w:rsidR="00A1205D">
          <w:rPr>
            <w:webHidden/>
          </w:rPr>
        </w:r>
        <w:r w:rsidR="00A1205D">
          <w:rPr>
            <w:webHidden/>
          </w:rPr>
          <w:fldChar w:fldCharType="separate"/>
        </w:r>
        <w:r w:rsidR="00A1205D">
          <w:rPr>
            <w:webHidden/>
          </w:rPr>
          <w:t>108</w:t>
        </w:r>
        <w:r w:rsidR="00A1205D">
          <w:rPr>
            <w:webHidden/>
          </w:rPr>
          <w:fldChar w:fldCharType="end"/>
        </w:r>
      </w:hyperlink>
    </w:p>
    <w:p w14:paraId="07FECD1E" w14:textId="77777777" w:rsidR="00A1205D" w:rsidRDefault="00161739">
      <w:pPr>
        <w:pStyle w:val="TOC3"/>
        <w:rPr>
          <w:rFonts w:asciiTheme="minorHAnsi" w:eastAsiaTheme="minorEastAsia" w:hAnsiTheme="minorHAnsi" w:cstheme="minorBidi"/>
          <w:sz w:val="22"/>
          <w:szCs w:val="22"/>
          <w:lang w:eastAsia="en-GB"/>
        </w:rPr>
      </w:pPr>
      <w:hyperlink w:anchor="_Toc494974430" w:history="1">
        <w:r w:rsidR="00A1205D" w:rsidRPr="00C86D5A">
          <w:rPr>
            <w:rStyle w:val="Hyperlink"/>
          </w:rPr>
          <w:t>C.9.2</w:t>
        </w:r>
        <w:r w:rsidR="00A1205D">
          <w:rPr>
            <w:rFonts w:asciiTheme="minorHAnsi" w:eastAsiaTheme="minorEastAsia" w:hAnsiTheme="minorHAnsi" w:cstheme="minorBidi"/>
            <w:sz w:val="22"/>
            <w:szCs w:val="22"/>
            <w:lang w:eastAsia="en-GB"/>
          </w:rPr>
          <w:tab/>
        </w:r>
        <w:r w:rsidR="00A1205D" w:rsidRPr="00C86D5A">
          <w:rPr>
            <w:rStyle w:val="Hyperlink"/>
          </w:rPr>
          <w:t>Web content requirements</w:t>
        </w:r>
        <w:r w:rsidR="00A1205D">
          <w:rPr>
            <w:webHidden/>
          </w:rPr>
          <w:tab/>
        </w:r>
        <w:r w:rsidR="00A1205D">
          <w:rPr>
            <w:webHidden/>
          </w:rPr>
          <w:fldChar w:fldCharType="begin"/>
        </w:r>
        <w:r w:rsidR="00A1205D">
          <w:rPr>
            <w:webHidden/>
          </w:rPr>
          <w:instrText xml:space="preserve"> PAGEREF _Toc494974430 \h </w:instrText>
        </w:r>
        <w:r w:rsidR="00A1205D">
          <w:rPr>
            <w:webHidden/>
          </w:rPr>
        </w:r>
        <w:r w:rsidR="00A1205D">
          <w:rPr>
            <w:webHidden/>
          </w:rPr>
          <w:fldChar w:fldCharType="separate"/>
        </w:r>
        <w:r w:rsidR="00A1205D">
          <w:rPr>
            <w:webHidden/>
          </w:rPr>
          <w:t>108</w:t>
        </w:r>
        <w:r w:rsidR="00A1205D">
          <w:rPr>
            <w:webHidden/>
          </w:rPr>
          <w:fldChar w:fldCharType="end"/>
        </w:r>
      </w:hyperlink>
    </w:p>
    <w:p w14:paraId="550FB663" w14:textId="77777777" w:rsidR="00A1205D" w:rsidRDefault="00161739">
      <w:pPr>
        <w:pStyle w:val="TOC4"/>
        <w:rPr>
          <w:rFonts w:asciiTheme="minorHAnsi" w:eastAsiaTheme="minorEastAsia" w:hAnsiTheme="minorHAnsi" w:cstheme="minorBidi"/>
          <w:sz w:val="22"/>
          <w:szCs w:val="22"/>
          <w:lang w:eastAsia="en-GB"/>
        </w:rPr>
      </w:pPr>
      <w:hyperlink w:anchor="_Toc494974431" w:history="1">
        <w:r w:rsidR="00A1205D" w:rsidRPr="00C86D5A">
          <w:rPr>
            <w:rStyle w:val="Hyperlink"/>
          </w:rPr>
          <w:t>C.9.2.1</w:t>
        </w:r>
        <w:r w:rsidR="00A1205D">
          <w:rPr>
            <w:rFonts w:asciiTheme="minorHAnsi" w:eastAsiaTheme="minorEastAsia" w:hAnsiTheme="minorHAnsi" w:cstheme="minorBidi"/>
            <w:sz w:val="22"/>
            <w:szCs w:val="22"/>
            <w:lang w:eastAsia="en-GB"/>
          </w:rPr>
          <w:tab/>
        </w:r>
        <w:r w:rsidR="00A1205D" w:rsidRPr="00C86D5A">
          <w:rPr>
            <w:rStyle w:val="Hyperlink"/>
          </w:rPr>
          <w:t>Non-text content</w:t>
        </w:r>
        <w:r w:rsidR="00A1205D">
          <w:rPr>
            <w:webHidden/>
          </w:rPr>
          <w:tab/>
        </w:r>
        <w:r w:rsidR="00A1205D">
          <w:rPr>
            <w:webHidden/>
          </w:rPr>
          <w:fldChar w:fldCharType="begin"/>
        </w:r>
        <w:r w:rsidR="00A1205D">
          <w:rPr>
            <w:webHidden/>
          </w:rPr>
          <w:instrText xml:space="preserve"> PAGEREF _Toc494974431 \h </w:instrText>
        </w:r>
        <w:r w:rsidR="00A1205D">
          <w:rPr>
            <w:webHidden/>
          </w:rPr>
        </w:r>
        <w:r w:rsidR="00A1205D">
          <w:rPr>
            <w:webHidden/>
          </w:rPr>
          <w:fldChar w:fldCharType="separate"/>
        </w:r>
        <w:r w:rsidR="00A1205D">
          <w:rPr>
            <w:webHidden/>
          </w:rPr>
          <w:t>108</w:t>
        </w:r>
        <w:r w:rsidR="00A1205D">
          <w:rPr>
            <w:webHidden/>
          </w:rPr>
          <w:fldChar w:fldCharType="end"/>
        </w:r>
      </w:hyperlink>
    </w:p>
    <w:p w14:paraId="56D4E089" w14:textId="77777777" w:rsidR="00A1205D" w:rsidRDefault="00161739">
      <w:pPr>
        <w:pStyle w:val="TOC4"/>
        <w:rPr>
          <w:rFonts w:asciiTheme="minorHAnsi" w:eastAsiaTheme="minorEastAsia" w:hAnsiTheme="minorHAnsi" w:cstheme="minorBidi"/>
          <w:sz w:val="22"/>
          <w:szCs w:val="22"/>
          <w:lang w:eastAsia="en-GB"/>
        </w:rPr>
      </w:pPr>
      <w:hyperlink w:anchor="_Toc494974432" w:history="1">
        <w:r w:rsidR="00A1205D" w:rsidRPr="00C86D5A">
          <w:rPr>
            <w:rStyle w:val="Hyperlink"/>
          </w:rPr>
          <w:t>C.9.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w:t>
        </w:r>
        <w:r w:rsidR="00A1205D">
          <w:rPr>
            <w:webHidden/>
          </w:rPr>
          <w:tab/>
        </w:r>
        <w:r w:rsidR="00A1205D">
          <w:rPr>
            <w:webHidden/>
          </w:rPr>
          <w:fldChar w:fldCharType="begin"/>
        </w:r>
        <w:r w:rsidR="00A1205D">
          <w:rPr>
            <w:webHidden/>
          </w:rPr>
          <w:instrText xml:space="preserve"> PAGEREF _Toc494974432 \h </w:instrText>
        </w:r>
        <w:r w:rsidR="00A1205D">
          <w:rPr>
            <w:webHidden/>
          </w:rPr>
        </w:r>
        <w:r w:rsidR="00A1205D">
          <w:rPr>
            <w:webHidden/>
          </w:rPr>
          <w:fldChar w:fldCharType="separate"/>
        </w:r>
        <w:r w:rsidR="00A1205D">
          <w:rPr>
            <w:webHidden/>
          </w:rPr>
          <w:t>108</w:t>
        </w:r>
        <w:r w:rsidR="00A1205D">
          <w:rPr>
            <w:webHidden/>
          </w:rPr>
          <w:fldChar w:fldCharType="end"/>
        </w:r>
      </w:hyperlink>
    </w:p>
    <w:p w14:paraId="3FB6C92D" w14:textId="77777777" w:rsidR="00A1205D" w:rsidRDefault="00161739">
      <w:pPr>
        <w:pStyle w:val="TOC4"/>
        <w:rPr>
          <w:rFonts w:asciiTheme="minorHAnsi" w:eastAsiaTheme="minorEastAsia" w:hAnsiTheme="minorHAnsi" w:cstheme="minorBidi"/>
          <w:sz w:val="22"/>
          <w:szCs w:val="22"/>
          <w:lang w:eastAsia="en-GB"/>
        </w:rPr>
      </w:pPr>
      <w:hyperlink w:anchor="_Toc494974433" w:history="1">
        <w:r w:rsidR="00A1205D" w:rsidRPr="00C86D5A">
          <w:rPr>
            <w:rStyle w:val="Hyperlink"/>
          </w:rPr>
          <w:t>C.9.2.3</w:t>
        </w:r>
        <w:r w:rsidR="00A1205D">
          <w:rPr>
            <w:rFonts w:asciiTheme="minorHAnsi" w:eastAsiaTheme="minorEastAsia" w:hAnsiTheme="minorHAnsi" w:cstheme="minorBidi"/>
            <w:sz w:val="22"/>
            <w:szCs w:val="22"/>
            <w:lang w:eastAsia="en-GB"/>
          </w:rPr>
          <w:tab/>
        </w:r>
        <w:r w:rsidR="00A1205D" w:rsidRPr="00C86D5A">
          <w:rPr>
            <w:rStyle w:val="Hyperlink"/>
          </w:rPr>
          <w:t>Captions (pre-recorded)</w:t>
        </w:r>
        <w:r w:rsidR="00A1205D">
          <w:rPr>
            <w:webHidden/>
          </w:rPr>
          <w:tab/>
        </w:r>
        <w:r w:rsidR="00A1205D">
          <w:rPr>
            <w:webHidden/>
          </w:rPr>
          <w:fldChar w:fldCharType="begin"/>
        </w:r>
        <w:r w:rsidR="00A1205D">
          <w:rPr>
            <w:webHidden/>
          </w:rPr>
          <w:instrText xml:space="preserve"> PAGEREF _Toc494974433 \h </w:instrText>
        </w:r>
        <w:r w:rsidR="00A1205D">
          <w:rPr>
            <w:webHidden/>
          </w:rPr>
        </w:r>
        <w:r w:rsidR="00A1205D">
          <w:rPr>
            <w:webHidden/>
          </w:rPr>
          <w:fldChar w:fldCharType="separate"/>
        </w:r>
        <w:r w:rsidR="00A1205D">
          <w:rPr>
            <w:webHidden/>
          </w:rPr>
          <w:t>108</w:t>
        </w:r>
        <w:r w:rsidR="00A1205D">
          <w:rPr>
            <w:webHidden/>
          </w:rPr>
          <w:fldChar w:fldCharType="end"/>
        </w:r>
      </w:hyperlink>
    </w:p>
    <w:p w14:paraId="6250A248" w14:textId="77777777" w:rsidR="00A1205D" w:rsidRDefault="00161739">
      <w:pPr>
        <w:pStyle w:val="TOC4"/>
        <w:rPr>
          <w:rFonts w:asciiTheme="minorHAnsi" w:eastAsiaTheme="minorEastAsia" w:hAnsiTheme="minorHAnsi" w:cstheme="minorBidi"/>
          <w:sz w:val="22"/>
          <w:szCs w:val="22"/>
          <w:lang w:eastAsia="en-GB"/>
        </w:rPr>
      </w:pPr>
      <w:hyperlink w:anchor="_Toc494974434" w:history="1">
        <w:r w:rsidR="00A1205D" w:rsidRPr="00C86D5A">
          <w:rPr>
            <w:rStyle w:val="Hyperlink"/>
          </w:rPr>
          <w:t>C.9.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w:t>
        </w:r>
        <w:r w:rsidR="00A1205D">
          <w:rPr>
            <w:webHidden/>
          </w:rPr>
          <w:tab/>
        </w:r>
        <w:r w:rsidR="00A1205D">
          <w:rPr>
            <w:webHidden/>
          </w:rPr>
          <w:fldChar w:fldCharType="begin"/>
        </w:r>
        <w:r w:rsidR="00A1205D">
          <w:rPr>
            <w:webHidden/>
          </w:rPr>
          <w:instrText xml:space="preserve"> PAGEREF _Toc494974434 \h </w:instrText>
        </w:r>
        <w:r w:rsidR="00A1205D">
          <w:rPr>
            <w:webHidden/>
          </w:rPr>
        </w:r>
        <w:r w:rsidR="00A1205D">
          <w:rPr>
            <w:webHidden/>
          </w:rPr>
          <w:fldChar w:fldCharType="separate"/>
        </w:r>
        <w:r w:rsidR="00A1205D">
          <w:rPr>
            <w:webHidden/>
          </w:rPr>
          <w:t>108</w:t>
        </w:r>
        <w:r w:rsidR="00A1205D">
          <w:rPr>
            <w:webHidden/>
          </w:rPr>
          <w:fldChar w:fldCharType="end"/>
        </w:r>
      </w:hyperlink>
    </w:p>
    <w:p w14:paraId="4A6E8351" w14:textId="77777777" w:rsidR="00A1205D" w:rsidRDefault="00161739">
      <w:pPr>
        <w:pStyle w:val="TOC4"/>
        <w:rPr>
          <w:rFonts w:asciiTheme="minorHAnsi" w:eastAsiaTheme="minorEastAsia" w:hAnsiTheme="minorHAnsi" w:cstheme="minorBidi"/>
          <w:sz w:val="22"/>
          <w:szCs w:val="22"/>
          <w:lang w:eastAsia="en-GB"/>
        </w:rPr>
      </w:pPr>
      <w:hyperlink w:anchor="_Toc494974435" w:history="1">
        <w:r w:rsidR="00A1205D" w:rsidRPr="00C86D5A">
          <w:rPr>
            <w:rStyle w:val="Hyperlink"/>
          </w:rPr>
          <w:t>C.9.2.5</w:t>
        </w:r>
        <w:r w:rsidR="00A1205D">
          <w:rPr>
            <w:rFonts w:asciiTheme="minorHAnsi" w:eastAsiaTheme="minorEastAsia" w:hAnsiTheme="minorHAnsi" w:cstheme="minorBidi"/>
            <w:sz w:val="22"/>
            <w:szCs w:val="22"/>
            <w:lang w:eastAsia="en-GB"/>
          </w:rPr>
          <w:tab/>
        </w:r>
        <w:r w:rsidR="00A1205D" w:rsidRPr="00C86D5A">
          <w:rPr>
            <w:rStyle w:val="Hyperlink"/>
          </w:rPr>
          <w:t>Captions (live)</w:t>
        </w:r>
        <w:r w:rsidR="00A1205D">
          <w:rPr>
            <w:webHidden/>
          </w:rPr>
          <w:tab/>
        </w:r>
        <w:r w:rsidR="00A1205D">
          <w:rPr>
            <w:webHidden/>
          </w:rPr>
          <w:fldChar w:fldCharType="begin"/>
        </w:r>
        <w:r w:rsidR="00A1205D">
          <w:rPr>
            <w:webHidden/>
          </w:rPr>
          <w:instrText xml:space="preserve"> PAGEREF _Toc494974435 \h </w:instrText>
        </w:r>
        <w:r w:rsidR="00A1205D">
          <w:rPr>
            <w:webHidden/>
          </w:rPr>
        </w:r>
        <w:r w:rsidR="00A1205D">
          <w:rPr>
            <w:webHidden/>
          </w:rPr>
          <w:fldChar w:fldCharType="separate"/>
        </w:r>
        <w:r w:rsidR="00A1205D">
          <w:rPr>
            <w:webHidden/>
          </w:rPr>
          <w:t>108</w:t>
        </w:r>
        <w:r w:rsidR="00A1205D">
          <w:rPr>
            <w:webHidden/>
          </w:rPr>
          <w:fldChar w:fldCharType="end"/>
        </w:r>
      </w:hyperlink>
    </w:p>
    <w:p w14:paraId="0CB08821" w14:textId="77777777" w:rsidR="00A1205D" w:rsidRDefault="00161739">
      <w:pPr>
        <w:pStyle w:val="TOC4"/>
        <w:rPr>
          <w:rFonts w:asciiTheme="minorHAnsi" w:eastAsiaTheme="minorEastAsia" w:hAnsiTheme="minorHAnsi" w:cstheme="minorBidi"/>
          <w:sz w:val="22"/>
          <w:szCs w:val="22"/>
          <w:lang w:eastAsia="en-GB"/>
        </w:rPr>
      </w:pPr>
      <w:hyperlink w:anchor="_Toc494974436" w:history="1">
        <w:r w:rsidR="00A1205D" w:rsidRPr="00C86D5A">
          <w:rPr>
            <w:rStyle w:val="Hyperlink"/>
          </w:rPr>
          <w:t>C.9.2.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w:t>
        </w:r>
        <w:r w:rsidR="00A1205D">
          <w:rPr>
            <w:webHidden/>
          </w:rPr>
          <w:tab/>
        </w:r>
        <w:r w:rsidR="00A1205D">
          <w:rPr>
            <w:webHidden/>
          </w:rPr>
          <w:fldChar w:fldCharType="begin"/>
        </w:r>
        <w:r w:rsidR="00A1205D">
          <w:rPr>
            <w:webHidden/>
          </w:rPr>
          <w:instrText xml:space="preserve"> PAGEREF _Toc494974436 \h </w:instrText>
        </w:r>
        <w:r w:rsidR="00A1205D">
          <w:rPr>
            <w:webHidden/>
          </w:rPr>
        </w:r>
        <w:r w:rsidR="00A1205D">
          <w:rPr>
            <w:webHidden/>
          </w:rPr>
          <w:fldChar w:fldCharType="separate"/>
        </w:r>
        <w:r w:rsidR="00A1205D">
          <w:rPr>
            <w:webHidden/>
          </w:rPr>
          <w:t>109</w:t>
        </w:r>
        <w:r w:rsidR="00A1205D">
          <w:rPr>
            <w:webHidden/>
          </w:rPr>
          <w:fldChar w:fldCharType="end"/>
        </w:r>
      </w:hyperlink>
    </w:p>
    <w:p w14:paraId="6B631B53" w14:textId="77777777" w:rsidR="00A1205D" w:rsidRDefault="00161739">
      <w:pPr>
        <w:pStyle w:val="TOC4"/>
        <w:rPr>
          <w:rFonts w:asciiTheme="minorHAnsi" w:eastAsiaTheme="minorEastAsia" w:hAnsiTheme="minorHAnsi" w:cstheme="minorBidi"/>
          <w:sz w:val="22"/>
          <w:szCs w:val="22"/>
          <w:lang w:eastAsia="en-GB"/>
        </w:rPr>
      </w:pPr>
      <w:hyperlink w:anchor="_Toc494974437" w:history="1">
        <w:r w:rsidR="00A1205D" w:rsidRPr="00C86D5A">
          <w:rPr>
            <w:rStyle w:val="Hyperlink"/>
          </w:rPr>
          <w:t>C.9.2.7</w:t>
        </w:r>
        <w:r w:rsidR="00A1205D">
          <w:rPr>
            <w:rFonts w:asciiTheme="minorHAnsi" w:eastAsiaTheme="minorEastAsia" w:hAnsiTheme="minorHAnsi" w:cstheme="minorBidi"/>
            <w:sz w:val="22"/>
            <w:szCs w:val="22"/>
            <w:lang w:eastAsia="en-GB"/>
          </w:rPr>
          <w:tab/>
        </w:r>
        <w:r w:rsidR="00A1205D" w:rsidRPr="00C86D5A">
          <w:rPr>
            <w:rStyle w:val="Hyperlink"/>
          </w:rPr>
          <w:t>Info and relationships</w:t>
        </w:r>
        <w:r w:rsidR="00A1205D">
          <w:rPr>
            <w:webHidden/>
          </w:rPr>
          <w:tab/>
        </w:r>
        <w:r w:rsidR="00A1205D">
          <w:rPr>
            <w:webHidden/>
          </w:rPr>
          <w:fldChar w:fldCharType="begin"/>
        </w:r>
        <w:r w:rsidR="00A1205D">
          <w:rPr>
            <w:webHidden/>
          </w:rPr>
          <w:instrText xml:space="preserve"> PAGEREF _Toc494974437 \h </w:instrText>
        </w:r>
        <w:r w:rsidR="00A1205D">
          <w:rPr>
            <w:webHidden/>
          </w:rPr>
        </w:r>
        <w:r w:rsidR="00A1205D">
          <w:rPr>
            <w:webHidden/>
          </w:rPr>
          <w:fldChar w:fldCharType="separate"/>
        </w:r>
        <w:r w:rsidR="00A1205D">
          <w:rPr>
            <w:webHidden/>
          </w:rPr>
          <w:t>109</w:t>
        </w:r>
        <w:r w:rsidR="00A1205D">
          <w:rPr>
            <w:webHidden/>
          </w:rPr>
          <w:fldChar w:fldCharType="end"/>
        </w:r>
      </w:hyperlink>
    </w:p>
    <w:p w14:paraId="541C27FA" w14:textId="77777777" w:rsidR="00A1205D" w:rsidRDefault="00161739">
      <w:pPr>
        <w:pStyle w:val="TOC4"/>
        <w:rPr>
          <w:rFonts w:asciiTheme="minorHAnsi" w:eastAsiaTheme="minorEastAsia" w:hAnsiTheme="minorHAnsi" w:cstheme="minorBidi"/>
          <w:sz w:val="22"/>
          <w:szCs w:val="22"/>
          <w:lang w:eastAsia="en-GB"/>
        </w:rPr>
      </w:pPr>
      <w:hyperlink w:anchor="_Toc494974438" w:history="1">
        <w:r w:rsidR="00A1205D" w:rsidRPr="00C86D5A">
          <w:rPr>
            <w:rStyle w:val="Hyperlink"/>
          </w:rPr>
          <w:t>C.9.2.8</w:t>
        </w:r>
        <w:r w:rsidR="00A1205D">
          <w:rPr>
            <w:rFonts w:asciiTheme="minorHAnsi" w:eastAsiaTheme="minorEastAsia" w:hAnsiTheme="minorHAnsi" w:cstheme="minorBidi"/>
            <w:sz w:val="22"/>
            <w:szCs w:val="22"/>
            <w:lang w:eastAsia="en-GB"/>
          </w:rPr>
          <w:tab/>
        </w:r>
        <w:r w:rsidR="00A1205D" w:rsidRPr="00C86D5A">
          <w:rPr>
            <w:rStyle w:val="Hyperlink"/>
          </w:rPr>
          <w:t>Meaningful sequence</w:t>
        </w:r>
        <w:r w:rsidR="00A1205D">
          <w:rPr>
            <w:webHidden/>
          </w:rPr>
          <w:tab/>
        </w:r>
        <w:r w:rsidR="00A1205D">
          <w:rPr>
            <w:webHidden/>
          </w:rPr>
          <w:fldChar w:fldCharType="begin"/>
        </w:r>
        <w:r w:rsidR="00A1205D">
          <w:rPr>
            <w:webHidden/>
          </w:rPr>
          <w:instrText xml:space="preserve"> PAGEREF _Toc494974438 \h </w:instrText>
        </w:r>
        <w:r w:rsidR="00A1205D">
          <w:rPr>
            <w:webHidden/>
          </w:rPr>
        </w:r>
        <w:r w:rsidR="00A1205D">
          <w:rPr>
            <w:webHidden/>
          </w:rPr>
          <w:fldChar w:fldCharType="separate"/>
        </w:r>
        <w:r w:rsidR="00A1205D">
          <w:rPr>
            <w:webHidden/>
          </w:rPr>
          <w:t>109</w:t>
        </w:r>
        <w:r w:rsidR="00A1205D">
          <w:rPr>
            <w:webHidden/>
          </w:rPr>
          <w:fldChar w:fldCharType="end"/>
        </w:r>
      </w:hyperlink>
    </w:p>
    <w:p w14:paraId="57368027" w14:textId="77777777" w:rsidR="00A1205D" w:rsidRDefault="00161739">
      <w:pPr>
        <w:pStyle w:val="TOC4"/>
        <w:rPr>
          <w:rFonts w:asciiTheme="minorHAnsi" w:eastAsiaTheme="minorEastAsia" w:hAnsiTheme="minorHAnsi" w:cstheme="minorBidi"/>
          <w:sz w:val="22"/>
          <w:szCs w:val="22"/>
          <w:lang w:eastAsia="en-GB"/>
        </w:rPr>
      </w:pPr>
      <w:hyperlink w:anchor="_Toc494974439" w:history="1">
        <w:r w:rsidR="00A1205D" w:rsidRPr="00C86D5A">
          <w:rPr>
            <w:rStyle w:val="Hyperlink"/>
          </w:rPr>
          <w:t>C.9.2.9</w:t>
        </w:r>
        <w:r w:rsidR="00A1205D">
          <w:rPr>
            <w:rFonts w:asciiTheme="minorHAnsi" w:eastAsiaTheme="minorEastAsia" w:hAnsiTheme="minorHAnsi" w:cstheme="minorBidi"/>
            <w:sz w:val="22"/>
            <w:szCs w:val="22"/>
            <w:lang w:eastAsia="en-GB"/>
          </w:rPr>
          <w:tab/>
        </w:r>
        <w:r w:rsidR="00A1205D" w:rsidRPr="00C86D5A">
          <w:rPr>
            <w:rStyle w:val="Hyperlink"/>
          </w:rPr>
          <w:t>Sensory characteristics</w:t>
        </w:r>
        <w:r w:rsidR="00A1205D">
          <w:rPr>
            <w:webHidden/>
          </w:rPr>
          <w:tab/>
        </w:r>
        <w:r w:rsidR="00A1205D">
          <w:rPr>
            <w:webHidden/>
          </w:rPr>
          <w:fldChar w:fldCharType="begin"/>
        </w:r>
        <w:r w:rsidR="00A1205D">
          <w:rPr>
            <w:webHidden/>
          </w:rPr>
          <w:instrText xml:space="preserve"> PAGEREF _Toc494974439 \h </w:instrText>
        </w:r>
        <w:r w:rsidR="00A1205D">
          <w:rPr>
            <w:webHidden/>
          </w:rPr>
        </w:r>
        <w:r w:rsidR="00A1205D">
          <w:rPr>
            <w:webHidden/>
          </w:rPr>
          <w:fldChar w:fldCharType="separate"/>
        </w:r>
        <w:r w:rsidR="00A1205D">
          <w:rPr>
            <w:webHidden/>
          </w:rPr>
          <w:t>109</w:t>
        </w:r>
        <w:r w:rsidR="00A1205D">
          <w:rPr>
            <w:webHidden/>
          </w:rPr>
          <w:fldChar w:fldCharType="end"/>
        </w:r>
      </w:hyperlink>
    </w:p>
    <w:p w14:paraId="60DF4C4E" w14:textId="77777777" w:rsidR="00A1205D" w:rsidRDefault="00161739">
      <w:pPr>
        <w:pStyle w:val="TOC4"/>
        <w:rPr>
          <w:rFonts w:asciiTheme="minorHAnsi" w:eastAsiaTheme="minorEastAsia" w:hAnsiTheme="minorHAnsi" w:cstheme="minorBidi"/>
          <w:sz w:val="22"/>
          <w:szCs w:val="22"/>
          <w:lang w:eastAsia="en-GB"/>
        </w:rPr>
      </w:pPr>
      <w:hyperlink w:anchor="_Toc494974440" w:history="1">
        <w:r w:rsidR="00A1205D" w:rsidRPr="00C86D5A">
          <w:rPr>
            <w:rStyle w:val="Hyperlink"/>
          </w:rPr>
          <w:t>C.9.2.10</w:t>
        </w:r>
        <w:r w:rsidR="00A1205D">
          <w:rPr>
            <w:rFonts w:asciiTheme="minorHAnsi" w:eastAsiaTheme="minorEastAsia" w:hAnsiTheme="minorHAnsi" w:cstheme="minorBidi"/>
            <w:sz w:val="22"/>
            <w:szCs w:val="22"/>
            <w:lang w:eastAsia="en-GB"/>
          </w:rPr>
          <w:tab/>
        </w:r>
        <w:r w:rsidR="00A1205D" w:rsidRPr="00C86D5A">
          <w:rPr>
            <w:rStyle w:val="Hyperlink"/>
          </w:rPr>
          <w:t>Use of colour</w:t>
        </w:r>
        <w:r w:rsidR="00A1205D">
          <w:rPr>
            <w:webHidden/>
          </w:rPr>
          <w:tab/>
        </w:r>
        <w:r w:rsidR="00A1205D">
          <w:rPr>
            <w:webHidden/>
          </w:rPr>
          <w:fldChar w:fldCharType="begin"/>
        </w:r>
        <w:r w:rsidR="00A1205D">
          <w:rPr>
            <w:webHidden/>
          </w:rPr>
          <w:instrText xml:space="preserve"> PAGEREF _Toc494974440 \h </w:instrText>
        </w:r>
        <w:r w:rsidR="00A1205D">
          <w:rPr>
            <w:webHidden/>
          </w:rPr>
        </w:r>
        <w:r w:rsidR="00A1205D">
          <w:rPr>
            <w:webHidden/>
          </w:rPr>
          <w:fldChar w:fldCharType="separate"/>
        </w:r>
        <w:r w:rsidR="00A1205D">
          <w:rPr>
            <w:webHidden/>
          </w:rPr>
          <w:t>109</w:t>
        </w:r>
        <w:r w:rsidR="00A1205D">
          <w:rPr>
            <w:webHidden/>
          </w:rPr>
          <w:fldChar w:fldCharType="end"/>
        </w:r>
      </w:hyperlink>
    </w:p>
    <w:p w14:paraId="717F3B01" w14:textId="77777777" w:rsidR="00A1205D" w:rsidRDefault="00161739">
      <w:pPr>
        <w:pStyle w:val="TOC4"/>
        <w:rPr>
          <w:rFonts w:asciiTheme="minorHAnsi" w:eastAsiaTheme="minorEastAsia" w:hAnsiTheme="minorHAnsi" w:cstheme="minorBidi"/>
          <w:sz w:val="22"/>
          <w:szCs w:val="22"/>
          <w:lang w:eastAsia="en-GB"/>
        </w:rPr>
      </w:pPr>
      <w:hyperlink w:anchor="_Toc494974441" w:history="1">
        <w:r w:rsidR="00A1205D" w:rsidRPr="00C86D5A">
          <w:rPr>
            <w:rStyle w:val="Hyperlink"/>
          </w:rPr>
          <w:t>C.9.2.11</w:t>
        </w:r>
        <w:r w:rsidR="00A1205D">
          <w:rPr>
            <w:rFonts w:asciiTheme="minorHAnsi" w:eastAsiaTheme="minorEastAsia" w:hAnsiTheme="minorHAnsi" w:cstheme="minorBidi"/>
            <w:sz w:val="22"/>
            <w:szCs w:val="22"/>
            <w:lang w:eastAsia="en-GB"/>
          </w:rPr>
          <w:tab/>
        </w:r>
        <w:r w:rsidR="00A1205D" w:rsidRPr="00C86D5A">
          <w:rPr>
            <w:rStyle w:val="Hyperlink"/>
          </w:rPr>
          <w:t>Audio control</w:t>
        </w:r>
        <w:r w:rsidR="00A1205D">
          <w:rPr>
            <w:webHidden/>
          </w:rPr>
          <w:tab/>
        </w:r>
        <w:r w:rsidR="00A1205D">
          <w:rPr>
            <w:webHidden/>
          </w:rPr>
          <w:fldChar w:fldCharType="begin"/>
        </w:r>
        <w:r w:rsidR="00A1205D">
          <w:rPr>
            <w:webHidden/>
          </w:rPr>
          <w:instrText xml:space="preserve"> PAGEREF _Toc494974441 \h </w:instrText>
        </w:r>
        <w:r w:rsidR="00A1205D">
          <w:rPr>
            <w:webHidden/>
          </w:rPr>
        </w:r>
        <w:r w:rsidR="00A1205D">
          <w:rPr>
            <w:webHidden/>
          </w:rPr>
          <w:fldChar w:fldCharType="separate"/>
        </w:r>
        <w:r w:rsidR="00A1205D">
          <w:rPr>
            <w:webHidden/>
          </w:rPr>
          <w:t>109</w:t>
        </w:r>
        <w:r w:rsidR="00A1205D">
          <w:rPr>
            <w:webHidden/>
          </w:rPr>
          <w:fldChar w:fldCharType="end"/>
        </w:r>
      </w:hyperlink>
    </w:p>
    <w:p w14:paraId="39077A11" w14:textId="77777777" w:rsidR="00A1205D" w:rsidRDefault="00161739">
      <w:pPr>
        <w:pStyle w:val="TOC4"/>
        <w:rPr>
          <w:rFonts w:asciiTheme="minorHAnsi" w:eastAsiaTheme="minorEastAsia" w:hAnsiTheme="minorHAnsi" w:cstheme="minorBidi"/>
          <w:sz w:val="22"/>
          <w:szCs w:val="22"/>
          <w:lang w:eastAsia="en-GB"/>
        </w:rPr>
      </w:pPr>
      <w:hyperlink w:anchor="_Toc494974442" w:history="1">
        <w:r w:rsidR="00A1205D" w:rsidRPr="00C86D5A">
          <w:rPr>
            <w:rStyle w:val="Hyperlink"/>
          </w:rPr>
          <w:t>C.9.2.12</w:t>
        </w:r>
        <w:r w:rsidR="00A1205D">
          <w:rPr>
            <w:rFonts w:asciiTheme="minorHAnsi" w:eastAsiaTheme="minorEastAsia" w:hAnsiTheme="minorHAnsi" w:cstheme="minorBidi"/>
            <w:sz w:val="22"/>
            <w:szCs w:val="22"/>
            <w:lang w:eastAsia="en-GB"/>
          </w:rPr>
          <w:tab/>
        </w:r>
        <w:r w:rsidR="00A1205D" w:rsidRPr="00C86D5A">
          <w:rPr>
            <w:rStyle w:val="Hyperlink"/>
          </w:rPr>
          <w:t>Contrast (minimum)</w:t>
        </w:r>
        <w:r w:rsidR="00A1205D">
          <w:rPr>
            <w:webHidden/>
          </w:rPr>
          <w:tab/>
        </w:r>
        <w:r w:rsidR="00A1205D">
          <w:rPr>
            <w:webHidden/>
          </w:rPr>
          <w:fldChar w:fldCharType="begin"/>
        </w:r>
        <w:r w:rsidR="00A1205D">
          <w:rPr>
            <w:webHidden/>
          </w:rPr>
          <w:instrText xml:space="preserve"> PAGEREF _Toc494974442 \h </w:instrText>
        </w:r>
        <w:r w:rsidR="00A1205D">
          <w:rPr>
            <w:webHidden/>
          </w:rPr>
        </w:r>
        <w:r w:rsidR="00A1205D">
          <w:rPr>
            <w:webHidden/>
          </w:rPr>
          <w:fldChar w:fldCharType="separate"/>
        </w:r>
        <w:r w:rsidR="00A1205D">
          <w:rPr>
            <w:webHidden/>
          </w:rPr>
          <w:t>110</w:t>
        </w:r>
        <w:r w:rsidR="00A1205D">
          <w:rPr>
            <w:webHidden/>
          </w:rPr>
          <w:fldChar w:fldCharType="end"/>
        </w:r>
      </w:hyperlink>
    </w:p>
    <w:p w14:paraId="6EE2BCCF" w14:textId="77777777" w:rsidR="00A1205D" w:rsidRDefault="00161739">
      <w:pPr>
        <w:pStyle w:val="TOC4"/>
        <w:rPr>
          <w:rFonts w:asciiTheme="minorHAnsi" w:eastAsiaTheme="minorEastAsia" w:hAnsiTheme="minorHAnsi" w:cstheme="minorBidi"/>
          <w:sz w:val="22"/>
          <w:szCs w:val="22"/>
          <w:lang w:eastAsia="en-GB"/>
        </w:rPr>
      </w:pPr>
      <w:hyperlink w:anchor="_Toc494974443" w:history="1">
        <w:r w:rsidR="00A1205D" w:rsidRPr="00C86D5A">
          <w:rPr>
            <w:rStyle w:val="Hyperlink"/>
          </w:rPr>
          <w:t>C.9.2.13</w:t>
        </w:r>
        <w:r w:rsidR="00A1205D">
          <w:rPr>
            <w:rFonts w:asciiTheme="minorHAnsi" w:eastAsiaTheme="minorEastAsia" w:hAnsiTheme="minorHAnsi" w:cstheme="minorBidi"/>
            <w:sz w:val="22"/>
            <w:szCs w:val="22"/>
            <w:lang w:eastAsia="en-GB"/>
          </w:rPr>
          <w:tab/>
        </w:r>
        <w:r w:rsidR="00A1205D" w:rsidRPr="00C86D5A">
          <w:rPr>
            <w:rStyle w:val="Hyperlink"/>
          </w:rPr>
          <w:t>Resize text</w:t>
        </w:r>
        <w:r w:rsidR="00A1205D">
          <w:rPr>
            <w:webHidden/>
          </w:rPr>
          <w:tab/>
        </w:r>
        <w:r w:rsidR="00A1205D">
          <w:rPr>
            <w:webHidden/>
          </w:rPr>
          <w:fldChar w:fldCharType="begin"/>
        </w:r>
        <w:r w:rsidR="00A1205D">
          <w:rPr>
            <w:webHidden/>
          </w:rPr>
          <w:instrText xml:space="preserve"> PAGEREF _Toc494974443 \h </w:instrText>
        </w:r>
        <w:r w:rsidR="00A1205D">
          <w:rPr>
            <w:webHidden/>
          </w:rPr>
        </w:r>
        <w:r w:rsidR="00A1205D">
          <w:rPr>
            <w:webHidden/>
          </w:rPr>
          <w:fldChar w:fldCharType="separate"/>
        </w:r>
        <w:r w:rsidR="00A1205D">
          <w:rPr>
            <w:webHidden/>
          </w:rPr>
          <w:t>110</w:t>
        </w:r>
        <w:r w:rsidR="00A1205D">
          <w:rPr>
            <w:webHidden/>
          </w:rPr>
          <w:fldChar w:fldCharType="end"/>
        </w:r>
      </w:hyperlink>
    </w:p>
    <w:p w14:paraId="0B723ADA" w14:textId="77777777" w:rsidR="00A1205D" w:rsidRDefault="00161739">
      <w:pPr>
        <w:pStyle w:val="TOC4"/>
        <w:rPr>
          <w:rFonts w:asciiTheme="minorHAnsi" w:eastAsiaTheme="minorEastAsia" w:hAnsiTheme="minorHAnsi" w:cstheme="minorBidi"/>
          <w:sz w:val="22"/>
          <w:szCs w:val="22"/>
          <w:lang w:eastAsia="en-GB"/>
        </w:rPr>
      </w:pPr>
      <w:hyperlink w:anchor="_Toc494974444" w:history="1">
        <w:r w:rsidR="00A1205D" w:rsidRPr="00C86D5A">
          <w:rPr>
            <w:rStyle w:val="Hyperlink"/>
          </w:rPr>
          <w:t>C.9.2.14</w:t>
        </w:r>
        <w:r w:rsidR="00A1205D">
          <w:rPr>
            <w:rFonts w:asciiTheme="minorHAnsi" w:eastAsiaTheme="minorEastAsia" w:hAnsiTheme="minorHAnsi" w:cstheme="minorBidi"/>
            <w:sz w:val="22"/>
            <w:szCs w:val="22"/>
            <w:lang w:eastAsia="en-GB"/>
          </w:rPr>
          <w:tab/>
        </w:r>
        <w:r w:rsidR="00A1205D" w:rsidRPr="00C86D5A">
          <w:rPr>
            <w:rStyle w:val="Hyperlink"/>
          </w:rPr>
          <w:t>Images of text</w:t>
        </w:r>
        <w:r w:rsidR="00A1205D">
          <w:rPr>
            <w:webHidden/>
          </w:rPr>
          <w:tab/>
        </w:r>
        <w:r w:rsidR="00A1205D">
          <w:rPr>
            <w:webHidden/>
          </w:rPr>
          <w:fldChar w:fldCharType="begin"/>
        </w:r>
        <w:r w:rsidR="00A1205D">
          <w:rPr>
            <w:webHidden/>
          </w:rPr>
          <w:instrText xml:space="preserve"> PAGEREF _Toc494974444 \h </w:instrText>
        </w:r>
        <w:r w:rsidR="00A1205D">
          <w:rPr>
            <w:webHidden/>
          </w:rPr>
        </w:r>
        <w:r w:rsidR="00A1205D">
          <w:rPr>
            <w:webHidden/>
          </w:rPr>
          <w:fldChar w:fldCharType="separate"/>
        </w:r>
        <w:r w:rsidR="00A1205D">
          <w:rPr>
            <w:webHidden/>
          </w:rPr>
          <w:t>110</w:t>
        </w:r>
        <w:r w:rsidR="00A1205D">
          <w:rPr>
            <w:webHidden/>
          </w:rPr>
          <w:fldChar w:fldCharType="end"/>
        </w:r>
      </w:hyperlink>
    </w:p>
    <w:p w14:paraId="3848752B" w14:textId="77777777" w:rsidR="00A1205D" w:rsidRDefault="00161739">
      <w:pPr>
        <w:pStyle w:val="TOC4"/>
        <w:rPr>
          <w:rFonts w:asciiTheme="minorHAnsi" w:eastAsiaTheme="minorEastAsia" w:hAnsiTheme="minorHAnsi" w:cstheme="minorBidi"/>
          <w:sz w:val="22"/>
          <w:szCs w:val="22"/>
          <w:lang w:eastAsia="en-GB"/>
        </w:rPr>
      </w:pPr>
      <w:hyperlink w:anchor="_Toc494974445" w:history="1">
        <w:r w:rsidR="00A1205D" w:rsidRPr="00C86D5A">
          <w:rPr>
            <w:rStyle w:val="Hyperlink"/>
          </w:rPr>
          <w:t>C.9.2.15</w:t>
        </w:r>
        <w:r w:rsidR="00A1205D">
          <w:rPr>
            <w:rFonts w:asciiTheme="minorHAnsi" w:eastAsiaTheme="minorEastAsia" w:hAnsiTheme="minorHAnsi" w:cstheme="minorBidi"/>
            <w:sz w:val="22"/>
            <w:szCs w:val="22"/>
            <w:lang w:eastAsia="en-GB"/>
          </w:rPr>
          <w:tab/>
        </w:r>
        <w:r w:rsidR="00A1205D" w:rsidRPr="00C86D5A">
          <w:rPr>
            <w:rStyle w:val="Hyperlink"/>
          </w:rPr>
          <w:t>Keyboard</w:t>
        </w:r>
        <w:r w:rsidR="00A1205D">
          <w:rPr>
            <w:webHidden/>
          </w:rPr>
          <w:tab/>
        </w:r>
        <w:r w:rsidR="00A1205D">
          <w:rPr>
            <w:webHidden/>
          </w:rPr>
          <w:fldChar w:fldCharType="begin"/>
        </w:r>
        <w:r w:rsidR="00A1205D">
          <w:rPr>
            <w:webHidden/>
          </w:rPr>
          <w:instrText xml:space="preserve"> PAGEREF _Toc494974445 \h </w:instrText>
        </w:r>
        <w:r w:rsidR="00A1205D">
          <w:rPr>
            <w:webHidden/>
          </w:rPr>
        </w:r>
        <w:r w:rsidR="00A1205D">
          <w:rPr>
            <w:webHidden/>
          </w:rPr>
          <w:fldChar w:fldCharType="separate"/>
        </w:r>
        <w:r w:rsidR="00A1205D">
          <w:rPr>
            <w:webHidden/>
          </w:rPr>
          <w:t>110</w:t>
        </w:r>
        <w:r w:rsidR="00A1205D">
          <w:rPr>
            <w:webHidden/>
          </w:rPr>
          <w:fldChar w:fldCharType="end"/>
        </w:r>
      </w:hyperlink>
    </w:p>
    <w:p w14:paraId="4EC3C065" w14:textId="77777777" w:rsidR="00A1205D" w:rsidRDefault="00161739">
      <w:pPr>
        <w:pStyle w:val="TOC4"/>
        <w:rPr>
          <w:rFonts w:asciiTheme="minorHAnsi" w:eastAsiaTheme="minorEastAsia" w:hAnsiTheme="minorHAnsi" w:cstheme="minorBidi"/>
          <w:sz w:val="22"/>
          <w:szCs w:val="22"/>
          <w:lang w:eastAsia="en-GB"/>
        </w:rPr>
      </w:pPr>
      <w:hyperlink w:anchor="_Toc494974446" w:history="1">
        <w:r w:rsidR="00A1205D" w:rsidRPr="00C86D5A">
          <w:rPr>
            <w:rStyle w:val="Hyperlink"/>
          </w:rPr>
          <w:t>C.9.2.16</w:t>
        </w:r>
        <w:r w:rsidR="00A1205D">
          <w:rPr>
            <w:rFonts w:asciiTheme="minorHAnsi" w:eastAsiaTheme="minorEastAsia" w:hAnsiTheme="minorHAnsi" w:cstheme="minorBidi"/>
            <w:sz w:val="22"/>
            <w:szCs w:val="22"/>
            <w:lang w:eastAsia="en-GB"/>
          </w:rPr>
          <w:tab/>
        </w:r>
        <w:r w:rsidR="00A1205D" w:rsidRPr="00C86D5A">
          <w:rPr>
            <w:rStyle w:val="Hyperlink"/>
          </w:rPr>
          <w:t>No keyboard trap</w:t>
        </w:r>
        <w:r w:rsidR="00A1205D">
          <w:rPr>
            <w:webHidden/>
          </w:rPr>
          <w:tab/>
        </w:r>
        <w:r w:rsidR="00A1205D">
          <w:rPr>
            <w:webHidden/>
          </w:rPr>
          <w:fldChar w:fldCharType="begin"/>
        </w:r>
        <w:r w:rsidR="00A1205D">
          <w:rPr>
            <w:webHidden/>
          </w:rPr>
          <w:instrText xml:space="preserve"> PAGEREF _Toc494974446 \h </w:instrText>
        </w:r>
        <w:r w:rsidR="00A1205D">
          <w:rPr>
            <w:webHidden/>
          </w:rPr>
        </w:r>
        <w:r w:rsidR="00A1205D">
          <w:rPr>
            <w:webHidden/>
          </w:rPr>
          <w:fldChar w:fldCharType="separate"/>
        </w:r>
        <w:r w:rsidR="00A1205D">
          <w:rPr>
            <w:webHidden/>
          </w:rPr>
          <w:t>110</w:t>
        </w:r>
        <w:r w:rsidR="00A1205D">
          <w:rPr>
            <w:webHidden/>
          </w:rPr>
          <w:fldChar w:fldCharType="end"/>
        </w:r>
      </w:hyperlink>
    </w:p>
    <w:p w14:paraId="46B8D15C" w14:textId="77777777" w:rsidR="00A1205D" w:rsidRDefault="00161739">
      <w:pPr>
        <w:pStyle w:val="TOC4"/>
        <w:rPr>
          <w:rFonts w:asciiTheme="minorHAnsi" w:eastAsiaTheme="minorEastAsia" w:hAnsiTheme="minorHAnsi" w:cstheme="minorBidi"/>
          <w:sz w:val="22"/>
          <w:szCs w:val="22"/>
          <w:lang w:eastAsia="en-GB"/>
        </w:rPr>
      </w:pPr>
      <w:hyperlink w:anchor="_Toc494974447" w:history="1">
        <w:r w:rsidR="00A1205D" w:rsidRPr="00C86D5A">
          <w:rPr>
            <w:rStyle w:val="Hyperlink"/>
          </w:rPr>
          <w:t>C.9.2.17</w:t>
        </w:r>
        <w:r w:rsidR="00A1205D">
          <w:rPr>
            <w:rFonts w:asciiTheme="minorHAnsi" w:eastAsiaTheme="minorEastAsia" w:hAnsiTheme="minorHAnsi" w:cstheme="minorBidi"/>
            <w:sz w:val="22"/>
            <w:szCs w:val="22"/>
            <w:lang w:eastAsia="en-GB"/>
          </w:rPr>
          <w:tab/>
        </w:r>
        <w:r w:rsidR="00A1205D" w:rsidRPr="00C86D5A">
          <w:rPr>
            <w:rStyle w:val="Hyperlink"/>
          </w:rPr>
          <w:t>Timing adjustable</w:t>
        </w:r>
        <w:r w:rsidR="00A1205D">
          <w:rPr>
            <w:webHidden/>
          </w:rPr>
          <w:tab/>
        </w:r>
        <w:r w:rsidR="00A1205D">
          <w:rPr>
            <w:webHidden/>
          </w:rPr>
          <w:fldChar w:fldCharType="begin"/>
        </w:r>
        <w:r w:rsidR="00A1205D">
          <w:rPr>
            <w:webHidden/>
          </w:rPr>
          <w:instrText xml:space="preserve"> PAGEREF _Toc494974447 \h </w:instrText>
        </w:r>
        <w:r w:rsidR="00A1205D">
          <w:rPr>
            <w:webHidden/>
          </w:rPr>
        </w:r>
        <w:r w:rsidR="00A1205D">
          <w:rPr>
            <w:webHidden/>
          </w:rPr>
          <w:fldChar w:fldCharType="separate"/>
        </w:r>
        <w:r w:rsidR="00A1205D">
          <w:rPr>
            <w:webHidden/>
          </w:rPr>
          <w:t>110</w:t>
        </w:r>
        <w:r w:rsidR="00A1205D">
          <w:rPr>
            <w:webHidden/>
          </w:rPr>
          <w:fldChar w:fldCharType="end"/>
        </w:r>
      </w:hyperlink>
    </w:p>
    <w:p w14:paraId="3B449B20" w14:textId="77777777" w:rsidR="00A1205D" w:rsidRDefault="00161739">
      <w:pPr>
        <w:pStyle w:val="TOC4"/>
        <w:rPr>
          <w:rFonts w:asciiTheme="minorHAnsi" w:eastAsiaTheme="minorEastAsia" w:hAnsiTheme="minorHAnsi" w:cstheme="minorBidi"/>
          <w:sz w:val="22"/>
          <w:szCs w:val="22"/>
          <w:lang w:eastAsia="en-GB"/>
        </w:rPr>
      </w:pPr>
      <w:hyperlink w:anchor="_Toc494974448" w:history="1">
        <w:r w:rsidR="00A1205D" w:rsidRPr="00C86D5A">
          <w:rPr>
            <w:rStyle w:val="Hyperlink"/>
          </w:rPr>
          <w:t>C.9.2.18</w:t>
        </w:r>
        <w:r w:rsidR="00A1205D">
          <w:rPr>
            <w:rFonts w:asciiTheme="minorHAnsi" w:eastAsiaTheme="minorEastAsia" w:hAnsiTheme="minorHAnsi" w:cstheme="minorBidi"/>
            <w:sz w:val="22"/>
            <w:szCs w:val="22"/>
            <w:lang w:eastAsia="en-GB"/>
          </w:rPr>
          <w:tab/>
        </w:r>
        <w:r w:rsidR="00A1205D" w:rsidRPr="00C86D5A">
          <w:rPr>
            <w:rStyle w:val="Hyperlink"/>
          </w:rPr>
          <w:t>Pause, stop, hide</w:t>
        </w:r>
        <w:r w:rsidR="00A1205D">
          <w:rPr>
            <w:webHidden/>
          </w:rPr>
          <w:tab/>
        </w:r>
        <w:r w:rsidR="00A1205D">
          <w:rPr>
            <w:webHidden/>
          </w:rPr>
          <w:fldChar w:fldCharType="begin"/>
        </w:r>
        <w:r w:rsidR="00A1205D">
          <w:rPr>
            <w:webHidden/>
          </w:rPr>
          <w:instrText xml:space="preserve"> PAGEREF _Toc494974448 \h </w:instrText>
        </w:r>
        <w:r w:rsidR="00A1205D">
          <w:rPr>
            <w:webHidden/>
          </w:rPr>
        </w:r>
        <w:r w:rsidR="00A1205D">
          <w:rPr>
            <w:webHidden/>
          </w:rPr>
          <w:fldChar w:fldCharType="separate"/>
        </w:r>
        <w:r w:rsidR="00A1205D">
          <w:rPr>
            <w:webHidden/>
          </w:rPr>
          <w:t>111</w:t>
        </w:r>
        <w:r w:rsidR="00A1205D">
          <w:rPr>
            <w:webHidden/>
          </w:rPr>
          <w:fldChar w:fldCharType="end"/>
        </w:r>
      </w:hyperlink>
    </w:p>
    <w:p w14:paraId="51FFF942" w14:textId="77777777" w:rsidR="00A1205D" w:rsidRDefault="00161739">
      <w:pPr>
        <w:pStyle w:val="TOC4"/>
        <w:rPr>
          <w:rFonts w:asciiTheme="minorHAnsi" w:eastAsiaTheme="minorEastAsia" w:hAnsiTheme="minorHAnsi" w:cstheme="minorBidi"/>
          <w:sz w:val="22"/>
          <w:szCs w:val="22"/>
          <w:lang w:eastAsia="en-GB"/>
        </w:rPr>
      </w:pPr>
      <w:hyperlink w:anchor="_Toc494974449" w:history="1">
        <w:r w:rsidR="00A1205D" w:rsidRPr="00C86D5A">
          <w:rPr>
            <w:rStyle w:val="Hyperlink"/>
          </w:rPr>
          <w:t>C.9.2.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w:t>
        </w:r>
        <w:r w:rsidR="00A1205D">
          <w:rPr>
            <w:webHidden/>
          </w:rPr>
          <w:tab/>
        </w:r>
        <w:r w:rsidR="00A1205D">
          <w:rPr>
            <w:webHidden/>
          </w:rPr>
          <w:fldChar w:fldCharType="begin"/>
        </w:r>
        <w:r w:rsidR="00A1205D">
          <w:rPr>
            <w:webHidden/>
          </w:rPr>
          <w:instrText xml:space="preserve"> PAGEREF _Toc494974449 \h </w:instrText>
        </w:r>
        <w:r w:rsidR="00A1205D">
          <w:rPr>
            <w:webHidden/>
          </w:rPr>
        </w:r>
        <w:r w:rsidR="00A1205D">
          <w:rPr>
            <w:webHidden/>
          </w:rPr>
          <w:fldChar w:fldCharType="separate"/>
        </w:r>
        <w:r w:rsidR="00A1205D">
          <w:rPr>
            <w:webHidden/>
          </w:rPr>
          <w:t>111</w:t>
        </w:r>
        <w:r w:rsidR="00A1205D">
          <w:rPr>
            <w:webHidden/>
          </w:rPr>
          <w:fldChar w:fldCharType="end"/>
        </w:r>
      </w:hyperlink>
    </w:p>
    <w:p w14:paraId="640A42A0" w14:textId="77777777" w:rsidR="00A1205D" w:rsidRDefault="00161739">
      <w:pPr>
        <w:pStyle w:val="TOC4"/>
        <w:rPr>
          <w:rFonts w:asciiTheme="minorHAnsi" w:eastAsiaTheme="minorEastAsia" w:hAnsiTheme="minorHAnsi" w:cstheme="minorBidi"/>
          <w:sz w:val="22"/>
          <w:szCs w:val="22"/>
          <w:lang w:eastAsia="en-GB"/>
        </w:rPr>
      </w:pPr>
      <w:hyperlink w:anchor="_Toc494974450" w:history="1">
        <w:r w:rsidR="00A1205D" w:rsidRPr="00C86D5A">
          <w:rPr>
            <w:rStyle w:val="Hyperlink"/>
          </w:rPr>
          <w:t>C.9.2.20</w:t>
        </w:r>
        <w:r w:rsidR="00A1205D">
          <w:rPr>
            <w:rFonts w:asciiTheme="minorHAnsi" w:eastAsiaTheme="minorEastAsia" w:hAnsiTheme="minorHAnsi" w:cstheme="minorBidi"/>
            <w:sz w:val="22"/>
            <w:szCs w:val="22"/>
            <w:lang w:eastAsia="en-GB"/>
          </w:rPr>
          <w:tab/>
        </w:r>
        <w:r w:rsidR="00A1205D" w:rsidRPr="00C86D5A">
          <w:rPr>
            <w:rStyle w:val="Hyperlink"/>
          </w:rPr>
          <w:t>Bypass blocks</w:t>
        </w:r>
        <w:r w:rsidR="00A1205D">
          <w:rPr>
            <w:webHidden/>
          </w:rPr>
          <w:tab/>
        </w:r>
        <w:r w:rsidR="00A1205D">
          <w:rPr>
            <w:webHidden/>
          </w:rPr>
          <w:fldChar w:fldCharType="begin"/>
        </w:r>
        <w:r w:rsidR="00A1205D">
          <w:rPr>
            <w:webHidden/>
          </w:rPr>
          <w:instrText xml:space="preserve"> PAGEREF _Toc494974450 \h </w:instrText>
        </w:r>
        <w:r w:rsidR="00A1205D">
          <w:rPr>
            <w:webHidden/>
          </w:rPr>
        </w:r>
        <w:r w:rsidR="00A1205D">
          <w:rPr>
            <w:webHidden/>
          </w:rPr>
          <w:fldChar w:fldCharType="separate"/>
        </w:r>
        <w:r w:rsidR="00A1205D">
          <w:rPr>
            <w:webHidden/>
          </w:rPr>
          <w:t>111</w:t>
        </w:r>
        <w:r w:rsidR="00A1205D">
          <w:rPr>
            <w:webHidden/>
          </w:rPr>
          <w:fldChar w:fldCharType="end"/>
        </w:r>
      </w:hyperlink>
    </w:p>
    <w:p w14:paraId="78AAD24F" w14:textId="77777777" w:rsidR="00A1205D" w:rsidRDefault="00161739">
      <w:pPr>
        <w:pStyle w:val="TOC4"/>
        <w:rPr>
          <w:rFonts w:asciiTheme="minorHAnsi" w:eastAsiaTheme="minorEastAsia" w:hAnsiTheme="minorHAnsi" w:cstheme="minorBidi"/>
          <w:sz w:val="22"/>
          <w:szCs w:val="22"/>
          <w:lang w:eastAsia="en-GB"/>
        </w:rPr>
      </w:pPr>
      <w:hyperlink w:anchor="_Toc494974451" w:history="1">
        <w:r w:rsidR="00A1205D" w:rsidRPr="00C86D5A">
          <w:rPr>
            <w:rStyle w:val="Hyperlink"/>
          </w:rPr>
          <w:t>C.9.2.21</w:t>
        </w:r>
        <w:r w:rsidR="00A1205D">
          <w:rPr>
            <w:rFonts w:asciiTheme="minorHAnsi" w:eastAsiaTheme="minorEastAsia" w:hAnsiTheme="minorHAnsi" w:cstheme="minorBidi"/>
            <w:sz w:val="22"/>
            <w:szCs w:val="22"/>
            <w:lang w:eastAsia="en-GB"/>
          </w:rPr>
          <w:tab/>
        </w:r>
        <w:r w:rsidR="00A1205D" w:rsidRPr="00C86D5A">
          <w:rPr>
            <w:rStyle w:val="Hyperlink"/>
          </w:rPr>
          <w:t>Page titled</w:t>
        </w:r>
        <w:r w:rsidR="00A1205D">
          <w:rPr>
            <w:webHidden/>
          </w:rPr>
          <w:tab/>
        </w:r>
        <w:r w:rsidR="00A1205D">
          <w:rPr>
            <w:webHidden/>
          </w:rPr>
          <w:fldChar w:fldCharType="begin"/>
        </w:r>
        <w:r w:rsidR="00A1205D">
          <w:rPr>
            <w:webHidden/>
          </w:rPr>
          <w:instrText xml:space="preserve"> PAGEREF _Toc494974451 \h </w:instrText>
        </w:r>
        <w:r w:rsidR="00A1205D">
          <w:rPr>
            <w:webHidden/>
          </w:rPr>
        </w:r>
        <w:r w:rsidR="00A1205D">
          <w:rPr>
            <w:webHidden/>
          </w:rPr>
          <w:fldChar w:fldCharType="separate"/>
        </w:r>
        <w:r w:rsidR="00A1205D">
          <w:rPr>
            <w:webHidden/>
          </w:rPr>
          <w:t>111</w:t>
        </w:r>
        <w:r w:rsidR="00A1205D">
          <w:rPr>
            <w:webHidden/>
          </w:rPr>
          <w:fldChar w:fldCharType="end"/>
        </w:r>
      </w:hyperlink>
    </w:p>
    <w:p w14:paraId="4C5306E7" w14:textId="77777777" w:rsidR="00A1205D" w:rsidRDefault="00161739">
      <w:pPr>
        <w:pStyle w:val="TOC4"/>
        <w:rPr>
          <w:rFonts w:asciiTheme="minorHAnsi" w:eastAsiaTheme="minorEastAsia" w:hAnsiTheme="minorHAnsi" w:cstheme="minorBidi"/>
          <w:sz w:val="22"/>
          <w:szCs w:val="22"/>
          <w:lang w:eastAsia="en-GB"/>
        </w:rPr>
      </w:pPr>
      <w:hyperlink w:anchor="_Toc494974452" w:history="1">
        <w:r w:rsidR="00A1205D" w:rsidRPr="00C86D5A">
          <w:rPr>
            <w:rStyle w:val="Hyperlink"/>
          </w:rPr>
          <w:t>C.9.2.22</w:t>
        </w:r>
        <w:r w:rsidR="00A1205D">
          <w:rPr>
            <w:rFonts w:asciiTheme="minorHAnsi" w:eastAsiaTheme="minorEastAsia" w:hAnsiTheme="minorHAnsi" w:cstheme="minorBidi"/>
            <w:sz w:val="22"/>
            <w:szCs w:val="22"/>
            <w:lang w:eastAsia="en-GB"/>
          </w:rPr>
          <w:tab/>
        </w:r>
        <w:r w:rsidR="00A1205D" w:rsidRPr="00C86D5A">
          <w:rPr>
            <w:rStyle w:val="Hyperlink"/>
          </w:rPr>
          <w:t>Focus Order</w:t>
        </w:r>
        <w:r w:rsidR="00A1205D">
          <w:rPr>
            <w:webHidden/>
          </w:rPr>
          <w:tab/>
        </w:r>
        <w:r w:rsidR="00A1205D">
          <w:rPr>
            <w:webHidden/>
          </w:rPr>
          <w:fldChar w:fldCharType="begin"/>
        </w:r>
        <w:r w:rsidR="00A1205D">
          <w:rPr>
            <w:webHidden/>
          </w:rPr>
          <w:instrText xml:space="preserve"> PAGEREF _Toc494974452 \h </w:instrText>
        </w:r>
        <w:r w:rsidR="00A1205D">
          <w:rPr>
            <w:webHidden/>
          </w:rPr>
        </w:r>
        <w:r w:rsidR="00A1205D">
          <w:rPr>
            <w:webHidden/>
          </w:rPr>
          <w:fldChar w:fldCharType="separate"/>
        </w:r>
        <w:r w:rsidR="00A1205D">
          <w:rPr>
            <w:webHidden/>
          </w:rPr>
          <w:t>111</w:t>
        </w:r>
        <w:r w:rsidR="00A1205D">
          <w:rPr>
            <w:webHidden/>
          </w:rPr>
          <w:fldChar w:fldCharType="end"/>
        </w:r>
      </w:hyperlink>
    </w:p>
    <w:p w14:paraId="283C9C78" w14:textId="77777777" w:rsidR="00A1205D" w:rsidRDefault="00161739">
      <w:pPr>
        <w:pStyle w:val="TOC4"/>
        <w:rPr>
          <w:rFonts w:asciiTheme="minorHAnsi" w:eastAsiaTheme="minorEastAsia" w:hAnsiTheme="minorHAnsi" w:cstheme="minorBidi"/>
          <w:sz w:val="22"/>
          <w:szCs w:val="22"/>
          <w:lang w:eastAsia="en-GB"/>
        </w:rPr>
      </w:pPr>
      <w:hyperlink w:anchor="_Toc494974453" w:history="1">
        <w:r w:rsidR="00A1205D" w:rsidRPr="00C86D5A">
          <w:rPr>
            <w:rStyle w:val="Hyperlink"/>
          </w:rPr>
          <w:t>C.9.2.23</w:t>
        </w:r>
        <w:r w:rsidR="00A1205D">
          <w:rPr>
            <w:rFonts w:asciiTheme="minorHAnsi" w:eastAsiaTheme="minorEastAsia" w:hAnsiTheme="minorHAnsi" w:cstheme="minorBidi"/>
            <w:sz w:val="22"/>
            <w:szCs w:val="22"/>
            <w:lang w:eastAsia="en-GB"/>
          </w:rPr>
          <w:tab/>
        </w:r>
        <w:r w:rsidR="00A1205D" w:rsidRPr="00C86D5A">
          <w:rPr>
            <w:rStyle w:val="Hyperlink"/>
          </w:rPr>
          <w:t>Link purpose (in context)</w:t>
        </w:r>
        <w:r w:rsidR="00A1205D">
          <w:rPr>
            <w:webHidden/>
          </w:rPr>
          <w:tab/>
        </w:r>
        <w:r w:rsidR="00A1205D">
          <w:rPr>
            <w:webHidden/>
          </w:rPr>
          <w:fldChar w:fldCharType="begin"/>
        </w:r>
        <w:r w:rsidR="00A1205D">
          <w:rPr>
            <w:webHidden/>
          </w:rPr>
          <w:instrText xml:space="preserve"> PAGEREF _Toc494974453 \h </w:instrText>
        </w:r>
        <w:r w:rsidR="00A1205D">
          <w:rPr>
            <w:webHidden/>
          </w:rPr>
        </w:r>
        <w:r w:rsidR="00A1205D">
          <w:rPr>
            <w:webHidden/>
          </w:rPr>
          <w:fldChar w:fldCharType="separate"/>
        </w:r>
        <w:r w:rsidR="00A1205D">
          <w:rPr>
            <w:webHidden/>
          </w:rPr>
          <w:t>111</w:t>
        </w:r>
        <w:r w:rsidR="00A1205D">
          <w:rPr>
            <w:webHidden/>
          </w:rPr>
          <w:fldChar w:fldCharType="end"/>
        </w:r>
      </w:hyperlink>
    </w:p>
    <w:p w14:paraId="384B6530" w14:textId="77777777" w:rsidR="00A1205D" w:rsidRDefault="00161739">
      <w:pPr>
        <w:pStyle w:val="TOC4"/>
        <w:rPr>
          <w:rFonts w:asciiTheme="minorHAnsi" w:eastAsiaTheme="minorEastAsia" w:hAnsiTheme="minorHAnsi" w:cstheme="minorBidi"/>
          <w:sz w:val="22"/>
          <w:szCs w:val="22"/>
          <w:lang w:eastAsia="en-GB"/>
        </w:rPr>
      </w:pPr>
      <w:hyperlink w:anchor="_Toc494974454" w:history="1">
        <w:r w:rsidR="00A1205D" w:rsidRPr="00C86D5A">
          <w:rPr>
            <w:rStyle w:val="Hyperlink"/>
          </w:rPr>
          <w:t>C.9.2.24</w:t>
        </w:r>
        <w:r w:rsidR="00A1205D">
          <w:rPr>
            <w:rFonts w:asciiTheme="minorHAnsi" w:eastAsiaTheme="minorEastAsia" w:hAnsiTheme="minorHAnsi" w:cstheme="minorBidi"/>
            <w:sz w:val="22"/>
            <w:szCs w:val="22"/>
            <w:lang w:eastAsia="en-GB"/>
          </w:rPr>
          <w:tab/>
        </w:r>
        <w:r w:rsidR="00A1205D" w:rsidRPr="00C86D5A">
          <w:rPr>
            <w:rStyle w:val="Hyperlink"/>
          </w:rPr>
          <w:t>Multiple ways</w:t>
        </w:r>
        <w:r w:rsidR="00A1205D">
          <w:rPr>
            <w:webHidden/>
          </w:rPr>
          <w:tab/>
        </w:r>
        <w:r w:rsidR="00A1205D">
          <w:rPr>
            <w:webHidden/>
          </w:rPr>
          <w:fldChar w:fldCharType="begin"/>
        </w:r>
        <w:r w:rsidR="00A1205D">
          <w:rPr>
            <w:webHidden/>
          </w:rPr>
          <w:instrText xml:space="preserve"> PAGEREF _Toc494974454 \h </w:instrText>
        </w:r>
        <w:r w:rsidR="00A1205D">
          <w:rPr>
            <w:webHidden/>
          </w:rPr>
        </w:r>
        <w:r w:rsidR="00A1205D">
          <w:rPr>
            <w:webHidden/>
          </w:rPr>
          <w:fldChar w:fldCharType="separate"/>
        </w:r>
        <w:r w:rsidR="00A1205D">
          <w:rPr>
            <w:webHidden/>
          </w:rPr>
          <w:t>112</w:t>
        </w:r>
        <w:r w:rsidR="00A1205D">
          <w:rPr>
            <w:webHidden/>
          </w:rPr>
          <w:fldChar w:fldCharType="end"/>
        </w:r>
      </w:hyperlink>
    </w:p>
    <w:p w14:paraId="3F75A1C1" w14:textId="77777777" w:rsidR="00A1205D" w:rsidRDefault="00161739">
      <w:pPr>
        <w:pStyle w:val="TOC4"/>
        <w:rPr>
          <w:rFonts w:asciiTheme="minorHAnsi" w:eastAsiaTheme="minorEastAsia" w:hAnsiTheme="minorHAnsi" w:cstheme="minorBidi"/>
          <w:sz w:val="22"/>
          <w:szCs w:val="22"/>
          <w:lang w:eastAsia="en-GB"/>
        </w:rPr>
      </w:pPr>
      <w:hyperlink w:anchor="_Toc494974455" w:history="1">
        <w:r w:rsidR="00A1205D" w:rsidRPr="00C86D5A">
          <w:rPr>
            <w:rStyle w:val="Hyperlink"/>
          </w:rPr>
          <w:t>C.9.2.25</w:t>
        </w:r>
        <w:r w:rsidR="00A1205D">
          <w:rPr>
            <w:rFonts w:asciiTheme="minorHAnsi" w:eastAsiaTheme="minorEastAsia" w:hAnsiTheme="minorHAnsi" w:cstheme="minorBidi"/>
            <w:sz w:val="22"/>
            <w:szCs w:val="22"/>
            <w:lang w:eastAsia="en-GB"/>
          </w:rPr>
          <w:tab/>
        </w:r>
        <w:r w:rsidR="00A1205D" w:rsidRPr="00C86D5A">
          <w:rPr>
            <w:rStyle w:val="Hyperlink"/>
          </w:rPr>
          <w:t>Headings and labels</w:t>
        </w:r>
        <w:r w:rsidR="00A1205D">
          <w:rPr>
            <w:webHidden/>
          </w:rPr>
          <w:tab/>
        </w:r>
        <w:r w:rsidR="00A1205D">
          <w:rPr>
            <w:webHidden/>
          </w:rPr>
          <w:fldChar w:fldCharType="begin"/>
        </w:r>
        <w:r w:rsidR="00A1205D">
          <w:rPr>
            <w:webHidden/>
          </w:rPr>
          <w:instrText xml:space="preserve"> PAGEREF _Toc494974455 \h </w:instrText>
        </w:r>
        <w:r w:rsidR="00A1205D">
          <w:rPr>
            <w:webHidden/>
          </w:rPr>
        </w:r>
        <w:r w:rsidR="00A1205D">
          <w:rPr>
            <w:webHidden/>
          </w:rPr>
          <w:fldChar w:fldCharType="separate"/>
        </w:r>
        <w:r w:rsidR="00A1205D">
          <w:rPr>
            <w:webHidden/>
          </w:rPr>
          <w:t>112</w:t>
        </w:r>
        <w:r w:rsidR="00A1205D">
          <w:rPr>
            <w:webHidden/>
          </w:rPr>
          <w:fldChar w:fldCharType="end"/>
        </w:r>
      </w:hyperlink>
    </w:p>
    <w:p w14:paraId="1ECB2F40" w14:textId="77777777" w:rsidR="00A1205D" w:rsidRDefault="00161739">
      <w:pPr>
        <w:pStyle w:val="TOC4"/>
        <w:rPr>
          <w:rFonts w:asciiTheme="minorHAnsi" w:eastAsiaTheme="minorEastAsia" w:hAnsiTheme="minorHAnsi" w:cstheme="minorBidi"/>
          <w:sz w:val="22"/>
          <w:szCs w:val="22"/>
          <w:lang w:eastAsia="en-GB"/>
        </w:rPr>
      </w:pPr>
      <w:hyperlink w:anchor="_Toc494974456" w:history="1">
        <w:r w:rsidR="00A1205D" w:rsidRPr="00C86D5A">
          <w:rPr>
            <w:rStyle w:val="Hyperlink"/>
          </w:rPr>
          <w:t>C.9.2.26</w:t>
        </w:r>
        <w:r w:rsidR="00A1205D">
          <w:rPr>
            <w:rFonts w:asciiTheme="minorHAnsi" w:eastAsiaTheme="minorEastAsia" w:hAnsiTheme="minorHAnsi" w:cstheme="minorBidi"/>
            <w:sz w:val="22"/>
            <w:szCs w:val="22"/>
            <w:lang w:eastAsia="en-GB"/>
          </w:rPr>
          <w:tab/>
        </w:r>
        <w:r w:rsidR="00A1205D" w:rsidRPr="00C86D5A">
          <w:rPr>
            <w:rStyle w:val="Hyperlink"/>
          </w:rPr>
          <w:t>Focus visible</w:t>
        </w:r>
        <w:r w:rsidR="00A1205D">
          <w:rPr>
            <w:webHidden/>
          </w:rPr>
          <w:tab/>
        </w:r>
        <w:r w:rsidR="00A1205D">
          <w:rPr>
            <w:webHidden/>
          </w:rPr>
          <w:fldChar w:fldCharType="begin"/>
        </w:r>
        <w:r w:rsidR="00A1205D">
          <w:rPr>
            <w:webHidden/>
          </w:rPr>
          <w:instrText xml:space="preserve"> PAGEREF _Toc494974456 \h </w:instrText>
        </w:r>
        <w:r w:rsidR="00A1205D">
          <w:rPr>
            <w:webHidden/>
          </w:rPr>
        </w:r>
        <w:r w:rsidR="00A1205D">
          <w:rPr>
            <w:webHidden/>
          </w:rPr>
          <w:fldChar w:fldCharType="separate"/>
        </w:r>
        <w:r w:rsidR="00A1205D">
          <w:rPr>
            <w:webHidden/>
          </w:rPr>
          <w:t>112</w:t>
        </w:r>
        <w:r w:rsidR="00A1205D">
          <w:rPr>
            <w:webHidden/>
          </w:rPr>
          <w:fldChar w:fldCharType="end"/>
        </w:r>
      </w:hyperlink>
    </w:p>
    <w:p w14:paraId="73E05E53" w14:textId="77777777" w:rsidR="00A1205D" w:rsidRDefault="00161739">
      <w:pPr>
        <w:pStyle w:val="TOC4"/>
        <w:rPr>
          <w:rFonts w:asciiTheme="minorHAnsi" w:eastAsiaTheme="minorEastAsia" w:hAnsiTheme="minorHAnsi" w:cstheme="minorBidi"/>
          <w:sz w:val="22"/>
          <w:szCs w:val="22"/>
          <w:lang w:eastAsia="en-GB"/>
        </w:rPr>
      </w:pPr>
      <w:hyperlink w:anchor="_Toc494974457" w:history="1">
        <w:r w:rsidR="00A1205D" w:rsidRPr="00C86D5A">
          <w:rPr>
            <w:rStyle w:val="Hyperlink"/>
          </w:rPr>
          <w:t>C.9.2.27</w:t>
        </w:r>
        <w:r w:rsidR="00A1205D">
          <w:rPr>
            <w:rFonts w:asciiTheme="minorHAnsi" w:eastAsiaTheme="minorEastAsia" w:hAnsiTheme="minorHAnsi" w:cstheme="minorBidi"/>
            <w:sz w:val="22"/>
            <w:szCs w:val="22"/>
            <w:lang w:eastAsia="en-GB"/>
          </w:rPr>
          <w:tab/>
        </w:r>
        <w:r w:rsidR="00A1205D" w:rsidRPr="00C86D5A">
          <w:rPr>
            <w:rStyle w:val="Hyperlink"/>
          </w:rPr>
          <w:t>Language of page</w:t>
        </w:r>
        <w:r w:rsidR="00A1205D">
          <w:rPr>
            <w:webHidden/>
          </w:rPr>
          <w:tab/>
        </w:r>
        <w:r w:rsidR="00A1205D">
          <w:rPr>
            <w:webHidden/>
          </w:rPr>
          <w:fldChar w:fldCharType="begin"/>
        </w:r>
        <w:r w:rsidR="00A1205D">
          <w:rPr>
            <w:webHidden/>
          </w:rPr>
          <w:instrText xml:space="preserve"> PAGEREF _Toc494974457 \h </w:instrText>
        </w:r>
        <w:r w:rsidR="00A1205D">
          <w:rPr>
            <w:webHidden/>
          </w:rPr>
        </w:r>
        <w:r w:rsidR="00A1205D">
          <w:rPr>
            <w:webHidden/>
          </w:rPr>
          <w:fldChar w:fldCharType="separate"/>
        </w:r>
        <w:r w:rsidR="00A1205D">
          <w:rPr>
            <w:webHidden/>
          </w:rPr>
          <w:t>112</w:t>
        </w:r>
        <w:r w:rsidR="00A1205D">
          <w:rPr>
            <w:webHidden/>
          </w:rPr>
          <w:fldChar w:fldCharType="end"/>
        </w:r>
      </w:hyperlink>
    </w:p>
    <w:p w14:paraId="018F7936" w14:textId="77777777" w:rsidR="00A1205D" w:rsidRDefault="00161739">
      <w:pPr>
        <w:pStyle w:val="TOC4"/>
        <w:rPr>
          <w:rFonts w:asciiTheme="minorHAnsi" w:eastAsiaTheme="minorEastAsia" w:hAnsiTheme="minorHAnsi" w:cstheme="minorBidi"/>
          <w:sz w:val="22"/>
          <w:szCs w:val="22"/>
          <w:lang w:eastAsia="en-GB"/>
        </w:rPr>
      </w:pPr>
      <w:hyperlink w:anchor="_Toc494974458" w:history="1">
        <w:r w:rsidR="00A1205D" w:rsidRPr="00C86D5A">
          <w:rPr>
            <w:rStyle w:val="Hyperlink"/>
          </w:rPr>
          <w:t>C.9.2.28</w:t>
        </w:r>
        <w:r w:rsidR="00A1205D">
          <w:rPr>
            <w:rFonts w:asciiTheme="minorHAnsi" w:eastAsiaTheme="minorEastAsia" w:hAnsiTheme="minorHAnsi" w:cstheme="minorBidi"/>
            <w:sz w:val="22"/>
            <w:szCs w:val="22"/>
            <w:lang w:eastAsia="en-GB"/>
          </w:rPr>
          <w:tab/>
        </w:r>
        <w:r w:rsidR="00A1205D" w:rsidRPr="00C86D5A">
          <w:rPr>
            <w:rStyle w:val="Hyperlink"/>
          </w:rPr>
          <w:t>Language of parts</w:t>
        </w:r>
        <w:r w:rsidR="00A1205D">
          <w:rPr>
            <w:webHidden/>
          </w:rPr>
          <w:tab/>
        </w:r>
        <w:r w:rsidR="00A1205D">
          <w:rPr>
            <w:webHidden/>
          </w:rPr>
          <w:fldChar w:fldCharType="begin"/>
        </w:r>
        <w:r w:rsidR="00A1205D">
          <w:rPr>
            <w:webHidden/>
          </w:rPr>
          <w:instrText xml:space="preserve"> PAGEREF _Toc494974458 \h </w:instrText>
        </w:r>
        <w:r w:rsidR="00A1205D">
          <w:rPr>
            <w:webHidden/>
          </w:rPr>
        </w:r>
        <w:r w:rsidR="00A1205D">
          <w:rPr>
            <w:webHidden/>
          </w:rPr>
          <w:fldChar w:fldCharType="separate"/>
        </w:r>
        <w:r w:rsidR="00A1205D">
          <w:rPr>
            <w:webHidden/>
          </w:rPr>
          <w:t>112</w:t>
        </w:r>
        <w:r w:rsidR="00A1205D">
          <w:rPr>
            <w:webHidden/>
          </w:rPr>
          <w:fldChar w:fldCharType="end"/>
        </w:r>
      </w:hyperlink>
    </w:p>
    <w:p w14:paraId="7829C52F" w14:textId="77777777" w:rsidR="00A1205D" w:rsidRDefault="00161739">
      <w:pPr>
        <w:pStyle w:val="TOC4"/>
        <w:rPr>
          <w:rFonts w:asciiTheme="minorHAnsi" w:eastAsiaTheme="minorEastAsia" w:hAnsiTheme="minorHAnsi" w:cstheme="minorBidi"/>
          <w:sz w:val="22"/>
          <w:szCs w:val="22"/>
          <w:lang w:eastAsia="en-GB"/>
        </w:rPr>
      </w:pPr>
      <w:hyperlink w:anchor="_Toc494974459" w:history="1">
        <w:r w:rsidR="00A1205D" w:rsidRPr="00C86D5A">
          <w:rPr>
            <w:rStyle w:val="Hyperlink"/>
          </w:rPr>
          <w:t>C.9.2.29</w:t>
        </w:r>
        <w:r w:rsidR="00A1205D">
          <w:rPr>
            <w:rFonts w:asciiTheme="minorHAnsi" w:eastAsiaTheme="minorEastAsia" w:hAnsiTheme="minorHAnsi" w:cstheme="minorBidi"/>
            <w:sz w:val="22"/>
            <w:szCs w:val="22"/>
            <w:lang w:eastAsia="en-GB"/>
          </w:rPr>
          <w:tab/>
        </w:r>
        <w:r w:rsidR="00A1205D" w:rsidRPr="00C86D5A">
          <w:rPr>
            <w:rStyle w:val="Hyperlink"/>
          </w:rPr>
          <w:t>On focus</w:t>
        </w:r>
        <w:r w:rsidR="00A1205D">
          <w:rPr>
            <w:webHidden/>
          </w:rPr>
          <w:tab/>
        </w:r>
        <w:r w:rsidR="00A1205D">
          <w:rPr>
            <w:webHidden/>
          </w:rPr>
          <w:fldChar w:fldCharType="begin"/>
        </w:r>
        <w:r w:rsidR="00A1205D">
          <w:rPr>
            <w:webHidden/>
          </w:rPr>
          <w:instrText xml:space="preserve"> PAGEREF _Toc494974459 \h </w:instrText>
        </w:r>
        <w:r w:rsidR="00A1205D">
          <w:rPr>
            <w:webHidden/>
          </w:rPr>
        </w:r>
        <w:r w:rsidR="00A1205D">
          <w:rPr>
            <w:webHidden/>
          </w:rPr>
          <w:fldChar w:fldCharType="separate"/>
        </w:r>
        <w:r w:rsidR="00A1205D">
          <w:rPr>
            <w:webHidden/>
          </w:rPr>
          <w:t>112</w:t>
        </w:r>
        <w:r w:rsidR="00A1205D">
          <w:rPr>
            <w:webHidden/>
          </w:rPr>
          <w:fldChar w:fldCharType="end"/>
        </w:r>
      </w:hyperlink>
    </w:p>
    <w:p w14:paraId="757EA198" w14:textId="77777777" w:rsidR="00A1205D" w:rsidRDefault="00161739">
      <w:pPr>
        <w:pStyle w:val="TOC4"/>
        <w:rPr>
          <w:rFonts w:asciiTheme="minorHAnsi" w:eastAsiaTheme="minorEastAsia" w:hAnsiTheme="minorHAnsi" w:cstheme="minorBidi"/>
          <w:sz w:val="22"/>
          <w:szCs w:val="22"/>
          <w:lang w:eastAsia="en-GB"/>
        </w:rPr>
      </w:pPr>
      <w:hyperlink w:anchor="_Toc494974460" w:history="1">
        <w:r w:rsidR="00A1205D" w:rsidRPr="00C86D5A">
          <w:rPr>
            <w:rStyle w:val="Hyperlink"/>
          </w:rPr>
          <w:t>C.9.2.30</w:t>
        </w:r>
        <w:r w:rsidR="00A1205D">
          <w:rPr>
            <w:rFonts w:asciiTheme="minorHAnsi" w:eastAsiaTheme="minorEastAsia" w:hAnsiTheme="minorHAnsi" w:cstheme="minorBidi"/>
            <w:sz w:val="22"/>
            <w:szCs w:val="22"/>
            <w:lang w:eastAsia="en-GB"/>
          </w:rPr>
          <w:tab/>
        </w:r>
        <w:r w:rsidR="00A1205D" w:rsidRPr="00C86D5A">
          <w:rPr>
            <w:rStyle w:val="Hyperlink"/>
          </w:rPr>
          <w:t>On input</w:t>
        </w:r>
        <w:r w:rsidR="00A1205D">
          <w:rPr>
            <w:webHidden/>
          </w:rPr>
          <w:tab/>
        </w:r>
        <w:r w:rsidR="00A1205D">
          <w:rPr>
            <w:webHidden/>
          </w:rPr>
          <w:fldChar w:fldCharType="begin"/>
        </w:r>
        <w:r w:rsidR="00A1205D">
          <w:rPr>
            <w:webHidden/>
          </w:rPr>
          <w:instrText xml:space="preserve"> PAGEREF _Toc494974460 \h </w:instrText>
        </w:r>
        <w:r w:rsidR="00A1205D">
          <w:rPr>
            <w:webHidden/>
          </w:rPr>
        </w:r>
        <w:r w:rsidR="00A1205D">
          <w:rPr>
            <w:webHidden/>
          </w:rPr>
          <w:fldChar w:fldCharType="separate"/>
        </w:r>
        <w:r w:rsidR="00A1205D">
          <w:rPr>
            <w:webHidden/>
          </w:rPr>
          <w:t>113</w:t>
        </w:r>
        <w:r w:rsidR="00A1205D">
          <w:rPr>
            <w:webHidden/>
          </w:rPr>
          <w:fldChar w:fldCharType="end"/>
        </w:r>
      </w:hyperlink>
    </w:p>
    <w:p w14:paraId="160A43D3" w14:textId="77777777" w:rsidR="00A1205D" w:rsidRDefault="00161739">
      <w:pPr>
        <w:pStyle w:val="TOC4"/>
        <w:rPr>
          <w:rFonts w:asciiTheme="minorHAnsi" w:eastAsiaTheme="minorEastAsia" w:hAnsiTheme="minorHAnsi" w:cstheme="minorBidi"/>
          <w:sz w:val="22"/>
          <w:szCs w:val="22"/>
          <w:lang w:eastAsia="en-GB"/>
        </w:rPr>
      </w:pPr>
      <w:hyperlink w:anchor="_Toc494974461" w:history="1">
        <w:r w:rsidR="00A1205D" w:rsidRPr="00C86D5A">
          <w:rPr>
            <w:rStyle w:val="Hyperlink"/>
          </w:rPr>
          <w:t>C.9.2.31</w:t>
        </w:r>
        <w:r w:rsidR="00A1205D">
          <w:rPr>
            <w:rFonts w:asciiTheme="minorHAnsi" w:eastAsiaTheme="minorEastAsia" w:hAnsiTheme="minorHAnsi" w:cstheme="minorBidi"/>
            <w:sz w:val="22"/>
            <w:szCs w:val="22"/>
            <w:lang w:eastAsia="en-GB"/>
          </w:rPr>
          <w:tab/>
        </w:r>
        <w:r w:rsidR="00A1205D" w:rsidRPr="00C86D5A">
          <w:rPr>
            <w:rStyle w:val="Hyperlink"/>
          </w:rPr>
          <w:t>Consistent navigation</w:t>
        </w:r>
        <w:r w:rsidR="00A1205D">
          <w:rPr>
            <w:webHidden/>
          </w:rPr>
          <w:tab/>
        </w:r>
        <w:r w:rsidR="00A1205D">
          <w:rPr>
            <w:webHidden/>
          </w:rPr>
          <w:fldChar w:fldCharType="begin"/>
        </w:r>
        <w:r w:rsidR="00A1205D">
          <w:rPr>
            <w:webHidden/>
          </w:rPr>
          <w:instrText xml:space="preserve"> PAGEREF _Toc494974461 \h </w:instrText>
        </w:r>
        <w:r w:rsidR="00A1205D">
          <w:rPr>
            <w:webHidden/>
          </w:rPr>
        </w:r>
        <w:r w:rsidR="00A1205D">
          <w:rPr>
            <w:webHidden/>
          </w:rPr>
          <w:fldChar w:fldCharType="separate"/>
        </w:r>
        <w:r w:rsidR="00A1205D">
          <w:rPr>
            <w:webHidden/>
          </w:rPr>
          <w:t>113</w:t>
        </w:r>
        <w:r w:rsidR="00A1205D">
          <w:rPr>
            <w:webHidden/>
          </w:rPr>
          <w:fldChar w:fldCharType="end"/>
        </w:r>
      </w:hyperlink>
    </w:p>
    <w:p w14:paraId="22D8B605" w14:textId="77777777" w:rsidR="00A1205D" w:rsidRDefault="00161739">
      <w:pPr>
        <w:pStyle w:val="TOC4"/>
        <w:rPr>
          <w:rFonts w:asciiTheme="minorHAnsi" w:eastAsiaTheme="minorEastAsia" w:hAnsiTheme="minorHAnsi" w:cstheme="minorBidi"/>
          <w:sz w:val="22"/>
          <w:szCs w:val="22"/>
          <w:lang w:eastAsia="en-GB"/>
        </w:rPr>
      </w:pPr>
      <w:hyperlink w:anchor="_Toc494974462" w:history="1">
        <w:r w:rsidR="00A1205D" w:rsidRPr="00C86D5A">
          <w:rPr>
            <w:rStyle w:val="Hyperlink"/>
          </w:rPr>
          <w:t>C.9.2.32</w:t>
        </w:r>
        <w:r w:rsidR="00A1205D">
          <w:rPr>
            <w:rFonts w:asciiTheme="minorHAnsi" w:eastAsiaTheme="minorEastAsia" w:hAnsiTheme="minorHAnsi" w:cstheme="minorBidi"/>
            <w:sz w:val="22"/>
            <w:szCs w:val="22"/>
            <w:lang w:eastAsia="en-GB"/>
          </w:rPr>
          <w:tab/>
        </w:r>
        <w:r w:rsidR="00A1205D" w:rsidRPr="00C86D5A">
          <w:rPr>
            <w:rStyle w:val="Hyperlink"/>
          </w:rPr>
          <w:t>Consistent identification</w:t>
        </w:r>
        <w:r w:rsidR="00A1205D">
          <w:rPr>
            <w:webHidden/>
          </w:rPr>
          <w:tab/>
        </w:r>
        <w:r w:rsidR="00A1205D">
          <w:rPr>
            <w:webHidden/>
          </w:rPr>
          <w:fldChar w:fldCharType="begin"/>
        </w:r>
        <w:r w:rsidR="00A1205D">
          <w:rPr>
            <w:webHidden/>
          </w:rPr>
          <w:instrText xml:space="preserve"> PAGEREF _Toc494974462 \h </w:instrText>
        </w:r>
        <w:r w:rsidR="00A1205D">
          <w:rPr>
            <w:webHidden/>
          </w:rPr>
        </w:r>
        <w:r w:rsidR="00A1205D">
          <w:rPr>
            <w:webHidden/>
          </w:rPr>
          <w:fldChar w:fldCharType="separate"/>
        </w:r>
        <w:r w:rsidR="00A1205D">
          <w:rPr>
            <w:webHidden/>
          </w:rPr>
          <w:t>113</w:t>
        </w:r>
        <w:r w:rsidR="00A1205D">
          <w:rPr>
            <w:webHidden/>
          </w:rPr>
          <w:fldChar w:fldCharType="end"/>
        </w:r>
      </w:hyperlink>
    </w:p>
    <w:p w14:paraId="6ECB926A" w14:textId="77777777" w:rsidR="00A1205D" w:rsidRDefault="00161739">
      <w:pPr>
        <w:pStyle w:val="TOC4"/>
        <w:rPr>
          <w:rFonts w:asciiTheme="minorHAnsi" w:eastAsiaTheme="minorEastAsia" w:hAnsiTheme="minorHAnsi" w:cstheme="minorBidi"/>
          <w:sz w:val="22"/>
          <w:szCs w:val="22"/>
          <w:lang w:eastAsia="en-GB"/>
        </w:rPr>
      </w:pPr>
      <w:hyperlink w:anchor="_Toc494974463" w:history="1">
        <w:r w:rsidR="00A1205D" w:rsidRPr="00C86D5A">
          <w:rPr>
            <w:rStyle w:val="Hyperlink"/>
          </w:rPr>
          <w:t>C.9.2.33</w:t>
        </w:r>
        <w:r w:rsidR="00A1205D">
          <w:rPr>
            <w:rFonts w:asciiTheme="minorHAnsi" w:eastAsiaTheme="minorEastAsia" w:hAnsiTheme="minorHAnsi" w:cstheme="minorBidi"/>
            <w:sz w:val="22"/>
            <w:szCs w:val="22"/>
            <w:lang w:eastAsia="en-GB"/>
          </w:rPr>
          <w:tab/>
        </w:r>
        <w:r w:rsidR="00A1205D" w:rsidRPr="00C86D5A">
          <w:rPr>
            <w:rStyle w:val="Hyperlink"/>
          </w:rPr>
          <w:t>Error identification</w:t>
        </w:r>
        <w:r w:rsidR="00A1205D">
          <w:rPr>
            <w:webHidden/>
          </w:rPr>
          <w:tab/>
        </w:r>
        <w:r w:rsidR="00A1205D">
          <w:rPr>
            <w:webHidden/>
          </w:rPr>
          <w:fldChar w:fldCharType="begin"/>
        </w:r>
        <w:r w:rsidR="00A1205D">
          <w:rPr>
            <w:webHidden/>
          </w:rPr>
          <w:instrText xml:space="preserve"> PAGEREF _Toc494974463 \h </w:instrText>
        </w:r>
        <w:r w:rsidR="00A1205D">
          <w:rPr>
            <w:webHidden/>
          </w:rPr>
        </w:r>
        <w:r w:rsidR="00A1205D">
          <w:rPr>
            <w:webHidden/>
          </w:rPr>
          <w:fldChar w:fldCharType="separate"/>
        </w:r>
        <w:r w:rsidR="00A1205D">
          <w:rPr>
            <w:webHidden/>
          </w:rPr>
          <w:t>113</w:t>
        </w:r>
        <w:r w:rsidR="00A1205D">
          <w:rPr>
            <w:webHidden/>
          </w:rPr>
          <w:fldChar w:fldCharType="end"/>
        </w:r>
      </w:hyperlink>
    </w:p>
    <w:p w14:paraId="12BCD9FB" w14:textId="77777777" w:rsidR="00A1205D" w:rsidRDefault="00161739">
      <w:pPr>
        <w:pStyle w:val="TOC4"/>
        <w:rPr>
          <w:rFonts w:asciiTheme="minorHAnsi" w:eastAsiaTheme="minorEastAsia" w:hAnsiTheme="minorHAnsi" w:cstheme="minorBidi"/>
          <w:sz w:val="22"/>
          <w:szCs w:val="22"/>
          <w:lang w:eastAsia="en-GB"/>
        </w:rPr>
      </w:pPr>
      <w:hyperlink w:anchor="_Toc494974464" w:history="1">
        <w:r w:rsidR="00A1205D" w:rsidRPr="00C86D5A">
          <w:rPr>
            <w:rStyle w:val="Hyperlink"/>
          </w:rPr>
          <w:t>C.9.2.34</w:t>
        </w:r>
        <w:r w:rsidR="00A1205D">
          <w:rPr>
            <w:rFonts w:asciiTheme="minorHAnsi" w:eastAsiaTheme="minorEastAsia" w:hAnsiTheme="minorHAnsi" w:cstheme="minorBidi"/>
            <w:sz w:val="22"/>
            <w:szCs w:val="22"/>
            <w:lang w:eastAsia="en-GB"/>
          </w:rPr>
          <w:tab/>
        </w:r>
        <w:r w:rsidR="00A1205D" w:rsidRPr="00C86D5A">
          <w:rPr>
            <w:rStyle w:val="Hyperlink"/>
          </w:rPr>
          <w:t>Labels or instructions</w:t>
        </w:r>
        <w:r w:rsidR="00A1205D">
          <w:rPr>
            <w:webHidden/>
          </w:rPr>
          <w:tab/>
        </w:r>
        <w:r w:rsidR="00A1205D">
          <w:rPr>
            <w:webHidden/>
          </w:rPr>
          <w:fldChar w:fldCharType="begin"/>
        </w:r>
        <w:r w:rsidR="00A1205D">
          <w:rPr>
            <w:webHidden/>
          </w:rPr>
          <w:instrText xml:space="preserve"> PAGEREF _Toc494974464 \h </w:instrText>
        </w:r>
        <w:r w:rsidR="00A1205D">
          <w:rPr>
            <w:webHidden/>
          </w:rPr>
        </w:r>
        <w:r w:rsidR="00A1205D">
          <w:rPr>
            <w:webHidden/>
          </w:rPr>
          <w:fldChar w:fldCharType="separate"/>
        </w:r>
        <w:r w:rsidR="00A1205D">
          <w:rPr>
            <w:webHidden/>
          </w:rPr>
          <w:t>113</w:t>
        </w:r>
        <w:r w:rsidR="00A1205D">
          <w:rPr>
            <w:webHidden/>
          </w:rPr>
          <w:fldChar w:fldCharType="end"/>
        </w:r>
      </w:hyperlink>
    </w:p>
    <w:p w14:paraId="72033431" w14:textId="77777777" w:rsidR="00A1205D" w:rsidRDefault="00161739">
      <w:pPr>
        <w:pStyle w:val="TOC4"/>
        <w:rPr>
          <w:rFonts w:asciiTheme="minorHAnsi" w:eastAsiaTheme="minorEastAsia" w:hAnsiTheme="minorHAnsi" w:cstheme="minorBidi"/>
          <w:sz w:val="22"/>
          <w:szCs w:val="22"/>
          <w:lang w:eastAsia="en-GB"/>
        </w:rPr>
      </w:pPr>
      <w:hyperlink w:anchor="_Toc494974465" w:history="1">
        <w:r w:rsidR="00A1205D" w:rsidRPr="00C86D5A">
          <w:rPr>
            <w:rStyle w:val="Hyperlink"/>
          </w:rPr>
          <w:t>C.9.2.35</w:t>
        </w:r>
        <w:r w:rsidR="00A1205D">
          <w:rPr>
            <w:rFonts w:asciiTheme="minorHAnsi" w:eastAsiaTheme="minorEastAsia" w:hAnsiTheme="minorHAnsi" w:cstheme="minorBidi"/>
            <w:sz w:val="22"/>
            <w:szCs w:val="22"/>
            <w:lang w:eastAsia="en-GB"/>
          </w:rPr>
          <w:tab/>
        </w:r>
        <w:r w:rsidR="00A1205D" w:rsidRPr="00C86D5A">
          <w:rPr>
            <w:rStyle w:val="Hyperlink"/>
          </w:rPr>
          <w:t>Error suggestion</w:t>
        </w:r>
        <w:r w:rsidR="00A1205D">
          <w:rPr>
            <w:webHidden/>
          </w:rPr>
          <w:tab/>
        </w:r>
        <w:r w:rsidR="00A1205D">
          <w:rPr>
            <w:webHidden/>
          </w:rPr>
          <w:fldChar w:fldCharType="begin"/>
        </w:r>
        <w:r w:rsidR="00A1205D">
          <w:rPr>
            <w:webHidden/>
          </w:rPr>
          <w:instrText xml:space="preserve"> PAGEREF _Toc494974465 \h </w:instrText>
        </w:r>
        <w:r w:rsidR="00A1205D">
          <w:rPr>
            <w:webHidden/>
          </w:rPr>
        </w:r>
        <w:r w:rsidR="00A1205D">
          <w:rPr>
            <w:webHidden/>
          </w:rPr>
          <w:fldChar w:fldCharType="separate"/>
        </w:r>
        <w:r w:rsidR="00A1205D">
          <w:rPr>
            <w:webHidden/>
          </w:rPr>
          <w:t>113</w:t>
        </w:r>
        <w:r w:rsidR="00A1205D">
          <w:rPr>
            <w:webHidden/>
          </w:rPr>
          <w:fldChar w:fldCharType="end"/>
        </w:r>
      </w:hyperlink>
    </w:p>
    <w:p w14:paraId="7FF63CF9" w14:textId="77777777" w:rsidR="00A1205D" w:rsidRDefault="00161739">
      <w:pPr>
        <w:pStyle w:val="TOC4"/>
        <w:rPr>
          <w:rFonts w:asciiTheme="minorHAnsi" w:eastAsiaTheme="minorEastAsia" w:hAnsiTheme="minorHAnsi" w:cstheme="minorBidi"/>
          <w:sz w:val="22"/>
          <w:szCs w:val="22"/>
          <w:lang w:eastAsia="en-GB"/>
        </w:rPr>
      </w:pPr>
      <w:hyperlink w:anchor="_Toc494974466" w:history="1">
        <w:r w:rsidR="00A1205D" w:rsidRPr="00C86D5A">
          <w:rPr>
            <w:rStyle w:val="Hyperlink"/>
          </w:rPr>
          <w:t>C.9.2.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w:t>
        </w:r>
        <w:r w:rsidR="00A1205D">
          <w:rPr>
            <w:webHidden/>
          </w:rPr>
          <w:tab/>
        </w:r>
        <w:r w:rsidR="00A1205D">
          <w:rPr>
            <w:webHidden/>
          </w:rPr>
          <w:fldChar w:fldCharType="begin"/>
        </w:r>
        <w:r w:rsidR="00A1205D">
          <w:rPr>
            <w:webHidden/>
          </w:rPr>
          <w:instrText xml:space="preserve"> PAGEREF _Toc494974466 \h </w:instrText>
        </w:r>
        <w:r w:rsidR="00A1205D">
          <w:rPr>
            <w:webHidden/>
          </w:rPr>
        </w:r>
        <w:r w:rsidR="00A1205D">
          <w:rPr>
            <w:webHidden/>
          </w:rPr>
          <w:fldChar w:fldCharType="separate"/>
        </w:r>
        <w:r w:rsidR="00A1205D">
          <w:rPr>
            <w:webHidden/>
          </w:rPr>
          <w:t>114</w:t>
        </w:r>
        <w:r w:rsidR="00A1205D">
          <w:rPr>
            <w:webHidden/>
          </w:rPr>
          <w:fldChar w:fldCharType="end"/>
        </w:r>
      </w:hyperlink>
    </w:p>
    <w:p w14:paraId="248E225B" w14:textId="77777777" w:rsidR="00A1205D" w:rsidRDefault="00161739">
      <w:pPr>
        <w:pStyle w:val="TOC4"/>
        <w:rPr>
          <w:rFonts w:asciiTheme="minorHAnsi" w:eastAsiaTheme="minorEastAsia" w:hAnsiTheme="minorHAnsi" w:cstheme="minorBidi"/>
          <w:sz w:val="22"/>
          <w:szCs w:val="22"/>
          <w:lang w:eastAsia="en-GB"/>
        </w:rPr>
      </w:pPr>
      <w:hyperlink w:anchor="_Toc494974467" w:history="1">
        <w:r w:rsidR="00A1205D" w:rsidRPr="00C86D5A">
          <w:rPr>
            <w:rStyle w:val="Hyperlink"/>
          </w:rPr>
          <w:t>C.9.2.37</w:t>
        </w:r>
        <w:r w:rsidR="00A1205D">
          <w:rPr>
            <w:rFonts w:asciiTheme="minorHAnsi" w:eastAsiaTheme="minorEastAsia" w:hAnsiTheme="minorHAnsi" w:cstheme="minorBidi"/>
            <w:sz w:val="22"/>
            <w:szCs w:val="22"/>
            <w:lang w:eastAsia="en-GB"/>
          </w:rPr>
          <w:tab/>
        </w:r>
        <w:r w:rsidR="00A1205D" w:rsidRPr="00C86D5A">
          <w:rPr>
            <w:rStyle w:val="Hyperlink"/>
          </w:rPr>
          <w:t>Parsing</w:t>
        </w:r>
        <w:r w:rsidR="00A1205D">
          <w:rPr>
            <w:webHidden/>
          </w:rPr>
          <w:tab/>
        </w:r>
        <w:r w:rsidR="00A1205D">
          <w:rPr>
            <w:webHidden/>
          </w:rPr>
          <w:fldChar w:fldCharType="begin"/>
        </w:r>
        <w:r w:rsidR="00A1205D">
          <w:rPr>
            <w:webHidden/>
          </w:rPr>
          <w:instrText xml:space="preserve"> PAGEREF _Toc494974467 \h </w:instrText>
        </w:r>
        <w:r w:rsidR="00A1205D">
          <w:rPr>
            <w:webHidden/>
          </w:rPr>
        </w:r>
        <w:r w:rsidR="00A1205D">
          <w:rPr>
            <w:webHidden/>
          </w:rPr>
          <w:fldChar w:fldCharType="separate"/>
        </w:r>
        <w:r w:rsidR="00A1205D">
          <w:rPr>
            <w:webHidden/>
          </w:rPr>
          <w:t>114</w:t>
        </w:r>
        <w:r w:rsidR="00A1205D">
          <w:rPr>
            <w:webHidden/>
          </w:rPr>
          <w:fldChar w:fldCharType="end"/>
        </w:r>
      </w:hyperlink>
    </w:p>
    <w:p w14:paraId="7BC8C74F" w14:textId="77777777" w:rsidR="00A1205D" w:rsidRDefault="00161739">
      <w:pPr>
        <w:pStyle w:val="TOC4"/>
        <w:rPr>
          <w:rFonts w:asciiTheme="minorHAnsi" w:eastAsiaTheme="minorEastAsia" w:hAnsiTheme="minorHAnsi" w:cstheme="minorBidi"/>
          <w:sz w:val="22"/>
          <w:szCs w:val="22"/>
          <w:lang w:eastAsia="en-GB"/>
        </w:rPr>
      </w:pPr>
      <w:hyperlink w:anchor="_Toc494974468" w:history="1">
        <w:r w:rsidR="00A1205D" w:rsidRPr="00C86D5A">
          <w:rPr>
            <w:rStyle w:val="Hyperlink"/>
          </w:rPr>
          <w:t>C.9.2.38</w:t>
        </w:r>
        <w:r w:rsidR="00A1205D">
          <w:rPr>
            <w:rFonts w:asciiTheme="minorHAnsi" w:eastAsiaTheme="minorEastAsia" w:hAnsiTheme="minorHAnsi" w:cstheme="minorBidi"/>
            <w:sz w:val="22"/>
            <w:szCs w:val="22"/>
            <w:lang w:eastAsia="en-GB"/>
          </w:rPr>
          <w:tab/>
        </w:r>
        <w:r w:rsidR="00A1205D" w:rsidRPr="00C86D5A">
          <w:rPr>
            <w:rStyle w:val="Hyperlink"/>
          </w:rPr>
          <w:t>Name, role, value</w:t>
        </w:r>
        <w:r w:rsidR="00A1205D">
          <w:rPr>
            <w:webHidden/>
          </w:rPr>
          <w:tab/>
        </w:r>
        <w:r w:rsidR="00A1205D">
          <w:rPr>
            <w:webHidden/>
          </w:rPr>
          <w:fldChar w:fldCharType="begin"/>
        </w:r>
        <w:r w:rsidR="00A1205D">
          <w:rPr>
            <w:webHidden/>
          </w:rPr>
          <w:instrText xml:space="preserve"> PAGEREF _Toc494974468 \h </w:instrText>
        </w:r>
        <w:r w:rsidR="00A1205D">
          <w:rPr>
            <w:webHidden/>
          </w:rPr>
        </w:r>
        <w:r w:rsidR="00A1205D">
          <w:rPr>
            <w:webHidden/>
          </w:rPr>
          <w:fldChar w:fldCharType="separate"/>
        </w:r>
        <w:r w:rsidR="00A1205D">
          <w:rPr>
            <w:webHidden/>
          </w:rPr>
          <w:t>114</w:t>
        </w:r>
        <w:r w:rsidR="00A1205D">
          <w:rPr>
            <w:webHidden/>
          </w:rPr>
          <w:fldChar w:fldCharType="end"/>
        </w:r>
      </w:hyperlink>
    </w:p>
    <w:p w14:paraId="60932220" w14:textId="77777777" w:rsidR="00A1205D" w:rsidRDefault="00161739">
      <w:pPr>
        <w:pStyle w:val="TOC3"/>
        <w:rPr>
          <w:rFonts w:asciiTheme="minorHAnsi" w:eastAsiaTheme="minorEastAsia" w:hAnsiTheme="minorHAnsi" w:cstheme="minorBidi"/>
          <w:sz w:val="22"/>
          <w:szCs w:val="22"/>
          <w:lang w:eastAsia="en-GB"/>
        </w:rPr>
      </w:pPr>
      <w:hyperlink w:anchor="_Toc494974469" w:history="1">
        <w:r w:rsidR="00A1205D" w:rsidRPr="00C86D5A">
          <w:rPr>
            <w:rStyle w:val="Hyperlink"/>
          </w:rPr>
          <w:t>C.9.3</w:t>
        </w:r>
        <w:r w:rsidR="00A1205D">
          <w:rPr>
            <w:rFonts w:asciiTheme="minorHAnsi" w:eastAsiaTheme="minorEastAsia" w:hAnsiTheme="minorHAnsi" w:cstheme="minorBidi"/>
            <w:sz w:val="22"/>
            <w:szCs w:val="22"/>
            <w:lang w:eastAsia="en-GB"/>
          </w:rPr>
          <w:tab/>
        </w:r>
        <w:r w:rsidR="00A1205D" w:rsidRPr="00C86D5A">
          <w:rPr>
            <w:rStyle w:val="Hyperlink"/>
          </w:rPr>
          <w:t>WCAG 2.0 conformance requirements</w:t>
        </w:r>
        <w:r w:rsidR="00A1205D">
          <w:rPr>
            <w:webHidden/>
          </w:rPr>
          <w:tab/>
        </w:r>
        <w:r w:rsidR="00A1205D">
          <w:rPr>
            <w:webHidden/>
          </w:rPr>
          <w:fldChar w:fldCharType="begin"/>
        </w:r>
        <w:r w:rsidR="00A1205D">
          <w:rPr>
            <w:webHidden/>
          </w:rPr>
          <w:instrText xml:space="preserve"> PAGEREF _Toc494974469 \h </w:instrText>
        </w:r>
        <w:r w:rsidR="00A1205D">
          <w:rPr>
            <w:webHidden/>
          </w:rPr>
        </w:r>
        <w:r w:rsidR="00A1205D">
          <w:rPr>
            <w:webHidden/>
          </w:rPr>
          <w:fldChar w:fldCharType="separate"/>
        </w:r>
        <w:r w:rsidR="00A1205D">
          <w:rPr>
            <w:webHidden/>
          </w:rPr>
          <w:t>114</w:t>
        </w:r>
        <w:r w:rsidR="00A1205D">
          <w:rPr>
            <w:webHidden/>
          </w:rPr>
          <w:fldChar w:fldCharType="end"/>
        </w:r>
      </w:hyperlink>
    </w:p>
    <w:p w14:paraId="07910C5B" w14:textId="77777777" w:rsidR="00A1205D" w:rsidRDefault="00161739">
      <w:pPr>
        <w:pStyle w:val="TOC2"/>
        <w:rPr>
          <w:rFonts w:asciiTheme="minorHAnsi" w:eastAsiaTheme="minorEastAsia" w:hAnsiTheme="minorHAnsi" w:cstheme="minorBidi"/>
          <w:sz w:val="22"/>
          <w:szCs w:val="22"/>
          <w:lang w:eastAsia="en-GB"/>
        </w:rPr>
      </w:pPr>
      <w:hyperlink w:anchor="_Toc494974470" w:history="1">
        <w:r w:rsidR="00A1205D" w:rsidRPr="00C86D5A">
          <w:rPr>
            <w:rStyle w:val="Hyperlink"/>
          </w:rPr>
          <w:t>C.10</w:t>
        </w:r>
        <w:r w:rsidR="00A1205D">
          <w:rPr>
            <w:rFonts w:asciiTheme="minorHAnsi" w:eastAsiaTheme="minorEastAsia" w:hAnsiTheme="minorHAnsi" w:cstheme="minorBidi"/>
            <w:sz w:val="22"/>
            <w:szCs w:val="22"/>
            <w:lang w:eastAsia="en-GB"/>
          </w:rPr>
          <w:tab/>
        </w:r>
        <w:r w:rsidR="00A1205D" w:rsidRPr="00C86D5A">
          <w:rPr>
            <w:rStyle w:val="Hyperlink"/>
          </w:rPr>
          <w:t>Non-web documents</w:t>
        </w:r>
        <w:r w:rsidR="00A1205D">
          <w:rPr>
            <w:webHidden/>
          </w:rPr>
          <w:tab/>
        </w:r>
        <w:r w:rsidR="00A1205D">
          <w:rPr>
            <w:webHidden/>
          </w:rPr>
          <w:fldChar w:fldCharType="begin"/>
        </w:r>
        <w:r w:rsidR="00A1205D">
          <w:rPr>
            <w:webHidden/>
          </w:rPr>
          <w:instrText xml:space="preserve"> PAGEREF _Toc494974470 \h </w:instrText>
        </w:r>
        <w:r w:rsidR="00A1205D">
          <w:rPr>
            <w:webHidden/>
          </w:rPr>
        </w:r>
        <w:r w:rsidR="00A1205D">
          <w:rPr>
            <w:webHidden/>
          </w:rPr>
          <w:fldChar w:fldCharType="separate"/>
        </w:r>
        <w:r w:rsidR="00A1205D">
          <w:rPr>
            <w:webHidden/>
          </w:rPr>
          <w:t>114</w:t>
        </w:r>
        <w:r w:rsidR="00A1205D">
          <w:rPr>
            <w:webHidden/>
          </w:rPr>
          <w:fldChar w:fldCharType="end"/>
        </w:r>
      </w:hyperlink>
    </w:p>
    <w:p w14:paraId="6293B3A8" w14:textId="77777777" w:rsidR="00A1205D" w:rsidRDefault="00161739">
      <w:pPr>
        <w:pStyle w:val="TOC3"/>
        <w:rPr>
          <w:rFonts w:asciiTheme="minorHAnsi" w:eastAsiaTheme="minorEastAsia" w:hAnsiTheme="minorHAnsi" w:cstheme="minorBidi"/>
          <w:sz w:val="22"/>
          <w:szCs w:val="22"/>
          <w:lang w:eastAsia="en-GB"/>
        </w:rPr>
      </w:pPr>
      <w:hyperlink w:anchor="_Toc494974471" w:history="1">
        <w:r w:rsidR="00A1205D" w:rsidRPr="00C86D5A">
          <w:rPr>
            <w:rStyle w:val="Hyperlink"/>
          </w:rPr>
          <w:t>C.10.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471 \h </w:instrText>
        </w:r>
        <w:r w:rsidR="00A1205D">
          <w:rPr>
            <w:webHidden/>
          </w:rPr>
        </w:r>
        <w:r w:rsidR="00A1205D">
          <w:rPr>
            <w:webHidden/>
          </w:rPr>
          <w:fldChar w:fldCharType="separate"/>
        </w:r>
        <w:r w:rsidR="00A1205D">
          <w:rPr>
            <w:webHidden/>
          </w:rPr>
          <w:t>114</w:t>
        </w:r>
        <w:r w:rsidR="00A1205D">
          <w:rPr>
            <w:webHidden/>
          </w:rPr>
          <w:fldChar w:fldCharType="end"/>
        </w:r>
      </w:hyperlink>
    </w:p>
    <w:p w14:paraId="57602180" w14:textId="77777777" w:rsidR="00A1205D" w:rsidRDefault="00161739">
      <w:pPr>
        <w:pStyle w:val="TOC3"/>
        <w:rPr>
          <w:rFonts w:asciiTheme="minorHAnsi" w:eastAsiaTheme="minorEastAsia" w:hAnsiTheme="minorHAnsi" w:cstheme="minorBidi"/>
          <w:sz w:val="22"/>
          <w:szCs w:val="22"/>
          <w:lang w:eastAsia="en-GB"/>
        </w:rPr>
      </w:pPr>
      <w:hyperlink w:anchor="_Toc494974472" w:history="1">
        <w:r w:rsidR="00A1205D" w:rsidRPr="00C86D5A">
          <w:rPr>
            <w:rStyle w:val="Hyperlink"/>
          </w:rPr>
          <w:t>C.10.2</w:t>
        </w:r>
        <w:r w:rsidR="00A1205D">
          <w:rPr>
            <w:rFonts w:asciiTheme="minorHAnsi" w:eastAsiaTheme="minorEastAsia" w:hAnsiTheme="minorHAnsi" w:cstheme="minorBidi"/>
            <w:sz w:val="22"/>
            <w:szCs w:val="22"/>
            <w:lang w:eastAsia="en-GB"/>
          </w:rPr>
          <w:tab/>
        </w:r>
        <w:r w:rsidR="00A1205D" w:rsidRPr="00C86D5A">
          <w:rPr>
            <w:rStyle w:val="Hyperlink"/>
          </w:rPr>
          <w:t>Document success criteria</w:t>
        </w:r>
        <w:r w:rsidR="00A1205D">
          <w:rPr>
            <w:webHidden/>
          </w:rPr>
          <w:tab/>
        </w:r>
        <w:r w:rsidR="00A1205D">
          <w:rPr>
            <w:webHidden/>
          </w:rPr>
          <w:fldChar w:fldCharType="begin"/>
        </w:r>
        <w:r w:rsidR="00A1205D">
          <w:rPr>
            <w:webHidden/>
          </w:rPr>
          <w:instrText xml:space="preserve"> PAGEREF _Toc494974472 \h </w:instrText>
        </w:r>
        <w:r w:rsidR="00A1205D">
          <w:rPr>
            <w:webHidden/>
          </w:rPr>
        </w:r>
        <w:r w:rsidR="00A1205D">
          <w:rPr>
            <w:webHidden/>
          </w:rPr>
          <w:fldChar w:fldCharType="separate"/>
        </w:r>
        <w:r w:rsidR="00A1205D">
          <w:rPr>
            <w:webHidden/>
          </w:rPr>
          <w:t>114</w:t>
        </w:r>
        <w:r w:rsidR="00A1205D">
          <w:rPr>
            <w:webHidden/>
          </w:rPr>
          <w:fldChar w:fldCharType="end"/>
        </w:r>
      </w:hyperlink>
    </w:p>
    <w:p w14:paraId="1DF213CD" w14:textId="77777777" w:rsidR="00A1205D" w:rsidRDefault="00161739">
      <w:pPr>
        <w:pStyle w:val="TOC4"/>
        <w:rPr>
          <w:rFonts w:asciiTheme="minorHAnsi" w:eastAsiaTheme="minorEastAsia" w:hAnsiTheme="minorHAnsi" w:cstheme="minorBidi"/>
          <w:sz w:val="22"/>
          <w:szCs w:val="22"/>
          <w:lang w:eastAsia="en-GB"/>
        </w:rPr>
      </w:pPr>
      <w:hyperlink w:anchor="_Toc494974473" w:history="1">
        <w:r w:rsidR="00A1205D" w:rsidRPr="00C86D5A">
          <w:rPr>
            <w:rStyle w:val="Hyperlink"/>
          </w:rPr>
          <w:t>C.10.2.1</w:t>
        </w:r>
        <w:r w:rsidR="00A1205D">
          <w:rPr>
            <w:rFonts w:asciiTheme="minorHAnsi" w:eastAsiaTheme="minorEastAsia" w:hAnsiTheme="minorHAnsi" w:cstheme="minorBidi"/>
            <w:sz w:val="22"/>
            <w:szCs w:val="22"/>
            <w:lang w:eastAsia="en-GB"/>
          </w:rPr>
          <w:tab/>
        </w:r>
        <w:r w:rsidR="00A1205D" w:rsidRPr="00C86D5A">
          <w:rPr>
            <w:rStyle w:val="Hyperlink"/>
          </w:rPr>
          <w:t>Non-text content</w:t>
        </w:r>
        <w:r w:rsidR="00A1205D">
          <w:rPr>
            <w:webHidden/>
          </w:rPr>
          <w:tab/>
        </w:r>
        <w:r w:rsidR="00A1205D">
          <w:rPr>
            <w:webHidden/>
          </w:rPr>
          <w:fldChar w:fldCharType="begin"/>
        </w:r>
        <w:r w:rsidR="00A1205D">
          <w:rPr>
            <w:webHidden/>
          </w:rPr>
          <w:instrText xml:space="preserve"> PAGEREF _Toc494974473 \h </w:instrText>
        </w:r>
        <w:r w:rsidR="00A1205D">
          <w:rPr>
            <w:webHidden/>
          </w:rPr>
        </w:r>
        <w:r w:rsidR="00A1205D">
          <w:rPr>
            <w:webHidden/>
          </w:rPr>
          <w:fldChar w:fldCharType="separate"/>
        </w:r>
        <w:r w:rsidR="00A1205D">
          <w:rPr>
            <w:webHidden/>
          </w:rPr>
          <w:t>114</w:t>
        </w:r>
        <w:r w:rsidR="00A1205D">
          <w:rPr>
            <w:webHidden/>
          </w:rPr>
          <w:fldChar w:fldCharType="end"/>
        </w:r>
      </w:hyperlink>
    </w:p>
    <w:p w14:paraId="6AEE7351" w14:textId="77777777" w:rsidR="00A1205D" w:rsidRDefault="00161739">
      <w:pPr>
        <w:pStyle w:val="TOC4"/>
        <w:rPr>
          <w:rFonts w:asciiTheme="minorHAnsi" w:eastAsiaTheme="minorEastAsia" w:hAnsiTheme="minorHAnsi" w:cstheme="minorBidi"/>
          <w:sz w:val="22"/>
          <w:szCs w:val="22"/>
          <w:lang w:eastAsia="en-GB"/>
        </w:rPr>
      </w:pPr>
      <w:hyperlink w:anchor="_Toc494974474" w:history="1">
        <w:r w:rsidR="00A1205D" w:rsidRPr="00C86D5A">
          <w:rPr>
            <w:rStyle w:val="Hyperlink"/>
          </w:rPr>
          <w:t>C.10.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w:t>
        </w:r>
        <w:r w:rsidR="00A1205D">
          <w:rPr>
            <w:webHidden/>
          </w:rPr>
          <w:tab/>
        </w:r>
        <w:r w:rsidR="00A1205D">
          <w:rPr>
            <w:webHidden/>
          </w:rPr>
          <w:fldChar w:fldCharType="begin"/>
        </w:r>
        <w:r w:rsidR="00A1205D">
          <w:rPr>
            <w:webHidden/>
          </w:rPr>
          <w:instrText xml:space="preserve"> PAGEREF _Toc494974474 \h </w:instrText>
        </w:r>
        <w:r w:rsidR="00A1205D">
          <w:rPr>
            <w:webHidden/>
          </w:rPr>
        </w:r>
        <w:r w:rsidR="00A1205D">
          <w:rPr>
            <w:webHidden/>
          </w:rPr>
          <w:fldChar w:fldCharType="separate"/>
        </w:r>
        <w:r w:rsidR="00A1205D">
          <w:rPr>
            <w:webHidden/>
          </w:rPr>
          <w:t>115</w:t>
        </w:r>
        <w:r w:rsidR="00A1205D">
          <w:rPr>
            <w:webHidden/>
          </w:rPr>
          <w:fldChar w:fldCharType="end"/>
        </w:r>
      </w:hyperlink>
    </w:p>
    <w:p w14:paraId="58CACE14" w14:textId="77777777" w:rsidR="00A1205D" w:rsidRDefault="00161739">
      <w:pPr>
        <w:pStyle w:val="TOC4"/>
        <w:rPr>
          <w:rFonts w:asciiTheme="minorHAnsi" w:eastAsiaTheme="minorEastAsia" w:hAnsiTheme="minorHAnsi" w:cstheme="minorBidi"/>
          <w:sz w:val="22"/>
          <w:szCs w:val="22"/>
          <w:lang w:eastAsia="en-GB"/>
        </w:rPr>
      </w:pPr>
      <w:hyperlink w:anchor="_Toc494974475" w:history="1">
        <w:r w:rsidR="00A1205D" w:rsidRPr="00C86D5A">
          <w:rPr>
            <w:rStyle w:val="Hyperlink"/>
          </w:rPr>
          <w:t>C.10.2.3</w:t>
        </w:r>
        <w:r w:rsidR="00A1205D">
          <w:rPr>
            <w:rFonts w:asciiTheme="minorHAnsi" w:eastAsiaTheme="minorEastAsia" w:hAnsiTheme="minorHAnsi" w:cstheme="minorBidi"/>
            <w:sz w:val="22"/>
            <w:szCs w:val="22"/>
            <w:lang w:eastAsia="en-GB"/>
          </w:rPr>
          <w:tab/>
        </w:r>
        <w:r w:rsidR="00A1205D" w:rsidRPr="00C86D5A">
          <w:rPr>
            <w:rStyle w:val="Hyperlink"/>
          </w:rPr>
          <w:t>Captions (pre-recorded)</w:t>
        </w:r>
        <w:r w:rsidR="00A1205D">
          <w:rPr>
            <w:webHidden/>
          </w:rPr>
          <w:tab/>
        </w:r>
        <w:r w:rsidR="00A1205D">
          <w:rPr>
            <w:webHidden/>
          </w:rPr>
          <w:fldChar w:fldCharType="begin"/>
        </w:r>
        <w:r w:rsidR="00A1205D">
          <w:rPr>
            <w:webHidden/>
          </w:rPr>
          <w:instrText xml:space="preserve"> PAGEREF _Toc494974475 \h </w:instrText>
        </w:r>
        <w:r w:rsidR="00A1205D">
          <w:rPr>
            <w:webHidden/>
          </w:rPr>
        </w:r>
        <w:r w:rsidR="00A1205D">
          <w:rPr>
            <w:webHidden/>
          </w:rPr>
          <w:fldChar w:fldCharType="separate"/>
        </w:r>
        <w:r w:rsidR="00A1205D">
          <w:rPr>
            <w:webHidden/>
          </w:rPr>
          <w:t>115</w:t>
        </w:r>
        <w:r w:rsidR="00A1205D">
          <w:rPr>
            <w:webHidden/>
          </w:rPr>
          <w:fldChar w:fldCharType="end"/>
        </w:r>
      </w:hyperlink>
    </w:p>
    <w:p w14:paraId="7750C595" w14:textId="77777777" w:rsidR="00A1205D" w:rsidRDefault="00161739">
      <w:pPr>
        <w:pStyle w:val="TOC4"/>
        <w:rPr>
          <w:rFonts w:asciiTheme="minorHAnsi" w:eastAsiaTheme="minorEastAsia" w:hAnsiTheme="minorHAnsi" w:cstheme="minorBidi"/>
          <w:sz w:val="22"/>
          <w:szCs w:val="22"/>
          <w:lang w:eastAsia="en-GB"/>
        </w:rPr>
      </w:pPr>
      <w:hyperlink w:anchor="_Toc494974476" w:history="1">
        <w:r w:rsidR="00A1205D" w:rsidRPr="00C86D5A">
          <w:rPr>
            <w:rStyle w:val="Hyperlink"/>
          </w:rPr>
          <w:t>C.10.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w:t>
        </w:r>
        <w:r w:rsidR="00A1205D">
          <w:rPr>
            <w:webHidden/>
          </w:rPr>
          <w:tab/>
        </w:r>
        <w:r w:rsidR="00A1205D">
          <w:rPr>
            <w:webHidden/>
          </w:rPr>
          <w:fldChar w:fldCharType="begin"/>
        </w:r>
        <w:r w:rsidR="00A1205D">
          <w:rPr>
            <w:webHidden/>
          </w:rPr>
          <w:instrText xml:space="preserve"> PAGEREF _Toc494974476 \h </w:instrText>
        </w:r>
        <w:r w:rsidR="00A1205D">
          <w:rPr>
            <w:webHidden/>
          </w:rPr>
        </w:r>
        <w:r w:rsidR="00A1205D">
          <w:rPr>
            <w:webHidden/>
          </w:rPr>
          <w:fldChar w:fldCharType="separate"/>
        </w:r>
        <w:r w:rsidR="00A1205D">
          <w:rPr>
            <w:webHidden/>
          </w:rPr>
          <w:t>115</w:t>
        </w:r>
        <w:r w:rsidR="00A1205D">
          <w:rPr>
            <w:webHidden/>
          </w:rPr>
          <w:fldChar w:fldCharType="end"/>
        </w:r>
      </w:hyperlink>
    </w:p>
    <w:p w14:paraId="70B8C9AE" w14:textId="77777777" w:rsidR="00A1205D" w:rsidRDefault="00161739">
      <w:pPr>
        <w:pStyle w:val="TOC4"/>
        <w:rPr>
          <w:rFonts w:asciiTheme="minorHAnsi" w:eastAsiaTheme="minorEastAsia" w:hAnsiTheme="minorHAnsi" w:cstheme="minorBidi"/>
          <w:sz w:val="22"/>
          <w:szCs w:val="22"/>
          <w:lang w:eastAsia="en-GB"/>
        </w:rPr>
      </w:pPr>
      <w:hyperlink w:anchor="_Toc494974477" w:history="1">
        <w:r w:rsidR="00A1205D" w:rsidRPr="00C86D5A">
          <w:rPr>
            <w:rStyle w:val="Hyperlink"/>
          </w:rPr>
          <w:t>C.10.2.5</w:t>
        </w:r>
        <w:r w:rsidR="00A1205D">
          <w:rPr>
            <w:rFonts w:asciiTheme="minorHAnsi" w:eastAsiaTheme="minorEastAsia" w:hAnsiTheme="minorHAnsi" w:cstheme="minorBidi"/>
            <w:sz w:val="22"/>
            <w:szCs w:val="22"/>
            <w:lang w:eastAsia="en-GB"/>
          </w:rPr>
          <w:tab/>
        </w:r>
        <w:r w:rsidR="00A1205D" w:rsidRPr="00C86D5A">
          <w:rPr>
            <w:rStyle w:val="Hyperlink"/>
          </w:rPr>
          <w:t>Captions (live)</w:t>
        </w:r>
        <w:r w:rsidR="00A1205D">
          <w:rPr>
            <w:webHidden/>
          </w:rPr>
          <w:tab/>
        </w:r>
        <w:r w:rsidR="00A1205D">
          <w:rPr>
            <w:webHidden/>
          </w:rPr>
          <w:fldChar w:fldCharType="begin"/>
        </w:r>
        <w:r w:rsidR="00A1205D">
          <w:rPr>
            <w:webHidden/>
          </w:rPr>
          <w:instrText xml:space="preserve"> PAGEREF _Toc494974477 \h </w:instrText>
        </w:r>
        <w:r w:rsidR="00A1205D">
          <w:rPr>
            <w:webHidden/>
          </w:rPr>
        </w:r>
        <w:r w:rsidR="00A1205D">
          <w:rPr>
            <w:webHidden/>
          </w:rPr>
          <w:fldChar w:fldCharType="separate"/>
        </w:r>
        <w:r w:rsidR="00A1205D">
          <w:rPr>
            <w:webHidden/>
          </w:rPr>
          <w:t>115</w:t>
        </w:r>
        <w:r w:rsidR="00A1205D">
          <w:rPr>
            <w:webHidden/>
          </w:rPr>
          <w:fldChar w:fldCharType="end"/>
        </w:r>
      </w:hyperlink>
    </w:p>
    <w:p w14:paraId="7C1E0F6B" w14:textId="77777777" w:rsidR="00A1205D" w:rsidRDefault="00161739">
      <w:pPr>
        <w:pStyle w:val="TOC4"/>
        <w:rPr>
          <w:rFonts w:asciiTheme="minorHAnsi" w:eastAsiaTheme="minorEastAsia" w:hAnsiTheme="minorHAnsi" w:cstheme="minorBidi"/>
          <w:sz w:val="22"/>
          <w:szCs w:val="22"/>
          <w:lang w:eastAsia="en-GB"/>
        </w:rPr>
      </w:pPr>
      <w:hyperlink w:anchor="_Toc494974478" w:history="1">
        <w:r w:rsidR="00A1205D" w:rsidRPr="00C86D5A">
          <w:rPr>
            <w:rStyle w:val="Hyperlink"/>
          </w:rPr>
          <w:t>C.10.2.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w:t>
        </w:r>
        <w:r w:rsidR="00A1205D">
          <w:rPr>
            <w:webHidden/>
          </w:rPr>
          <w:tab/>
        </w:r>
        <w:r w:rsidR="00A1205D">
          <w:rPr>
            <w:webHidden/>
          </w:rPr>
          <w:fldChar w:fldCharType="begin"/>
        </w:r>
        <w:r w:rsidR="00A1205D">
          <w:rPr>
            <w:webHidden/>
          </w:rPr>
          <w:instrText xml:space="preserve"> PAGEREF _Toc494974478 \h </w:instrText>
        </w:r>
        <w:r w:rsidR="00A1205D">
          <w:rPr>
            <w:webHidden/>
          </w:rPr>
        </w:r>
        <w:r w:rsidR="00A1205D">
          <w:rPr>
            <w:webHidden/>
          </w:rPr>
          <w:fldChar w:fldCharType="separate"/>
        </w:r>
        <w:r w:rsidR="00A1205D">
          <w:rPr>
            <w:webHidden/>
          </w:rPr>
          <w:t>115</w:t>
        </w:r>
        <w:r w:rsidR="00A1205D">
          <w:rPr>
            <w:webHidden/>
          </w:rPr>
          <w:fldChar w:fldCharType="end"/>
        </w:r>
      </w:hyperlink>
    </w:p>
    <w:p w14:paraId="28427BC7" w14:textId="77777777" w:rsidR="00A1205D" w:rsidRDefault="00161739">
      <w:pPr>
        <w:pStyle w:val="TOC4"/>
        <w:rPr>
          <w:rFonts w:asciiTheme="minorHAnsi" w:eastAsiaTheme="minorEastAsia" w:hAnsiTheme="minorHAnsi" w:cstheme="minorBidi"/>
          <w:sz w:val="22"/>
          <w:szCs w:val="22"/>
          <w:lang w:eastAsia="en-GB"/>
        </w:rPr>
      </w:pPr>
      <w:hyperlink w:anchor="_Toc494974479" w:history="1">
        <w:r w:rsidR="00A1205D" w:rsidRPr="00C86D5A">
          <w:rPr>
            <w:rStyle w:val="Hyperlink"/>
          </w:rPr>
          <w:t>C.10.2.7</w:t>
        </w:r>
        <w:r w:rsidR="00A1205D">
          <w:rPr>
            <w:rFonts w:asciiTheme="minorHAnsi" w:eastAsiaTheme="minorEastAsia" w:hAnsiTheme="minorHAnsi" w:cstheme="minorBidi"/>
            <w:sz w:val="22"/>
            <w:szCs w:val="22"/>
            <w:lang w:eastAsia="en-GB"/>
          </w:rPr>
          <w:tab/>
        </w:r>
        <w:r w:rsidR="00A1205D" w:rsidRPr="00C86D5A">
          <w:rPr>
            <w:rStyle w:val="Hyperlink"/>
          </w:rPr>
          <w:t>Info and relationships</w:t>
        </w:r>
        <w:r w:rsidR="00A1205D">
          <w:rPr>
            <w:webHidden/>
          </w:rPr>
          <w:tab/>
        </w:r>
        <w:r w:rsidR="00A1205D">
          <w:rPr>
            <w:webHidden/>
          </w:rPr>
          <w:fldChar w:fldCharType="begin"/>
        </w:r>
        <w:r w:rsidR="00A1205D">
          <w:rPr>
            <w:webHidden/>
          </w:rPr>
          <w:instrText xml:space="preserve"> PAGEREF _Toc494974479 \h </w:instrText>
        </w:r>
        <w:r w:rsidR="00A1205D">
          <w:rPr>
            <w:webHidden/>
          </w:rPr>
        </w:r>
        <w:r w:rsidR="00A1205D">
          <w:rPr>
            <w:webHidden/>
          </w:rPr>
          <w:fldChar w:fldCharType="separate"/>
        </w:r>
        <w:r w:rsidR="00A1205D">
          <w:rPr>
            <w:webHidden/>
          </w:rPr>
          <w:t>115</w:t>
        </w:r>
        <w:r w:rsidR="00A1205D">
          <w:rPr>
            <w:webHidden/>
          </w:rPr>
          <w:fldChar w:fldCharType="end"/>
        </w:r>
      </w:hyperlink>
    </w:p>
    <w:p w14:paraId="1993372B" w14:textId="77777777" w:rsidR="00A1205D" w:rsidRDefault="00161739">
      <w:pPr>
        <w:pStyle w:val="TOC4"/>
        <w:rPr>
          <w:rFonts w:asciiTheme="minorHAnsi" w:eastAsiaTheme="minorEastAsia" w:hAnsiTheme="minorHAnsi" w:cstheme="minorBidi"/>
          <w:sz w:val="22"/>
          <w:szCs w:val="22"/>
          <w:lang w:eastAsia="en-GB"/>
        </w:rPr>
      </w:pPr>
      <w:hyperlink w:anchor="_Toc494974480" w:history="1">
        <w:r w:rsidR="00A1205D" w:rsidRPr="00C86D5A">
          <w:rPr>
            <w:rStyle w:val="Hyperlink"/>
          </w:rPr>
          <w:t>C.10.2.8</w:t>
        </w:r>
        <w:r w:rsidR="00A1205D">
          <w:rPr>
            <w:rFonts w:asciiTheme="minorHAnsi" w:eastAsiaTheme="minorEastAsia" w:hAnsiTheme="minorHAnsi" w:cstheme="minorBidi"/>
            <w:sz w:val="22"/>
            <w:szCs w:val="22"/>
            <w:lang w:eastAsia="en-GB"/>
          </w:rPr>
          <w:tab/>
        </w:r>
        <w:r w:rsidR="00A1205D" w:rsidRPr="00C86D5A">
          <w:rPr>
            <w:rStyle w:val="Hyperlink"/>
          </w:rPr>
          <w:t>Meaningful sequence</w:t>
        </w:r>
        <w:r w:rsidR="00A1205D">
          <w:rPr>
            <w:webHidden/>
          </w:rPr>
          <w:tab/>
        </w:r>
        <w:r w:rsidR="00A1205D">
          <w:rPr>
            <w:webHidden/>
          </w:rPr>
          <w:fldChar w:fldCharType="begin"/>
        </w:r>
        <w:r w:rsidR="00A1205D">
          <w:rPr>
            <w:webHidden/>
          </w:rPr>
          <w:instrText xml:space="preserve"> PAGEREF _Toc494974480 \h </w:instrText>
        </w:r>
        <w:r w:rsidR="00A1205D">
          <w:rPr>
            <w:webHidden/>
          </w:rPr>
        </w:r>
        <w:r w:rsidR="00A1205D">
          <w:rPr>
            <w:webHidden/>
          </w:rPr>
          <w:fldChar w:fldCharType="separate"/>
        </w:r>
        <w:r w:rsidR="00A1205D">
          <w:rPr>
            <w:webHidden/>
          </w:rPr>
          <w:t>115</w:t>
        </w:r>
        <w:r w:rsidR="00A1205D">
          <w:rPr>
            <w:webHidden/>
          </w:rPr>
          <w:fldChar w:fldCharType="end"/>
        </w:r>
      </w:hyperlink>
    </w:p>
    <w:p w14:paraId="3FB8371A" w14:textId="77777777" w:rsidR="00A1205D" w:rsidRDefault="00161739">
      <w:pPr>
        <w:pStyle w:val="TOC4"/>
        <w:rPr>
          <w:rFonts w:asciiTheme="minorHAnsi" w:eastAsiaTheme="minorEastAsia" w:hAnsiTheme="minorHAnsi" w:cstheme="minorBidi"/>
          <w:sz w:val="22"/>
          <w:szCs w:val="22"/>
          <w:lang w:eastAsia="en-GB"/>
        </w:rPr>
      </w:pPr>
      <w:hyperlink w:anchor="_Toc494974481" w:history="1">
        <w:r w:rsidR="00A1205D" w:rsidRPr="00C86D5A">
          <w:rPr>
            <w:rStyle w:val="Hyperlink"/>
          </w:rPr>
          <w:t>C.10.2.9</w:t>
        </w:r>
        <w:r w:rsidR="00A1205D">
          <w:rPr>
            <w:rFonts w:asciiTheme="minorHAnsi" w:eastAsiaTheme="minorEastAsia" w:hAnsiTheme="minorHAnsi" w:cstheme="minorBidi"/>
            <w:sz w:val="22"/>
            <w:szCs w:val="22"/>
            <w:lang w:eastAsia="en-GB"/>
          </w:rPr>
          <w:tab/>
        </w:r>
        <w:r w:rsidR="00A1205D" w:rsidRPr="00C86D5A">
          <w:rPr>
            <w:rStyle w:val="Hyperlink"/>
          </w:rPr>
          <w:t>Sensory characteristics</w:t>
        </w:r>
        <w:r w:rsidR="00A1205D">
          <w:rPr>
            <w:webHidden/>
          </w:rPr>
          <w:tab/>
        </w:r>
        <w:r w:rsidR="00A1205D">
          <w:rPr>
            <w:webHidden/>
          </w:rPr>
          <w:fldChar w:fldCharType="begin"/>
        </w:r>
        <w:r w:rsidR="00A1205D">
          <w:rPr>
            <w:webHidden/>
          </w:rPr>
          <w:instrText xml:space="preserve"> PAGEREF _Toc494974481 \h </w:instrText>
        </w:r>
        <w:r w:rsidR="00A1205D">
          <w:rPr>
            <w:webHidden/>
          </w:rPr>
        </w:r>
        <w:r w:rsidR="00A1205D">
          <w:rPr>
            <w:webHidden/>
          </w:rPr>
          <w:fldChar w:fldCharType="separate"/>
        </w:r>
        <w:r w:rsidR="00A1205D">
          <w:rPr>
            <w:webHidden/>
          </w:rPr>
          <w:t>116</w:t>
        </w:r>
        <w:r w:rsidR="00A1205D">
          <w:rPr>
            <w:webHidden/>
          </w:rPr>
          <w:fldChar w:fldCharType="end"/>
        </w:r>
      </w:hyperlink>
    </w:p>
    <w:p w14:paraId="1926A90E" w14:textId="77777777" w:rsidR="00A1205D" w:rsidRDefault="00161739">
      <w:pPr>
        <w:pStyle w:val="TOC4"/>
        <w:rPr>
          <w:rFonts w:asciiTheme="minorHAnsi" w:eastAsiaTheme="minorEastAsia" w:hAnsiTheme="minorHAnsi" w:cstheme="minorBidi"/>
          <w:sz w:val="22"/>
          <w:szCs w:val="22"/>
          <w:lang w:eastAsia="en-GB"/>
        </w:rPr>
      </w:pPr>
      <w:hyperlink w:anchor="_Toc494974482" w:history="1">
        <w:r w:rsidR="00A1205D" w:rsidRPr="00C86D5A">
          <w:rPr>
            <w:rStyle w:val="Hyperlink"/>
          </w:rPr>
          <w:t>C.10.2.10</w:t>
        </w:r>
        <w:r w:rsidR="00A1205D">
          <w:rPr>
            <w:rFonts w:asciiTheme="minorHAnsi" w:eastAsiaTheme="minorEastAsia" w:hAnsiTheme="minorHAnsi" w:cstheme="minorBidi"/>
            <w:sz w:val="22"/>
            <w:szCs w:val="22"/>
            <w:lang w:eastAsia="en-GB"/>
          </w:rPr>
          <w:tab/>
        </w:r>
        <w:r w:rsidR="00A1205D" w:rsidRPr="00C86D5A">
          <w:rPr>
            <w:rStyle w:val="Hyperlink"/>
          </w:rPr>
          <w:t>Use of colour</w:t>
        </w:r>
        <w:r w:rsidR="00A1205D">
          <w:rPr>
            <w:webHidden/>
          </w:rPr>
          <w:tab/>
        </w:r>
        <w:r w:rsidR="00A1205D">
          <w:rPr>
            <w:webHidden/>
          </w:rPr>
          <w:fldChar w:fldCharType="begin"/>
        </w:r>
        <w:r w:rsidR="00A1205D">
          <w:rPr>
            <w:webHidden/>
          </w:rPr>
          <w:instrText xml:space="preserve"> PAGEREF _Toc494974482 \h </w:instrText>
        </w:r>
        <w:r w:rsidR="00A1205D">
          <w:rPr>
            <w:webHidden/>
          </w:rPr>
        </w:r>
        <w:r w:rsidR="00A1205D">
          <w:rPr>
            <w:webHidden/>
          </w:rPr>
          <w:fldChar w:fldCharType="separate"/>
        </w:r>
        <w:r w:rsidR="00A1205D">
          <w:rPr>
            <w:webHidden/>
          </w:rPr>
          <w:t>116</w:t>
        </w:r>
        <w:r w:rsidR="00A1205D">
          <w:rPr>
            <w:webHidden/>
          </w:rPr>
          <w:fldChar w:fldCharType="end"/>
        </w:r>
      </w:hyperlink>
    </w:p>
    <w:p w14:paraId="7B3031EF" w14:textId="77777777" w:rsidR="00A1205D" w:rsidRDefault="00161739">
      <w:pPr>
        <w:pStyle w:val="TOC4"/>
        <w:rPr>
          <w:rFonts w:asciiTheme="minorHAnsi" w:eastAsiaTheme="minorEastAsia" w:hAnsiTheme="minorHAnsi" w:cstheme="minorBidi"/>
          <w:sz w:val="22"/>
          <w:szCs w:val="22"/>
          <w:lang w:eastAsia="en-GB"/>
        </w:rPr>
      </w:pPr>
      <w:hyperlink w:anchor="_Toc494974483" w:history="1">
        <w:r w:rsidR="00A1205D" w:rsidRPr="00C86D5A">
          <w:rPr>
            <w:rStyle w:val="Hyperlink"/>
          </w:rPr>
          <w:t>C.10.2.11</w:t>
        </w:r>
        <w:r w:rsidR="00A1205D">
          <w:rPr>
            <w:rFonts w:asciiTheme="minorHAnsi" w:eastAsiaTheme="minorEastAsia" w:hAnsiTheme="minorHAnsi" w:cstheme="minorBidi"/>
            <w:sz w:val="22"/>
            <w:szCs w:val="22"/>
            <w:lang w:eastAsia="en-GB"/>
          </w:rPr>
          <w:tab/>
        </w:r>
        <w:r w:rsidR="00A1205D" w:rsidRPr="00C86D5A">
          <w:rPr>
            <w:rStyle w:val="Hyperlink"/>
          </w:rPr>
          <w:t>Audio control</w:t>
        </w:r>
        <w:r w:rsidR="00A1205D">
          <w:rPr>
            <w:webHidden/>
          </w:rPr>
          <w:tab/>
        </w:r>
        <w:r w:rsidR="00A1205D">
          <w:rPr>
            <w:webHidden/>
          </w:rPr>
          <w:fldChar w:fldCharType="begin"/>
        </w:r>
        <w:r w:rsidR="00A1205D">
          <w:rPr>
            <w:webHidden/>
          </w:rPr>
          <w:instrText xml:space="preserve"> PAGEREF _Toc494974483 \h </w:instrText>
        </w:r>
        <w:r w:rsidR="00A1205D">
          <w:rPr>
            <w:webHidden/>
          </w:rPr>
        </w:r>
        <w:r w:rsidR="00A1205D">
          <w:rPr>
            <w:webHidden/>
          </w:rPr>
          <w:fldChar w:fldCharType="separate"/>
        </w:r>
        <w:r w:rsidR="00A1205D">
          <w:rPr>
            <w:webHidden/>
          </w:rPr>
          <w:t>116</w:t>
        </w:r>
        <w:r w:rsidR="00A1205D">
          <w:rPr>
            <w:webHidden/>
          </w:rPr>
          <w:fldChar w:fldCharType="end"/>
        </w:r>
      </w:hyperlink>
    </w:p>
    <w:p w14:paraId="02F89257" w14:textId="77777777" w:rsidR="00A1205D" w:rsidRDefault="00161739">
      <w:pPr>
        <w:pStyle w:val="TOC4"/>
        <w:rPr>
          <w:rFonts w:asciiTheme="minorHAnsi" w:eastAsiaTheme="minorEastAsia" w:hAnsiTheme="minorHAnsi" w:cstheme="minorBidi"/>
          <w:sz w:val="22"/>
          <w:szCs w:val="22"/>
          <w:lang w:eastAsia="en-GB"/>
        </w:rPr>
      </w:pPr>
      <w:hyperlink w:anchor="_Toc494974484" w:history="1">
        <w:r w:rsidR="00A1205D" w:rsidRPr="00C86D5A">
          <w:rPr>
            <w:rStyle w:val="Hyperlink"/>
          </w:rPr>
          <w:t>C.10.2.12</w:t>
        </w:r>
        <w:r w:rsidR="00A1205D">
          <w:rPr>
            <w:rFonts w:asciiTheme="minorHAnsi" w:eastAsiaTheme="minorEastAsia" w:hAnsiTheme="minorHAnsi" w:cstheme="minorBidi"/>
            <w:sz w:val="22"/>
            <w:szCs w:val="22"/>
            <w:lang w:eastAsia="en-GB"/>
          </w:rPr>
          <w:tab/>
        </w:r>
        <w:r w:rsidR="00A1205D" w:rsidRPr="00C86D5A">
          <w:rPr>
            <w:rStyle w:val="Hyperlink"/>
          </w:rPr>
          <w:t>Contrast (minimum)</w:t>
        </w:r>
        <w:r w:rsidR="00A1205D">
          <w:rPr>
            <w:webHidden/>
          </w:rPr>
          <w:tab/>
        </w:r>
        <w:r w:rsidR="00A1205D">
          <w:rPr>
            <w:webHidden/>
          </w:rPr>
          <w:fldChar w:fldCharType="begin"/>
        </w:r>
        <w:r w:rsidR="00A1205D">
          <w:rPr>
            <w:webHidden/>
          </w:rPr>
          <w:instrText xml:space="preserve"> PAGEREF _Toc494974484 \h </w:instrText>
        </w:r>
        <w:r w:rsidR="00A1205D">
          <w:rPr>
            <w:webHidden/>
          </w:rPr>
        </w:r>
        <w:r w:rsidR="00A1205D">
          <w:rPr>
            <w:webHidden/>
          </w:rPr>
          <w:fldChar w:fldCharType="separate"/>
        </w:r>
        <w:r w:rsidR="00A1205D">
          <w:rPr>
            <w:webHidden/>
          </w:rPr>
          <w:t>116</w:t>
        </w:r>
        <w:r w:rsidR="00A1205D">
          <w:rPr>
            <w:webHidden/>
          </w:rPr>
          <w:fldChar w:fldCharType="end"/>
        </w:r>
      </w:hyperlink>
    </w:p>
    <w:p w14:paraId="1512D878" w14:textId="77777777" w:rsidR="00A1205D" w:rsidRDefault="00161739">
      <w:pPr>
        <w:pStyle w:val="TOC4"/>
        <w:rPr>
          <w:rFonts w:asciiTheme="minorHAnsi" w:eastAsiaTheme="minorEastAsia" w:hAnsiTheme="minorHAnsi" w:cstheme="minorBidi"/>
          <w:sz w:val="22"/>
          <w:szCs w:val="22"/>
          <w:lang w:eastAsia="en-GB"/>
        </w:rPr>
      </w:pPr>
      <w:hyperlink w:anchor="_Toc494974485" w:history="1">
        <w:r w:rsidR="00A1205D" w:rsidRPr="00C86D5A">
          <w:rPr>
            <w:rStyle w:val="Hyperlink"/>
          </w:rPr>
          <w:t>C.10.2.13</w:t>
        </w:r>
        <w:r w:rsidR="00A1205D">
          <w:rPr>
            <w:rFonts w:asciiTheme="minorHAnsi" w:eastAsiaTheme="minorEastAsia" w:hAnsiTheme="minorHAnsi" w:cstheme="minorBidi"/>
            <w:sz w:val="22"/>
            <w:szCs w:val="22"/>
            <w:lang w:eastAsia="en-GB"/>
          </w:rPr>
          <w:tab/>
        </w:r>
        <w:r w:rsidR="00A1205D" w:rsidRPr="00C86D5A">
          <w:rPr>
            <w:rStyle w:val="Hyperlink"/>
          </w:rPr>
          <w:t>Resize text</w:t>
        </w:r>
        <w:r w:rsidR="00A1205D">
          <w:rPr>
            <w:webHidden/>
          </w:rPr>
          <w:tab/>
        </w:r>
        <w:r w:rsidR="00A1205D">
          <w:rPr>
            <w:webHidden/>
          </w:rPr>
          <w:fldChar w:fldCharType="begin"/>
        </w:r>
        <w:r w:rsidR="00A1205D">
          <w:rPr>
            <w:webHidden/>
          </w:rPr>
          <w:instrText xml:space="preserve"> PAGEREF _Toc494974485 \h </w:instrText>
        </w:r>
        <w:r w:rsidR="00A1205D">
          <w:rPr>
            <w:webHidden/>
          </w:rPr>
        </w:r>
        <w:r w:rsidR="00A1205D">
          <w:rPr>
            <w:webHidden/>
          </w:rPr>
          <w:fldChar w:fldCharType="separate"/>
        </w:r>
        <w:r w:rsidR="00A1205D">
          <w:rPr>
            <w:webHidden/>
          </w:rPr>
          <w:t>116</w:t>
        </w:r>
        <w:r w:rsidR="00A1205D">
          <w:rPr>
            <w:webHidden/>
          </w:rPr>
          <w:fldChar w:fldCharType="end"/>
        </w:r>
      </w:hyperlink>
    </w:p>
    <w:p w14:paraId="0F07244E" w14:textId="77777777" w:rsidR="00A1205D" w:rsidRDefault="00161739">
      <w:pPr>
        <w:pStyle w:val="TOC4"/>
        <w:rPr>
          <w:rFonts w:asciiTheme="minorHAnsi" w:eastAsiaTheme="minorEastAsia" w:hAnsiTheme="minorHAnsi" w:cstheme="minorBidi"/>
          <w:sz w:val="22"/>
          <w:szCs w:val="22"/>
          <w:lang w:eastAsia="en-GB"/>
        </w:rPr>
      </w:pPr>
      <w:hyperlink w:anchor="_Toc494974486" w:history="1">
        <w:r w:rsidR="00A1205D" w:rsidRPr="00C86D5A">
          <w:rPr>
            <w:rStyle w:val="Hyperlink"/>
          </w:rPr>
          <w:t>C.10.2.14</w:t>
        </w:r>
        <w:r w:rsidR="00A1205D">
          <w:rPr>
            <w:rFonts w:asciiTheme="minorHAnsi" w:eastAsiaTheme="minorEastAsia" w:hAnsiTheme="minorHAnsi" w:cstheme="minorBidi"/>
            <w:sz w:val="22"/>
            <w:szCs w:val="22"/>
            <w:lang w:eastAsia="en-GB"/>
          </w:rPr>
          <w:tab/>
        </w:r>
        <w:r w:rsidR="00A1205D" w:rsidRPr="00C86D5A">
          <w:rPr>
            <w:rStyle w:val="Hyperlink"/>
          </w:rPr>
          <w:t>Images of text</w:t>
        </w:r>
        <w:r w:rsidR="00A1205D">
          <w:rPr>
            <w:webHidden/>
          </w:rPr>
          <w:tab/>
        </w:r>
        <w:r w:rsidR="00A1205D">
          <w:rPr>
            <w:webHidden/>
          </w:rPr>
          <w:fldChar w:fldCharType="begin"/>
        </w:r>
        <w:r w:rsidR="00A1205D">
          <w:rPr>
            <w:webHidden/>
          </w:rPr>
          <w:instrText xml:space="preserve"> PAGEREF _Toc494974486 \h </w:instrText>
        </w:r>
        <w:r w:rsidR="00A1205D">
          <w:rPr>
            <w:webHidden/>
          </w:rPr>
        </w:r>
        <w:r w:rsidR="00A1205D">
          <w:rPr>
            <w:webHidden/>
          </w:rPr>
          <w:fldChar w:fldCharType="separate"/>
        </w:r>
        <w:r w:rsidR="00A1205D">
          <w:rPr>
            <w:webHidden/>
          </w:rPr>
          <w:t>116</w:t>
        </w:r>
        <w:r w:rsidR="00A1205D">
          <w:rPr>
            <w:webHidden/>
          </w:rPr>
          <w:fldChar w:fldCharType="end"/>
        </w:r>
      </w:hyperlink>
    </w:p>
    <w:p w14:paraId="20086B00" w14:textId="77777777" w:rsidR="00A1205D" w:rsidRDefault="00161739">
      <w:pPr>
        <w:pStyle w:val="TOC4"/>
        <w:rPr>
          <w:rFonts w:asciiTheme="minorHAnsi" w:eastAsiaTheme="minorEastAsia" w:hAnsiTheme="minorHAnsi" w:cstheme="minorBidi"/>
          <w:sz w:val="22"/>
          <w:szCs w:val="22"/>
          <w:lang w:eastAsia="en-GB"/>
        </w:rPr>
      </w:pPr>
      <w:hyperlink w:anchor="_Toc494974487" w:history="1">
        <w:r w:rsidR="00A1205D" w:rsidRPr="00C86D5A">
          <w:rPr>
            <w:rStyle w:val="Hyperlink"/>
          </w:rPr>
          <w:t>C.10.2.15</w:t>
        </w:r>
        <w:r w:rsidR="00A1205D">
          <w:rPr>
            <w:rFonts w:asciiTheme="minorHAnsi" w:eastAsiaTheme="minorEastAsia" w:hAnsiTheme="minorHAnsi" w:cstheme="minorBidi"/>
            <w:sz w:val="22"/>
            <w:szCs w:val="22"/>
            <w:lang w:eastAsia="en-GB"/>
          </w:rPr>
          <w:tab/>
        </w:r>
        <w:r w:rsidR="00A1205D" w:rsidRPr="00C86D5A">
          <w:rPr>
            <w:rStyle w:val="Hyperlink"/>
          </w:rPr>
          <w:t>Keyboard</w:t>
        </w:r>
        <w:r w:rsidR="00A1205D">
          <w:rPr>
            <w:webHidden/>
          </w:rPr>
          <w:tab/>
        </w:r>
        <w:r w:rsidR="00A1205D">
          <w:rPr>
            <w:webHidden/>
          </w:rPr>
          <w:fldChar w:fldCharType="begin"/>
        </w:r>
        <w:r w:rsidR="00A1205D">
          <w:rPr>
            <w:webHidden/>
          </w:rPr>
          <w:instrText xml:space="preserve"> PAGEREF _Toc494974487 \h </w:instrText>
        </w:r>
        <w:r w:rsidR="00A1205D">
          <w:rPr>
            <w:webHidden/>
          </w:rPr>
        </w:r>
        <w:r w:rsidR="00A1205D">
          <w:rPr>
            <w:webHidden/>
          </w:rPr>
          <w:fldChar w:fldCharType="separate"/>
        </w:r>
        <w:r w:rsidR="00A1205D">
          <w:rPr>
            <w:webHidden/>
          </w:rPr>
          <w:t>116</w:t>
        </w:r>
        <w:r w:rsidR="00A1205D">
          <w:rPr>
            <w:webHidden/>
          </w:rPr>
          <w:fldChar w:fldCharType="end"/>
        </w:r>
      </w:hyperlink>
    </w:p>
    <w:p w14:paraId="7DFDAE58" w14:textId="77777777" w:rsidR="00A1205D" w:rsidRDefault="00161739">
      <w:pPr>
        <w:pStyle w:val="TOC4"/>
        <w:rPr>
          <w:rFonts w:asciiTheme="minorHAnsi" w:eastAsiaTheme="minorEastAsia" w:hAnsiTheme="minorHAnsi" w:cstheme="minorBidi"/>
          <w:sz w:val="22"/>
          <w:szCs w:val="22"/>
          <w:lang w:eastAsia="en-GB"/>
        </w:rPr>
      </w:pPr>
      <w:hyperlink w:anchor="_Toc494974488" w:history="1">
        <w:r w:rsidR="00A1205D" w:rsidRPr="00C86D5A">
          <w:rPr>
            <w:rStyle w:val="Hyperlink"/>
          </w:rPr>
          <w:t>C.10.2.16</w:t>
        </w:r>
        <w:r w:rsidR="00A1205D">
          <w:rPr>
            <w:rFonts w:asciiTheme="minorHAnsi" w:eastAsiaTheme="minorEastAsia" w:hAnsiTheme="minorHAnsi" w:cstheme="minorBidi"/>
            <w:sz w:val="22"/>
            <w:szCs w:val="22"/>
            <w:lang w:eastAsia="en-GB"/>
          </w:rPr>
          <w:tab/>
        </w:r>
        <w:r w:rsidR="00A1205D" w:rsidRPr="00C86D5A">
          <w:rPr>
            <w:rStyle w:val="Hyperlink"/>
          </w:rPr>
          <w:t>No keyboard trap</w:t>
        </w:r>
        <w:r w:rsidR="00A1205D">
          <w:rPr>
            <w:webHidden/>
          </w:rPr>
          <w:tab/>
        </w:r>
        <w:r w:rsidR="00A1205D">
          <w:rPr>
            <w:webHidden/>
          </w:rPr>
          <w:fldChar w:fldCharType="begin"/>
        </w:r>
        <w:r w:rsidR="00A1205D">
          <w:rPr>
            <w:webHidden/>
          </w:rPr>
          <w:instrText xml:space="preserve"> PAGEREF _Toc494974488 \h </w:instrText>
        </w:r>
        <w:r w:rsidR="00A1205D">
          <w:rPr>
            <w:webHidden/>
          </w:rPr>
        </w:r>
        <w:r w:rsidR="00A1205D">
          <w:rPr>
            <w:webHidden/>
          </w:rPr>
          <w:fldChar w:fldCharType="separate"/>
        </w:r>
        <w:r w:rsidR="00A1205D">
          <w:rPr>
            <w:webHidden/>
          </w:rPr>
          <w:t>117</w:t>
        </w:r>
        <w:r w:rsidR="00A1205D">
          <w:rPr>
            <w:webHidden/>
          </w:rPr>
          <w:fldChar w:fldCharType="end"/>
        </w:r>
      </w:hyperlink>
    </w:p>
    <w:p w14:paraId="081673E3" w14:textId="77777777" w:rsidR="00A1205D" w:rsidRDefault="00161739">
      <w:pPr>
        <w:pStyle w:val="TOC4"/>
        <w:rPr>
          <w:rFonts w:asciiTheme="minorHAnsi" w:eastAsiaTheme="minorEastAsia" w:hAnsiTheme="minorHAnsi" w:cstheme="minorBidi"/>
          <w:sz w:val="22"/>
          <w:szCs w:val="22"/>
          <w:lang w:eastAsia="en-GB"/>
        </w:rPr>
      </w:pPr>
      <w:hyperlink w:anchor="_Toc494974489" w:history="1">
        <w:r w:rsidR="00A1205D" w:rsidRPr="00C86D5A">
          <w:rPr>
            <w:rStyle w:val="Hyperlink"/>
          </w:rPr>
          <w:t>C.10.2.17</w:t>
        </w:r>
        <w:r w:rsidR="00A1205D">
          <w:rPr>
            <w:rFonts w:asciiTheme="minorHAnsi" w:eastAsiaTheme="minorEastAsia" w:hAnsiTheme="minorHAnsi" w:cstheme="minorBidi"/>
            <w:sz w:val="22"/>
            <w:szCs w:val="22"/>
            <w:lang w:eastAsia="en-GB"/>
          </w:rPr>
          <w:tab/>
        </w:r>
        <w:r w:rsidR="00A1205D" w:rsidRPr="00C86D5A">
          <w:rPr>
            <w:rStyle w:val="Hyperlink"/>
          </w:rPr>
          <w:t>Timing adjustable</w:t>
        </w:r>
        <w:r w:rsidR="00A1205D">
          <w:rPr>
            <w:webHidden/>
          </w:rPr>
          <w:tab/>
        </w:r>
        <w:r w:rsidR="00A1205D">
          <w:rPr>
            <w:webHidden/>
          </w:rPr>
          <w:fldChar w:fldCharType="begin"/>
        </w:r>
        <w:r w:rsidR="00A1205D">
          <w:rPr>
            <w:webHidden/>
          </w:rPr>
          <w:instrText xml:space="preserve"> PAGEREF _Toc494974489 \h </w:instrText>
        </w:r>
        <w:r w:rsidR="00A1205D">
          <w:rPr>
            <w:webHidden/>
          </w:rPr>
        </w:r>
        <w:r w:rsidR="00A1205D">
          <w:rPr>
            <w:webHidden/>
          </w:rPr>
          <w:fldChar w:fldCharType="separate"/>
        </w:r>
        <w:r w:rsidR="00A1205D">
          <w:rPr>
            <w:webHidden/>
          </w:rPr>
          <w:t>117</w:t>
        </w:r>
        <w:r w:rsidR="00A1205D">
          <w:rPr>
            <w:webHidden/>
          </w:rPr>
          <w:fldChar w:fldCharType="end"/>
        </w:r>
      </w:hyperlink>
    </w:p>
    <w:p w14:paraId="60688023" w14:textId="77777777" w:rsidR="00A1205D" w:rsidRDefault="00161739">
      <w:pPr>
        <w:pStyle w:val="TOC4"/>
        <w:rPr>
          <w:rFonts w:asciiTheme="minorHAnsi" w:eastAsiaTheme="minorEastAsia" w:hAnsiTheme="minorHAnsi" w:cstheme="minorBidi"/>
          <w:sz w:val="22"/>
          <w:szCs w:val="22"/>
          <w:lang w:eastAsia="en-GB"/>
        </w:rPr>
      </w:pPr>
      <w:hyperlink w:anchor="_Toc494974490" w:history="1">
        <w:r w:rsidR="00A1205D" w:rsidRPr="00C86D5A">
          <w:rPr>
            <w:rStyle w:val="Hyperlink"/>
          </w:rPr>
          <w:t>C.10.2.18</w:t>
        </w:r>
        <w:r w:rsidR="00A1205D">
          <w:rPr>
            <w:rFonts w:asciiTheme="minorHAnsi" w:eastAsiaTheme="minorEastAsia" w:hAnsiTheme="minorHAnsi" w:cstheme="minorBidi"/>
            <w:sz w:val="22"/>
            <w:szCs w:val="22"/>
            <w:lang w:eastAsia="en-GB"/>
          </w:rPr>
          <w:tab/>
        </w:r>
        <w:r w:rsidR="00A1205D" w:rsidRPr="00C86D5A">
          <w:rPr>
            <w:rStyle w:val="Hyperlink"/>
          </w:rPr>
          <w:t>Pause, stop, hide</w:t>
        </w:r>
        <w:r w:rsidR="00A1205D">
          <w:rPr>
            <w:webHidden/>
          </w:rPr>
          <w:tab/>
        </w:r>
        <w:r w:rsidR="00A1205D">
          <w:rPr>
            <w:webHidden/>
          </w:rPr>
          <w:fldChar w:fldCharType="begin"/>
        </w:r>
        <w:r w:rsidR="00A1205D">
          <w:rPr>
            <w:webHidden/>
          </w:rPr>
          <w:instrText xml:space="preserve"> PAGEREF _Toc494974490 \h </w:instrText>
        </w:r>
        <w:r w:rsidR="00A1205D">
          <w:rPr>
            <w:webHidden/>
          </w:rPr>
        </w:r>
        <w:r w:rsidR="00A1205D">
          <w:rPr>
            <w:webHidden/>
          </w:rPr>
          <w:fldChar w:fldCharType="separate"/>
        </w:r>
        <w:r w:rsidR="00A1205D">
          <w:rPr>
            <w:webHidden/>
          </w:rPr>
          <w:t>117</w:t>
        </w:r>
        <w:r w:rsidR="00A1205D">
          <w:rPr>
            <w:webHidden/>
          </w:rPr>
          <w:fldChar w:fldCharType="end"/>
        </w:r>
      </w:hyperlink>
    </w:p>
    <w:p w14:paraId="2408B328" w14:textId="77777777" w:rsidR="00A1205D" w:rsidRDefault="00161739">
      <w:pPr>
        <w:pStyle w:val="TOC4"/>
        <w:rPr>
          <w:rFonts w:asciiTheme="minorHAnsi" w:eastAsiaTheme="minorEastAsia" w:hAnsiTheme="minorHAnsi" w:cstheme="minorBidi"/>
          <w:sz w:val="22"/>
          <w:szCs w:val="22"/>
          <w:lang w:eastAsia="en-GB"/>
        </w:rPr>
      </w:pPr>
      <w:hyperlink w:anchor="_Toc494974491" w:history="1">
        <w:r w:rsidR="00A1205D" w:rsidRPr="00C86D5A">
          <w:rPr>
            <w:rStyle w:val="Hyperlink"/>
          </w:rPr>
          <w:t>C.10.2.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w:t>
        </w:r>
        <w:r w:rsidR="00A1205D">
          <w:rPr>
            <w:webHidden/>
          </w:rPr>
          <w:tab/>
        </w:r>
        <w:r w:rsidR="00A1205D">
          <w:rPr>
            <w:webHidden/>
          </w:rPr>
          <w:fldChar w:fldCharType="begin"/>
        </w:r>
        <w:r w:rsidR="00A1205D">
          <w:rPr>
            <w:webHidden/>
          </w:rPr>
          <w:instrText xml:space="preserve"> PAGEREF _Toc494974491 \h </w:instrText>
        </w:r>
        <w:r w:rsidR="00A1205D">
          <w:rPr>
            <w:webHidden/>
          </w:rPr>
        </w:r>
        <w:r w:rsidR="00A1205D">
          <w:rPr>
            <w:webHidden/>
          </w:rPr>
          <w:fldChar w:fldCharType="separate"/>
        </w:r>
        <w:r w:rsidR="00A1205D">
          <w:rPr>
            <w:webHidden/>
          </w:rPr>
          <w:t>117</w:t>
        </w:r>
        <w:r w:rsidR="00A1205D">
          <w:rPr>
            <w:webHidden/>
          </w:rPr>
          <w:fldChar w:fldCharType="end"/>
        </w:r>
      </w:hyperlink>
    </w:p>
    <w:p w14:paraId="7CCDC358" w14:textId="77777777" w:rsidR="00A1205D" w:rsidRDefault="00161739">
      <w:pPr>
        <w:pStyle w:val="TOC4"/>
        <w:rPr>
          <w:rFonts w:asciiTheme="minorHAnsi" w:eastAsiaTheme="minorEastAsia" w:hAnsiTheme="minorHAnsi" w:cstheme="minorBidi"/>
          <w:sz w:val="22"/>
          <w:szCs w:val="22"/>
          <w:lang w:eastAsia="en-GB"/>
        </w:rPr>
      </w:pPr>
      <w:hyperlink w:anchor="_Toc494974492" w:history="1">
        <w:r w:rsidR="00A1205D" w:rsidRPr="00C86D5A">
          <w:rPr>
            <w:rStyle w:val="Hyperlink"/>
          </w:rPr>
          <w:t>C.10.2.2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492 \h </w:instrText>
        </w:r>
        <w:r w:rsidR="00A1205D">
          <w:rPr>
            <w:webHidden/>
          </w:rPr>
        </w:r>
        <w:r w:rsidR="00A1205D">
          <w:rPr>
            <w:webHidden/>
          </w:rPr>
          <w:fldChar w:fldCharType="separate"/>
        </w:r>
        <w:r w:rsidR="00A1205D">
          <w:rPr>
            <w:webHidden/>
          </w:rPr>
          <w:t>117</w:t>
        </w:r>
        <w:r w:rsidR="00A1205D">
          <w:rPr>
            <w:webHidden/>
          </w:rPr>
          <w:fldChar w:fldCharType="end"/>
        </w:r>
      </w:hyperlink>
    </w:p>
    <w:p w14:paraId="7CCC018C" w14:textId="77777777" w:rsidR="00A1205D" w:rsidRDefault="00161739">
      <w:pPr>
        <w:pStyle w:val="TOC4"/>
        <w:rPr>
          <w:rFonts w:asciiTheme="minorHAnsi" w:eastAsiaTheme="minorEastAsia" w:hAnsiTheme="minorHAnsi" w:cstheme="minorBidi"/>
          <w:sz w:val="22"/>
          <w:szCs w:val="22"/>
          <w:lang w:eastAsia="en-GB"/>
        </w:rPr>
      </w:pPr>
      <w:hyperlink w:anchor="_Toc494974493" w:history="1">
        <w:r w:rsidR="00A1205D" w:rsidRPr="00C86D5A">
          <w:rPr>
            <w:rStyle w:val="Hyperlink"/>
          </w:rPr>
          <w:t>C.10.2.21</w:t>
        </w:r>
        <w:r w:rsidR="00A1205D">
          <w:rPr>
            <w:rFonts w:asciiTheme="minorHAnsi" w:eastAsiaTheme="minorEastAsia" w:hAnsiTheme="minorHAnsi" w:cstheme="minorBidi"/>
            <w:sz w:val="22"/>
            <w:szCs w:val="22"/>
            <w:lang w:eastAsia="en-GB"/>
          </w:rPr>
          <w:tab/>
        </w:r>
        <w:r w:rsidR="00A1205D" w:rsidRPr="00C86D5A">
          <w:rPr>
            <w:rStyle w:val="Hyperlink"/>
          </w:rPr>
          <w:t>Document titled</w:t>
        </w:r>
        <w:r w:rsidR="00A1205D">
          <w:rPr>
            <w:webHidden/>
          </w:rPr>
          <w:tab/>
        </w:r>
        <w:r w:rsidR="00A1205D">
          <w:rPr>
            <w:webHidden/>
          </w:rPr>
          <w:fldChar w:fldCharType="begin"/>
        </w:r>
        <w:r w:rsidR="00A1205D">
          <w:rPr>
            <w:webHidden/>
          </w:rPr>
          <w:instrText xml:space="preserve"> PAGEREF _Toc494974493 \h </w:instrText>
        </w:r>
        <w:r w:rsidR="00A1205D">
          <w:rPr>
            <w:webHidden/>
          </w:rPr>
        </w:r>
        <w:r w:rsidR="00A1205D">
          <w:rPr>
            <w:webHidden/>
          </w:rPr>
          <w:fldChar w:fldCharType="separate"/>
        </w:r>
        <w:r w:rsidR="00A1205D">
          <w:rPr>
            <w:webHidden/>
          </w:rPr>
          <w:t>117</w:t>
        </w:r>
        <w:r w:rsidR="00A1205D">
          <w:rPr>
            <w:webHidden/>
          </w:rPr>
          <w:fldChar w:fldCharType="end"/>
        </w:r>
      </w:hyperlink>
    </w:p>
    <w:p w14:paraId="39645E5B" w14:textId="77777777" w:rsidR="00A1205D" w:rsidRDefault="00161739">
      <w:pPr>
        <w:pStyle w:val="TOC4"/>
        <w:rPr>
          <w:rFonts w:asciiTheme="minorHAnsi" w:eastAsiaTheme="minorEastAsia" w:hAnsiTheme="minorHAnsi" w:cstheme="minorBidi"/>
          <w:sz w:val="22"/>
          <w:szCs w:val="22"/>
          <w:lang w:eastAsia="en-GB"/>
        </w:rPr>
      </w:pPr>
      <w:hyperlink w:anchor="_Toc494974494" w:history="1">
        <w:r w:rsidR="00A1205D" w:rsidRPr="00C86D5A">
          <w:rPr>
            <w:rStyle w:val="Hyperlink"/>
          </w:rPr>
          <w:t>C.10.2.22</w:t>
        </w:r>
        <w:r w:rsidR="00A1205D">
          <w:rPr>
            <w:rFonts w:asciiTheme="minorHAnsi" w:eastAsiaTheme="minorEastAsia" w:hAnsiTheme="minorHAnsi" w:cstheme="minorBidi"/>
            <w:sz w:val="22"/>
            <w:szCs w:val="22"/>
            <w:lang w:eastAsia="en-GB"/>
          </w:rPr>
          <w:tab/>
        </w:r>
        <w:r w:rsidR="00A1205D" w:rsidRPr="00C86D5A">
          <w:rPr>
            <w:rStyle w:val="Hyperlink"/>
          </w:rPr>
          <w:t>Focus order</w:t>
        </w:r>
        <w:r w:rsidR="00A1205D">
          <w:rPr>
            <w:webHidden/>
          </w:rPr>
          <w:tab/>
        </w:r>
        <w:r w:rsidR="00A1205D">
          <w:rPr>
            <w:webHidden/>
          </w:rPr>
          <w:fldChar w:fldCharType="begin"/>
        </w:r>
        <w:r w:rsidR="00A1205D">
          <w:rPr>
            <w:webHidden/>
          </w:rPr>
          <w:instrText xml:space="preserve"> PAGEREF _Toc494974494 \h </w:instrText>
        </w:r>
        <w:r w:rsidR="00A1205D">
          <w:rPr>
            <w:webHidden/>
          </w:rPr>
        </w:r>
        <w:r w:rsidR="00A1205D">
          <w:rPr>
            <w:webHidden/>
          </w:rPr>
          <w:fldChar w:fldCharType="separate"/>
        </w:r>
        <w:r w:rsidR="00A1205D">
          <w:rPr>
            <w:webHidden/>
          </w:rPr>
          <w:t>117</w:t>
        </w:r>
        <w:r w:rsidR="00A1205D">
          <w:rPr>
            <w:webHidden/>
          </w:rPr>
          <w:fldChar w:fldCharType="end"/>
        </w:r>
      </w:hyperlink>
    </w:p>
    <w:p w14:paraId="5A84A4B2" w14:textId="77777777" w:rsidR="00A1205D" w:rsidRDefault="00161739">
      <w:pPr>
        <w:pStyle w:val="TOC4"/>
        <w:rPr>
          <w:rFonts w:asciiTheme="minorHAnsi" w:eastAsiaTheme="minorEastAsia" w:hAnsiTheme="minorHAnsi" w:cstheme="minorBidi"/>
          <w:sz w:val="22"/>
          <w:szCs w:val="22"/>
          <w:lang w:eastAsia="en-GB"/>
        </w:rPr>
      </w:pPr>
      <w:hyperlink w:anchor="_Toc494974495" w:history="1">
        <w:r w:rsidR="00A1205D" w:rsidRPr="00C86D5A">
          <w:rPr>
            <w:rStyle w:val="Hyperlink"/>
          </w:rPr>
          <w:t>C.10.2.23</w:t>
        </w:r>
        <w:r w:rsidR="00A1205D">
          <w:rPr>
            <w:rFonts w:asciiTheme="minorHAnsi" w:eastAsiaTheme="minorEastAsia" w:hAnsiTheme="minorHAnsi" w:cstheme="minorBidi"/>
            <w:sz w:val="22"/>
            <w:szCs w:val="22"/>
            <w:lang w:eastAsia="en-GB"/>
          </w:rPr>
          <w:tab/>
        </w:r>
        <w:r w:rsidR="00A1205D" w:rsidRPr="00C86D5A">
          <w:rPr>
            <w:rStyle w:val="Hyperlink"/>
          </w:rPr>
          <w:t>Link purpose (in context)</w:t>
        </w:r>
        <w:r w:rsidR="00A1205D">
          <w:rPr>
            <w:webHidden/>
          </w:rPr>
          <w:tab/>
        </w:r>
        <w:r w:rsidR="00A1205D">
          <w:rPr>
            <w:webHidden/>
          </w:rPr>
          <w:fldChar w:fldCharType="begin"/>
        </w:r>
        <w:r w:rsidR="00A1205D">
          <w:rPr>
            <w:webHidden/>
          </w:rPr>
          <w:instrText xml:space="preserve"> PAGEREF _Toc494974495 \h </w:instrText>
        </w:r>
        <w:r w:rsidR="00A1205D">
          <w:rPr>
            <w:webHidden/>
          </w:rPr>
        </w:r>
        <w:r w:rsidR="00A1205D">
          <w:rPr>
            <w:webHidden/>
          </w:rPr>
          <w:fldChar w:fldCharType="separate"/>
        </w:r>
        <w:r w:rsidR="00A1205D">
          <w:rPr>
            <w:webHidden/>
          </w:rPr>
          <w:t>118</w:t>
        </w:r>
        <w:r w:rsidR="00A1205D">
          <w:rPr>
            <w:webHidden/>
          </w:rPr>
          <w:fldChar w:fldCharType="end"/>
        </w:r>
      </w:hyperlink>
    </w:p>
    <w:p w14:paraId="2DAF2020" w14:textId="77777777" w:rsidR="00A1205D" w:rsidRDefault="00161739">
      <w:pPr>
        <w:pStyle w:val="TOC4"/>
        <w:rPr>
          <w:rFonts w:asciiTheme="minorHAnsi" w:eastAsiaTheme="minorEastAsia" w:hAnsiTheme="minorHAnsi" w:cstheme="minorBidi"/>
          <w:sz w:val="22"/>
          <w:szCs w:val="22"/>
          <w:lang w:eastAsia="en-GB"/>
        </w:rPr>
      </w:pPr>
      <w:hyperlink w:anchor="_Toc494974496" w:history="1">
        <w:r w:rsidR="00A1205D" w:rsidRPr="00C86D5A">
          <w:rPr>
            <w:rStyle w:val="Hyperlink"/>
          </w:rPr>
          <w:t>C.10.2.2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496 \h </w:instrText>
        </w:r>
        <w:r w:rsidR="00A1205D">
          <w:rPr>
            <w:webHidden/>
          </w:rPr>
        </w:r>
        <w:r w:rsidR="00A1205D">
          <w:rPr>
            <w:webHidden/>
          </w:rPr>
          <w:fldChar w:fldCharType="separate"/>
        </w:r>
        <w:r w:rsidR="00A1205D">
          <w:rPr>
            <w:webHidden/>
          </w:rPr>
          <w:t>118</w:t>
        </w:r>
        <w:r w:rsidR="00A1205D">
          <w:rPr>
            <w:webHidden/>
          </w:rPr>
          <w:fldChar w:fldCharType="end"/>
        </w:r>
      </w:hyperlink>
    </w:p>
    <w:p w14:paraId="32702ED6" w14:textId="77777777" w:rsidR="00A1205D" w:rsidRDefault="00161739">
      <w:pPr>
        <w:pStyle w:val="TOC4"/>
        <w:rPr>
          <w:rFonts w:asciiTheme="minorHAnsi" w:eastAsiaTheme="minorEastAsia" w:hAnsiTheme="minorHAnsi" w:cstheme="minorBidi"/>
          <w:sz w:val="22"/>
          <w:szCs w:val="22"/>
          <w:lang w:eastAsia="en-GB"/>
        </w:rPr>
      </w:pPr>
      <w:hyperlink w:anchor="_Toc494974497" w:history="1">
        <w:r w:rsidR="00A1205D" w:rsidRPr="00C86D5A">
          <w:rPr>
            <w:rStyle w:val="Hyperlink"/>
          </w:rPr>
          <w:t>C.10.2.25</w:t>
        </w:r>
        <w:r w:rsidR="00A1205D">
          <w:rPr>
            <w:rFonts w:asciiTheme="minorHAnsi" w:eastAsiaTheme="minorEastAsia" w:hAnsiTheme="minorHAnsi" w:cstheme="minorBidi"/>
            <w:sz w:val="22"/>
            <w:szCs w:val="22"/>
            <w:lang w:eastAsia="en-GB"/>
          </w:rPr>
          <w:tab/>
        </w:r>
        <w:r w:rsidR="00A1205D" w:rsidRPr="00C86D5A">
          <w:rPr>
            <w:rStyle w:val="Hyperlink"/>
          </w:rPr>
          <w:t>Headings and labels</w:t>
        </w:r>
        <w:r w:rsidR="00A1205D">
          <w:rPr>
            <w:webHidden/>
          </w:rPr>
          <w:tab/>
        </w:r>
        <w:r w:rsidR="00A1205D">
          <w:rPr>
            <w:webHidden/>
          </w:rPr>
          <w:fldChar w:fldCharType="begin"/>
        </w:r>
        <w:r w:rsidR="00A1205D">
          <w:rPr>
            <w:webHidden/>
          </w:rPr>
          <w:instrText xml:space="preserve"> PAGEREF _Toc494974497 \h </w:instrText>
        </w:r>
        <w:r w:rsidR="00A1205D">
          <w:rPr>
            <w:webHidden/>
          </w:rPr>
        </w:r>
        <w:r w:rsidR="00A1205D">
          <w:rPr>
            <w:webHidden/>
          </w:rPr>
          <w:fldChar w:fldCharType="separate"/>
        </w:r>
        <w:r w:rsidR="00A1205D">
          <w:rPr>
            <w:webHidden/>
          </w:rPr>
          <w:t>118</w:t>
        </w:r>
        <w:r w:rsidR="00A1205D">
          <w:rPr>
            <w:webHidden/>
          </w:rPr>
          <w:fldChar w:fldCharType="end"/>
        </w:r>
      </w:hyperlink>
    </w:p>
    <w:p w14:paraId="14C19EF6" w14:textId="77777777" w:rsidR="00A1205D" w:rsidRDefault="00161739">
      <w:pPr>
        <w:pStyle w:val="TOC4"/>
        <w:rPr>
          <w:rFonts w:asciiTheme="minorHAnsi" w:eastAsiaTheme="minorEastAsia" w:hAnsiTheme="minorHAnsi" w:cstheme="minorBidi"/>
          <w:sz w:val="22"/>
          <w:szCs w:val="22"/>
          <w:lang w:eastAsia="en-GB"/>
        </w:rPr>
      </w:pPr>
      <w:hyperlink w:anchor="_Toc494974498" w:history="1">
        <w:r w:rsidR="00A1205D" w:rsidRPr="00C86D5A">
          <w:rPr>
            <w:rStyle w:val="Hyperlink"/>
          </w:rPr>
          <w:t>C.10.2.26</w:t>
        </w:r>
        <w:r w:rsidR="00A1205D">
          <w:rPr>
            <w:rFonts w:asciiTheme="minorHAnsi" w:eastAsiaTheme="minorEastAsia" w:hAnsiTheme="minorHAnsi" w:cstheme="minorBidi"/>
            <w:sz w:val="22"/>
            <w:szCs w:val="22"/>
            <w:lang w:eastAsia="en-GB"/>
          </w:rPr>
          <w:tab/>
        </w:r>
        <w:r w:rsidR="00A1205D" w:rsidRPr="00C86D5A">
          <w:rPr>
            <w:rStyle w:val="Hyperlink"/>
          </w:rPr>
          <w:t>Focus visible</w:t>
        </w:r>
        <w:r w:rsidR="00A1205D">
          <w:rPr>
            <w:webHidden/>
          </w:rPr>
          <w:tab/>
        </w:r>
        <w:r w:rsidR="00A1205D">
          <w:rPr>
            <w:webHidden/>
          </w:rPr>
          <w:fldChar w:fldCharType="begin"/>
        </w:r>
        <w:r w:rsidR="00A1205D">
          <w:rPr>
            <w:webHidden/>
          </w:rPr>
          <w:instrText xml:space="preserve"> PAGEREF _Toc494974498 \h </w:instrText>
        </w:r>
        <w:r w:rsidR="00A1205D">
          <w:rPr>
            <w:webHidden/>
          </w:rPr>
        </w:r>
        <w:r w:rsidR="00A1205D">
          <w:rPr>
            <w:webHidden/>
          </w:rPr>
          <w:fldChar w:fldCharType="separate"/>
        </w:r>
        <w:r w:rsidR="00A1205D">
          <w:rPr>
            <w:webHidden/>
          </w:rPr>
          <w:t>118</w:t>
        </w:r>
        <w:r w:rsidR="00A1205D">
          <w:rPr>
            <w:webHidden/>
          </w:rPr>
          <w:fldChar w:fldCharType="end"/>
        </w:r>
      </w:hyperlink>
    </w:p>
    <w:p w14:paraId="62FC0753" w14:textId="77777777" w:rsidR="00A1205D" w:rsidRDefault="00161739">
      <w:pPr>
        <w:pStyle w:val="TOC4"/>
        <w:rPr>
          <w:rFonts w:asciiTheme="minorHAnsi" w:eastAsiaTheme="minorEastAsia" w:hAnsiTheme="minorHAnsi" w:cstheme="minorBidi"/>
          <w:sz w:val="22"/>
          <w:szCs w:val="22"/>
          <w:lang w:eastAsia="en-GB"/>
        </w:rPr>
      </w:pPr>
      <w:hyperlink w:anchor="_Toc494974499" w:history="1">
        <w:r w:rsidR="00A1205D" w:rsidRPr="00C86D5A">
          <w:rPr>
            <w:rStyle w:val="Hyperlink"/>
          </w:rPr>
          <w:t>C.10.2.27</w:t>
        </w:r>
        <w:r w:rsidR="00A1205D">
          <w:rPr>
            <w:rFonts w:asciiTheme="minorHAnsi" w:eastAsiaTheme="minorEastAsia" w:hAnsiTheme="minorHAnsi" w:cstheme="minorBidi"/>
            <w:sz w:val="22"/>
            <w:szCs w:val="22"/>
            <w:lang w:eastAsia="en-GB"/>
          </w:rPr>
          <w:tab/>
        </w:r>
        <w:r w:rsidR="00A1205D" w:rsidRPr="00C86D5A">
          <w:rPr>
            <w:rStyle w:val="Hyperlink"/>
          </w:rPr>
          <w:t>Language of document</w:t>
        </w:r>
        <w:r w:rsidR="00A1205D">
          <w:rPr>
            <w:webHidden/>
          </w:rPr>
          <w:tab/>
        </w:r>
        <w:r w:rsidR="00A1205D">
          <w:rPr>
            <w:webHidden/>
          </w:rPr>
          <w:fldChar w:fldCharType="begin"/>
        </w:r>
        <w:r w:rsidR="00A1205D">
          <w:rPr>
            <w:webHidden/>
          </w:rPr>
          <w:instrText xml:space="preserve"> PAGEREF _Toc494974499 \h </w:instrText>
        </w:r>
        <w:r w:rsidR="00A1205D">
          <w:rPr>
            <w:webHidden/>
          </w:rPr>
        </w:r>
        <w:r w:rsidR="00A1205D">
          <w:rPr>
            <w:webHidden/>
          </w:rPr>
          <w:fldChar w:fldCharType="separate"/>
        </w:r>
        <w:r w:rsidR="00A1205D">
          <w:rPr>
            <w:webHidden/>
          </w:rPr>
          <w:t>118</w:t>
        </w:r>
        <w:r w:rsidR="00A1205D">
          <w:rPr>
            <w:webHidden/>
          </w:rPr>
          <w:fldChar w:fldCharType="end"/>
        </w:r>
      </w:hyperlink>
    </w:p>
    <w:p w14:paraId="79B1F1B0" w14:textId="77777777" w:rsidR="00A1205D" w:rsidRDefault="00161739">
      <w:pPr>
        <w:pStyle w:val="TOC4"/>
        <w:rPr>
          <w:rFonts w:asciiTheme="minorHAnsi" w:eastAsiaTheme="minorEastAsia" w:hAnsiTheme="minorHAnsi" w:cstheme="minorBidi"/>
          <w:sz w:val="22"/>
          <w:szCs w:val="22"/>
          <w:lang w:eastAsia="en-GB"/>
        </w:rPr>
      </w:pPr>
      <w:hyperlink w:anchor="_Toc494974500" w:history="1">
        <w:r w:rsidR="00A1205D" w:rsidRPr="00C86D5A">
          <w:rPr>
            <w:rStyle w:val="Hyperlink"/>
          </w:rPr>
          <w:t>C.10.2.28</w:t>
        </w:r>
        <w:r w:rsidR="00A1205D">
          <w:rPr>
            <w:rFonts w:asciiTheme="minorHAnsi" w:eastAsiaTheme="minorEastAsia" w:hAnsiTheme="minorHAnsi" w:cstheme="minorBidi"/>
            <w:sz w:val="22"/>
            <w:szCs w:val="22"/>
            <w:lang w:eastAsia="en-GB"/>
          </w:rPr>
          <w:tab/>
        </w:r>
        <w:r w:rsidR="00A1205D" w:rsidRPr="00C86D5A">
          <w:rPr>
            <w:rStyle w:val="Hyperlink"/>
          </w:rPr>
          <w:t>Language of parts</w:t>
        </w:r>
        <w:r w:rsidR="00A1205D">
          <w:rPr>
            <w:webHidden/>
          </w:rPr>
          <w:tab/>
        </w:r>
        <w:r w:rsidR="00A1205D">
          <w:rPr>
            <w:webHidden/>
          </w:rPr>
          <w:fldChar w:fldCharType="begin"/>
        </w:r>
        <w:r w:rsidR="00A1205D">
          <w:rPr>
            <w:webHidden/>
          </w:rPr>
          <w:instrText xml:space="preserve"> PAGEREF _Toc494974500 \h </w:instrText>
        </w:r>
        <w:r w:rsidR="00A1205D">
          <w:rPr>
            <w:webHidden/>
          </w:rPr>
        </w:r>
        <w:r w:rsidR="00A1205D">
          <w:rPr>
            <w:webHidden/>
          </w:rPr>
          <w:fldChar w:fldCharType="separate"/>
        </w:r>
        <w:r w:rsidR="00A1205D">
          <w:rPr>
            <w:webHidden/>
          </w:rPr>
          <w:t>118</w:t>
        </w:r>
        <w:r w:rsidR="00A1205D">
          <w:rPr>
            <w:webHidden/>
          </w:rPr>
          <w:fldChar w:fldCharType="end"/>
        </w:r>
      </w:hyperlink>
    </w:p>
    <w:p w14:paraId="3A91D46A" w14:textId="77777777" w:rsidR="00A1205D" w:rsidRDefault="00161739">
      <w:pPr>
        <w:pStyle w:val="TOC4"/>
        <w:rPr>
          <w:rFonts w:asciiTheme="minorHAnsi" w:eastAsiaTheme="minorEastAsia" w:hAnsiTheme="minorHAnsi" w:cstheme="minorBidi"/>
          <w:sz w:val="22"/>
          <w:szCs w:val="22"/>
          <w:lang w:eastAsia="en-GB"/>
        </w:rPr>
      </w:pPr>
      <w:hyperlink w:anchor="_Toc494974501" w:history="1">
        <w:r w:rsidR="00A1205D" w:rsidRPr="00C86D5A">
          <w:rPr>
            <w:rStyle w:val="Hyperlink"/>
          </w:rPr>
          <w:t>C.10.2.29</w:t>
        </w:r>
        <w:r w:rsidR="00A1205D">
          <w:rPr>
            <w:rFonts w:asciiTheme="minorHAnsi" w:eastAsiaTheme="minorEastAsia" w:hAnsiTheme="minorHAnsi" w:cstheme="minorBidi"/>
            <w:sz w:val="22"/>
            <w:szCs w:val="22"/>
            <w:lang w:eastAsia="en-GB"/>
          </w:rPr>
          <w:tab/>
        </w:r>
        <w:r w:rsidR="00A1205D" w:rsidRPr="00C86D5A">
          <w:rPr>
            <w:rStyle w:val="Hyperlink"/>
          </w:rPr>
          <w:t>On focus</w:t>
        </w:r>
        <w:r w:rsidR="00A1205D">
          <w:rPr>
            <w:webHidden/>
          </w:rPr>
          <w:tab/>
        </w:r>
        <w:r w:rsidR="00A1205D">
          <w:rPr>
            <w:webHidden/>
          </w:rPr>
          <w:fldChar w:fldCharType="begin"/>
        </w:r>
        <w:r w:rsidR="00A1205D">
          <w:rPr>
            <w:webHidden/>
          </w:rPr>
          <w:instrText xml:space="preserve"> PAGEREF _Toc494974501 \h </w:instrText>
        </w:r>
        <w:r w:rsidR="00A1205D">
          <w:rPr>
            <w:webHidden/>
          </w:rPr>
        </w:r>
        <w:r w:rsidR="00A1205D">
          <w:rPr>
            <w:webHidden/>
          </w:rPr>
          <w:fldChar w:fldCharType="separate"/>
        </w:r>
        <w:r w:rsidR="00A1205D">
          <w:rPr>
            <w:webHidden/>
          </w:rPr>
          <w:t>118</w:t>
        </w:r>
        <w:r w:rsidR="00A1205D">
          <w:rPr>
            <w:webHidden/>
          </w:rPr>
          <w:fldChar w:fldCharType="end"/>
        </w:r>
      </w:hyperlink>
    </w:p>
    <w:p w14:paraId="078EBA82" w14:textId="77777777" w:rsidR="00A1205D" w:rsidRDefault="00161739">
      <w:pPr>
        <w:pStyle w:val="TOC4"/>
        <w:rPr>
          <w:rFonts w:asciiTheme="minorHAnsi" w:eastAsiaTheme="minorEastAsia" w:hAnsiTheme="minorHAnsi" w:cstheme="minorBidi"/>
          <w:sz w:val="22"/>
          <w:szCs w:val="22"/>
          <w:lang w:eastAsia="en-GB"/>
        </w:rPr>
      </w:pPr>
      <w:hyperlink w:anchor="_Toc494974502" w:history="1">
        <w:r w:rsidR="00A1205D" w:rsidRPr="00C86D5A">
          <w:rPr>
            <w:rStyle w:val="Hyperlink"/>
          </w:rPr>
          <w:t>C.10.2.30</w:t>
        </w:r>
        <w:r w:rsidR="00A1205D">
          <w:rPr>
            <w:rFonts w:asciiTheme="minorHAnsi" w:eastAsiaTheme="minorEastAsia" w:hAnsiTheme="minorHAnsi" w:cstheme="minorBidi"/>
            <w:sz w:val="22"/>
            <w:szCs w:val="22"/>
            <w:lang w:eastAsia="en-GB"/>
          </w:rPr>
          <w:tab/>
        </w:r>
        <w:r w:rsidR="00A1205D" w:rsidRPr="00C86D5A">
          <w:rPr>
            <w:rStyle w:val="Hyperlink"/>
          </w:rPr>
          <w:t>On input</w:t>
        </w:r>
        <w:r w:rsidR="00A1205D">
          <w:rPr>
            <w:webHidden/>
          </w:rPr>
          <w:tab/>
        </w:r>
        <w:r w:rsidR="00A1205D">
          <w:rPr>
            <w:webHidden/>
          </w:rPr>
          <w:fldChar w:fldCharType="begin"/>
        </w:r>
        <w:r w:rsidR="00A1205D">
          <w:rPr>
            <w:webHidden/>
          </w:rPr>
          <w:instrText xml:space="preserve"> PAGEREF _Toc494974502 \h </w:instrText>
        </w:r>
        <w:r w:rsidR="00A1205D">
          <w:rPr>
            <w:webHidden/>
          </w:rPr>
        </w:r>
        <w:r w:rsidR="00A1205D">
          <w:rPr>
            <w:webHidden/>
          </w:rPr>
          <w:fldChar w:fldCharType="separate"/>
        </w:r>
        <w:r w:rsidR="00A1205D">
          <w:rPr>
            <w:webHidden/>
          </w:rPr>
          <w:t>119</w:t>
        </w:r>
        <w:r w:rsidR="00A1205D">
          <w:rPr>
            <w:webHidden/>
          </w:rPr>
          <w:fldChar w:fldCharType="end"/>
        </w:r>
      </w:hyperlink>
    </w:p>
    <w:p w14:paraId="0995B218" w14:textId="77777777" w:rsidR="00A1205D" w:rsidRDefault="00161739">
      <w:pPr>
        <w:pStyle w:val="TOC4"/>
        <w:rPr>
          <w:rFonts w:asciiTheme="minorHAnsi" w:eastAsiaTheme="minorEastAsia" w:hAnsiTheme="minorHAnsi" w:cstheme="minorBidi"/>
          <w:sz w:val="22"/>
          <w:szCs w:val="22"/>
          <w:lang w:eastAsia="en-GB"/>
        </w:rPr>
      </w:pPr>
      <w:hyperlink w:anchor="_Toc494974503" w:history="1">
        <w:r w:rsidR="00A1205D" w:rsidRPr="00C86D5A">
          <w:rPr>
            <w:rStyle w:val="Hyperlink"/>
          </w:rPr>
          <w:t>C.10.2.3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03 \h </w:instrText>
        </w:r>
        <w:r w:rsidR="00A1205D">
          <w:rPr>
            <w:webHidden/>
          </w:rPr>
        </w:r>
        <w:r w:rsidR="00A1205D">
          <w:rPr>
            <w:webHidden/>
          </w:rPr>
          <w:fldChar w:fldCharType="separate"/>
        </w:r>
        <w:r w:rsidR="00A1205D">
          <w:rPr>
            <w:webHidden/>
          </w:rPr>
          <w:t>119</w:t>
        </w:r>
        <w:r w:rsidR="00A1205D">
          <w:rPr>
            <w:webHidden/>
          </w:rPr>
          <w:fldChar w:fldCharType="end"/>
        </w:r>
      </w:hyperlink>
    </w:p>
    <w:p w14:paraId="4EDE0448" w14:textId="77777777" w:rsidR="00A1205D" w:rsidRDefault="00161739">
      <w:pPr>
        <w:pStyle w:val="TOC4"/>
        <w:rPr>
          <w:rFonts w:asciiTheme="minorHAnsi" w:eastAsiaTheme="minorEastAsia" w:hAnsiTheme="minorHAnsi" w:cstheme="minorBidi"/>
          <w:sz w:val="22"/>
          <w:szCs w:val="22"/>
          <w:lang w:eastAsia="en-GB"/>
        </w:rPr>
      </w:pPr>
      <w:hyperlink w:anchor="_Toc494974504" w:history="1">
        <w:r w:rsidR="00A1205D" w:rsidRPr="00C86D5A">
          <w:rPr>
            <w:rStyle w:val="Hyperlink"/>
          </w:rPr>
          <w:t>C.10.2.3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04 \h </w:instrText>
        </w:r>
        <w:r w:rsidR="00A1205D">
          <w:rPr>
            <w:webHidden/>
          </w:rPr>
        </w:r>
        <w:r w:rsidR="00A1205D">
          <w:rPr>
            <w:webHidden/>
          </w:rPr>
          <w:fldChar w:fldCharType="separate"/>
        </w:r>
        <w:r w:rsidR="00A1205D">
          <w:rPr>
            <w:webHidden/>
          </w:rPr>
          <w:t>119</w:t>
        </w:r>
        <w:r w:rsidR="00A1205D">
          <w:rPr>
            <w:webHidden/>
          </w:rPr>
          <w:fldChar w:fldCharType="end"/>
        </w:r>
      </w:hyperlink>
    </w:p>
    <w:p w14:paraId="36571586" w14:textId="77777777" w:rsidR="00A1205D" w:rsidRDefault="00161739">
      <w:pPr>
        <w:pStyle w:val="TOC4"/>
        <w:rPr>
          <w:rFonts w:asciiTheme="minorHAnsi" w:eastAsiaTheme="minorEastAsia" w:hAnsiTheme="minorHAnsi" w:cstheme="minorBidi"/>
          <w:sz w:val="22"/>
          <w:szCs w:val="22"/>
          <w:lang w:eastAsia="en-GB"/>
        </w:rPr>
      </w:pPr>
      <w:hyperlink w:anchor="_Toc494974505" w:history="1">
        <w:r w:rsidR="00A1205D" w:rsidRPr="00C86D5A">
          <w:rPr>
            <w:rStyle w:val="Hyperlink"/>
          </w:rPr>
          <w:t>C.10.2.33</w:t>
        </w:r>
        <w:r w:rsidR="00A1205D">
          <w:rPr>
            <w:rFonts w:asciiTheme="minorHAnsi" w:eastAsiaTheme="minorEastAsia" w:hAnsiTheme="minorHAnsi" w:cstheme="minorBidi"/>
            <w:sz w:val="22"/>
            <w:szCs w:val="22"/>
            <w:lang w:eastAsia="en-GB"/>
          </w:rPr>
          <w:tab/>
        </w:r>
        <w:r w:rsidR="00A1205D" w:rsidRPr="00C86D5A">
          <w:rPr>
            <w:rStyle w:val="Hyperlink"/>
          </w:rPr>
          <w:t>Error identification</w:t>
        </w:r>
        <w:r w:rsidR="00A1205D">
          <w:rPr>
            <w:webHidden/>
          </w:rPr>
          <w:tab/>
        </w:r>
        <w:r w:rsidR="00A1205D">
          <w:rPr>
            <w:webHidden/>
          </w:rPr>
          <w:fldChar w:fldCharType="begin"/>
        </w:r>
        <w:r w:rsidR="00A1205D">
          <w:rPr>
            <w:webHidden/>
          </w:rPr>
          <w:instrText xml:space="preserve"> PAGEREF _Toc494974505 \h </w:instrText>
        </w:r>
        <w:r w:rsidR="00A1205D">
          <w:rPr>
            <w:webHidden/>
          </w:rPr>
        </w:r>
        <w:r w:rsidR="00A1205D">
          <w:rPr>
            <w:webHidden/>
          </w:rPr>
          <w:fldChar w:fldCharType="separate"/>
        </w:r>
        <w:r w:rsidR="00A1205D">
          <w:rPr>
            <w:webHidden/>
          </w:rPr>
          <w:t>119</w:t>
        </w:r>
        <w:r w:rsidR="00A1205D">
          <w:rPr>
            <w:webHidden/>
          </w:rPr>
          <w:fldChar w:fldCharType="end"/>
        </w:r>
      </w:hyperlink>
    </w:p>
    <w:p w14:paraId="45E18794" w14:textId="77777777" w:rsidR="00A1205D" w:rsidRDefault="00161739">
      <w:pPr>
        <w:pStyle w:val="TOC4"/>
        <w:rPr>
          <w:rFonts w:asciiTheme="minorHAnsi" w:eastAsiaTheme="minorEastAsia" w:hAnsiTheme="minorHAnsi" w:cstheme="minorBidi"/>
          <w:sz w:val="22"/>
          <w:szCs w:val="22"/>
          <w:lang w:eastAsia="en-GB"/>
        </w:rPr>
      </w:pPr>
      <w:hyperlink w:anchor="_Toc494974506" w:history="1">
        <w:r w:rsidR="00A1205D" w:rsidRPr="00C86D5A">
          <w:rPr>
            <w:rStyle w:val="Hyperlink"/>
          </w:rPr>
          <w:t>C.10.2.34</w:t>
        </w:r>
        <w:r w:rsidR="00A1205D">
          <w:rPr>
            <w:rFonts w:asciiTheme="minorHAnsi" w:eastAsiaTheme="minorEastAsia" w:hAnsiTheme="minorHAnsi" w:cstheme="minorBidi"/>
            <w:sz w:val="22"/>
            <w:szCs w:val="22"/>
            <w:lang w:eastAsia="en-GB"/>
          </w:rPr>
          <w:tab/>
        </w:r>
        <w:r w:rsidR="00A1205D" w:rsidRPr="00C86D5A">
          <w:rPr>
            <w:rStyle w:val="Hyperlink"/>
          </w:rPr>
          <w:t>Labels or instructions</w:t>
        </w:r>
        <w:r w:rsidR="00A1205D">
          <w:rPr>
            <w:webHidden/>
          </w:rPr>
          <w:tab/>
        </w:r>
        <w:r w:rsidR="00A1205D">
          <w:rPr>
            <w:webHidden/>
          </w:rPr>
          <w:fldChar w:fldCharType="begin"/>
        </w:r>
        <w:r w:rsidR="00A1205D">
          <w:rPr>
            <w:webHidden/>
          </w:rPr>
          <w:instrText xml:space="preserve"> PAGEREF _Toc494974506 \h </w:instrText>
        </w:r>
        <w:r w:rsidR="00A1205D">
          <w:rPr>
            <w:webHidden/>
          </w:rPr>
        </w:r>
        <w:r w:rsidR="00A1205D">
          <w:rPr>
            <w:webHidden/>
          </w:rPr>
          <w:fldChar w:fldCharType="separate"/>
        </w:r>
        <w:r w:rsidR="00A1205D">
          <w:rPr>
            <w:webHidden/>
          </w:rPr>
          <w:t>119</w:t>
        </w:r>
        <w:r w:rsidR="00A1205D">
          <w:rPr>
            <w:webHidden/>
          </w:rPr>
          <w:fldChar w:fldCharType="end"/>
        </w:r>
      </w:hyperlink>
    </w:p>
    <w:p w14:paraId="781B00B2" w14:textId="77777777" w:rsidR="00A1205D" w:rsidRDefault="00161739">
      <w:pPr>
        <w:pStyle w:val="TOC4"/>
        <w:rPr>
          <w:rFonts w:asciiTheme="minorHAnsi" w:eastAsiaTheme="minorEastAsia" w:hAnsiTheme="minorHAnsi" w:cstheme="minorBidi"/>
          <w:sz w:val="22"/>
          <w:szCs w:val="22"/>
          <w:lang w:eastAsia="en-GB"/>
        </w:rPr>
      </w:pPr>
      <w:hyperlink w:anchor="_Toc494974507" w:history="1">
        <w:r w:rsidR="00A1205D" w:rsidRPr="00C86D5A">
          <w:rPr>
            <w:rStyle w:val="Hyperlink"/>
          </w:rPr>
          <w:t>C.10.2.35</w:t>
        </w:r>
        <w:r w:rsidR="00A1205D">
          <w:rPr>
            <w:rFonts w:asciiTheme="minorHAnsi" w:eastAsiaTheme="minorEastAsia" w:hAnsiTheme="minorHAnsi" w:cstheme="minorBidi"/>
            <w:sz w:val="22"/>
            <w:szCs w:val="22"/>
            <w:lang w:eastAsia="en-GB"/>
          </w:rPr>
          <w:tab/>
        </w:r>
        <w:r w:rsidR="00A1205D" w:rsidRPr="00C86D5A">
          <w:rPr>
            <w:rStyle w:val="Hyperlink"/>
          </w:rPr>
          <w:t>Error suggestion</w:t>
        </w:r>
        <w:r w:rsidR="00A1205D">
          <w:rPr>
            <w:webHidden/>
          </w:rPr>
          <w:tab/>
        </w:r>
        <w:r w:rsidR="00A1205D">
          <w:rPr>
            <w:webHidden/>
          </w:rPr>
          <w:fldChar w:fldCharType="begin"/>
        </w:r>
        <w:r w:rsidR="00A1205D">
          <w:rPr>
            <w:webHidden/>
          </w:rPr>
          <w:instrText xml:space="preserve"> PAGEREF _Toc494974507 \h </w:instrText>
        </w:r>
        <w:r w:rsidR="00A1205D">
          <w:rPr>
            <w:webHidden/>
          </w:rPr>
        </w:r>
        <w:r w:rsidR="00A1205D">
          <w:rPr>
            <w:webHidden/>
          </w:rPr>
          <w:fldChar w:fldCharType="separate"/>
        </w:r>
        <w:r w:rsidR="00A1205D">
          <w:rPr>
            <w:webHidden/>
          </w:rPr>
          <w:t>119</w:t>
        </w:r>
        <w:r w:rsidR="00A1205D">
          <w:rPr>
            <w:webHidden/>
          </w:rPr>
          <w:fldChar w:fldCharType="end"/>
        </w:r>
      </w:hyperlink>
    </w:p>
    <w:p w14:paraId="3EF694E4" w14:textId="77777777" w:rsidR="00A1205D" w:rsidRDefault="00161739">
      <w:pPr>
        <w:pStyle w:val="TOC4"/>
        <w:rPr>
          <w:rFonts w:asciiTheme="minorHAnsi" w:eastAsiaTheme="minorEastAsia" w:hAnsiTheme="minorHAnsi" w:cstheme="minorBidi"/>
          <w:sz w:val="22"/>
          <w:szCs w:val="22"/>
          <w:lang w:eastAsia="en-GB"/>
        </w:rPr>
      </w:pPr>
      <w:hyperlink w:anchor="_Toc494974508" w:history="1">
        <w:r w:rsidR="00A1205D" w:rsidRPr="00C86D5A">
          <w:rPr>
            <w:rStyle w:val="Hyperlink"/>
          </w:rPr>
          <w:t>C.10.2.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w:t>
        </w:r>
        <w:r w:rsidR="00A1205D">
          <w:rPr>
            <w:webHidden/>
          </w:rPr>
          <w:tab/>
        </w:r>
        <w:r w:rsidR="00A1205D">
          <w:rPr>
            <w:webHidden/>
          </w:rPr>
          <w:fldChar w:fldCharType="begin"/>
        </w:r>
        <w:r w:rsidR="00A1205D">
          <w:rPr>
            <w:webHidden/>
          </w:rPr>
          <w:instrText xml:space="preserve"> PAGEREF _Toc494974508 \h </w:instrText>
        </w:r>
        <w:r w:rsidR="00A1205D">
          <w:rPr>
            <w:webHidden/>
          </w:rPr>
        </w:r>
        <w:r w:rsidR="00A1205D">
          <w:rPr>
            <w:webHidden/>
          </w:rPr>
          <w:fldChar w:fldCharType="separate"/>
        </w:r>
        <w:r w:rsidR="00A1205D">
          <w:rPr>
            <w:webHidden/>
          </w:rPr>
          <w:t>119</w:t>
        </w:r>
        <w:r w:rsidR="00A1205D">
          <w:rPr>
            <w:webHidden/>
          </w:rPr>
          <w:fldChar w:fldCharType="end"/>
        </w:r>
      </w:hyperlink>
    </w:p>
    <w:p w14:paraId="14BABBC8" w14:textId="77777777" w:rsidR="00A1205D" w:rsidRDefault="00161739">
      <w:pPr>
        <w:pStyle w:val="TOC4"/>
        <w:rPr>
          <w:rFonts w:asciiTheme="minorHAnsi" w:eastAsiaTheme="minorEastAsia" w:hAnsiTheme="minorHAnsi" w:cstheme="minorBidi"/>
          <w:sz w:val="22"/>
          <w:szCs w:val="22"/>
          <w:lang w:eastAsia="en-GB"/>
        </w:rPr>
      </w:pPr>
      <w:hyperlink w:anchor="_Toc494974509" w:history="1">
        <w:r w:rsidR="00A1205D" w:rsidRPr="00C86D5A">
          <w:rPr>
            <w:rStyle w:val="Hyperlink"/>
          </w:rPr>
          <w:t>C.10.2.37</w:t>
        </w:r>
        <w:r w:rsidR="00A1205D">
          <w:rPr>
            <w:rFonts w:asciiTheme="minorHAnsi" w:eastAsiaTheme="minorEastAsia" w:hAnsiTheme="minorHAnsi" w:cstheme="minorBidi"/>
            <w:sz w:val="22"/>
            <w:szCs w:val="22"/>
            <w:lang w:eastAsia="en-GB"/>
          </w:rPr>
          <w:tab/>
        </w:r>
        <w:r w:rsidR="00A1205D" w:rsidRPr="00C86D5A">
          <w:rPr>
            <w:rStyle w:val="Hyperlink"/>
          </w:rPr>
          <w:t>Parsing</w:t>
        </w:r>
        <w:r w:rsidR="00A1205D">
          <w:rPr>
            <w:webHidden/>
          </w:rPr>
          <w:tab/>
        </w:r>
        <w:r w:rsidR="00A1205D">
          <w:rPr>
            <w:webHidden/>
          </w:rPr>
          <w:fldChar w:fldCharType="begin"/>
        </w:r>
        <w:r w:rsidR="00A1205D">
          <w:rPr>
            <w:webHidden/>
          </w:rPr>
          <w:instrText xml:space="preserve"> PAGEREF _Toc494974509 \h </w:instrText>
        </w:r>
        <w:r w:rsidR="00A1205D">
          <w:rPr>
            <w:webHidden/>
          </w:rPr>
        </w:r>
        <w:r w:rsidR="00A1205D">
          <w:rPr>
            <w:webHidden/>
          </w:rPr>
          <w:fldChar w:fldCharType="separate"/>
        </w:r>
        <w:r w:rsidR="00A1205D">
          <w:rPr>
            <w:webHidden/>
          </w:rPr>
          <w:t>119</w:t>
        </w:r>
        <w:r w:rsidR="00A1205D">
          <w:rPr>
            <w:webHidden/>
          </w:rPr>
          <w:fldChar w:fldCharType="end"/>
        </w:r>
      </w:hyperlink>
    </w:p>
    <w:p w14:paraId="5AC2B009" w14:textId="77777777" w:rsidR="00A1205D" w:rsidRDefault="00161739">
      <w:pPr>
        <w:pStyle w:val="TOC4"/>
        <w:rPr>
          <w:rFonts w:asciiTheme="minorHAnsi" w:eastAsiaTheme="minorEastAsia" w:hAnsiTheme="minorHAnsi" w:cstheme="minorBidi"/>
          <w:sz w:val="22"/>
          <w:szCs w:val="22"/>
          <w:lang w:eastAsia="en-GB"/>
        </w:rPr>
      </w:pPr>
      <w:hyperlink w:anchor="_Toc494974510" w:history="1">
        <w:r w:rsidR="00A1205D" w:rsidRPr="00C86D5A">
          <w:rPr>
            <w:rStyle w:val="Hyperlink"/>
          </w:rPr>
          <w:t>C.10.2.38</w:t>
        </w:r>
        <w:r w:rsidR="00A1205D">
          <w:rPr>
            <w:rFonts w:asciiTheme="minorHAnsi" w:eastAsiaTheme="minorEastAsia" w:hAnsiTheme="minorHAnsi" w:cstheme="minorBidi"/>
            <w:sz w:val="22"/>
            <w:szCs w:val="22"/>
            <w:lang w:eastAsia="en-GB"/>
          </w:rPr>
          <w:tab/>
        </w:r>
        <w:r w:rsidR="00A1205D" w:rsidRPr="00C86D5A">
          <w:rPr>
            <w:rStyle w:val="Hyperlink"/>
          </w:rPr>
          <w:t>Name, role, value</w:t>
        </w:r>
        <w:r w:rsidR="00A1205D">
          <w:rPr>
            <w:webHidden/>
          </w:rPr>
          <w:tab/>
        </w:r>
        <w:r w:rsidR="00A1205D">
          <w:rPr>
            <w:webHidden/>
          </w:rPr>
          <w:fldChar w:fldCharType="begin"/>
        </w:r>
        <w:r w:rsidR="00A1205D">
          <w:rPr>
            <w:webHidden/>
          </w:rPr>
          <w:instrText xml:space="preserve"> PAGEREF _Toc494974510 \h </w:instrText>
        </w:r>
        <w:r w:rsidR="00A1205D">
          <w:rPr>
            <w:webHidden/>
          </w:rPr>
        </w:r>
        <w:r w:rsidR="00A1205D">
          <w:rPr>
            <w:webHidden/>
          </w:rPr>
          <w:fldChar w:fldCharType="separate"/>
        </w:r>
        <w:r w:rsidR="00A1205D">
          <w:rPr>
            <w:webHidden/>
          </w:rPr>
          <w:t>120</w:t>
        </w:r>
        <w:r w:rsidR="00A1205D">
          <w:rPr>
            <w:webHidden/>
          </w:rPr>
          <w:fldChar w:fldCharType="end"/>
        </w:r>
      </w:hyperlink>
    </w:p>
    <w:p w14:paraId="79E834F0" w14:textId="77777777" w:rsidR="00A1205D" w:rsidRDefault="00161739">
      <w:pPr>
        <w:pStyle w:val="TOC4"/>
        <w:rPr>
          <w:rFonts w:asciiTheme="minorHAnsi" w:eastAsiaTheme="minorEastAsia" w:hAnsiTheme="minorHAnsi" w:cstheme="minorBidi"/>
          <w:sz w:val="22"/>
          <w:szCs w:val="22"/>
          <w:lang w:eastAsia="en-GB"/>
        </w:rPr>
      </w:pPr>
      <w:hyperlink w:anchor="_Toc494974511" w:history="1">
        <w:r w:rsidR="00A1205D" w:rsidRPr="00C86D5A">
          <w:rPr>
            <w:rStyle w:val="Hyperlink"/>
          </w:rPr>
          <w:t>C.10.2.39</w:t>
        </w:r>
        <w:r w:rsidR="00A1205D">
          <w:rPr>
            <w:rFonts w:asciiTheme="minorHAnsi" w:eastAsiaTheme="minorEastAsia" w:hAnsiTheme="minorHAnsi" w:cstheme="minorBidi"/>
            <w:sz w:val="22"/>
            <w:szCs w:val="22"/>
            <w:lang w:eastAsia="en-GB"/>
          </w:rPr>
          <w:tab/>
        </w:r>
        <w:r w:rsidR="00A1205D" w:rsidRPr="00C86D5A">
          <w:rPr>
            <w:rStyle w:val="Hyperlink"/>
          </w:rPr>
          <w:t>Caption positioning</w:t>
        </w:r>
        <w:r w:rsidR="00A1205D">
          <w:rPr>
            <w:webHidden/>
          </w:rPr>
          <w:tab/>
        </w:r>
        <w:r w:rsidR="00A1205D">
          <w:rPr>
            <w:webHidden/>
          </w:rPr>
          <w:fldChar w:fldCharType="begin"/>
        </w:r>
        <w:r w:rsidR="00A1205D">
          <w:rPr>
            <w:webHidden/>
          </w:rPr>
          <w:instrText xml:space="preserve"> PAGEREF _Toc494974511 \h </w:instrText>
        </w:r>
        <w:r w:rsidR="00A1205D">
          <w:rPr>
            <w:webHidden/>
          </w:rPr>
        </w:r>
        <w:r w:rsidR="00A1205D">
          <w:rPr>
            <w:webHidden/>
          </w:rPr>
          <w:fldChar w:fldCharType="separate"/>
        </w:r>
        <w:r w:rsidR="00A1205D">
          <w:rPr>
            <w:webHidden/>
          </w:rPr>
          <w:t>120</w:t>
        </w:r>
        <w:r w:rsidR="00A1205D">
          <w:rPr>
            <w:webHidden/>
          </w:rPr>
          <w:fldChar w:fldCharType="end"/>
        </w:r>
      </w:hyperlink>
    </w:p>
    <w:p w14:paraId="5C43DC10" w14:textId="77777777" w:rsidR="00A1205D" w:rsidRDefault="00161739">
      <w:pPr>
        <w:pStyle w:val="TOC4"/>
        <w:rPr>
          <w:rFonts w:asciiTheme="minorHAnsi" w:eastAsiaTheme="minorEastAsia" w:hAnsiTheme="minorHAnsi" w:cstheme="minorBidi"/>
          <w:sz w:val="22"/>
          <w:szCs w:val="22"/>
          <w:lang w:eastAsia="en-GB"/>
        </w:rPr>
      </w:pPr>
      <w:hyperlink w:anchor="_Toc494974512" w:history="1">
        <w:r w:rsidR="00A1205D" w:rsidRPr="00C86D5A">
          <w:rPr>
            <w:rStyle w:val="Hyperlink"/>
          </w:rPr>
          <w:t>C.10.2.40</w:t>
        </w:r>
        <w:r w:rsidR="00A1205D">
          <w:rPr>
            <w:rFonts w:asciiTheme="minorHAnsi" w:eastAsiaTheme="minorEastAsia" w:hAnsiTheme="minorHAnsi" w:cstheme="minorBidi"/>
            <w:sz w:val="22"/>
            <w:szCs w:val="22"/>
            <w:lang w:eastAsia="en-GB"/>
          </w:rPr>
          <w:tab/>
        </w:r>
        <w:r w:rsidR="00A1205D" w:rsidRPr="00C86D5A">
          <w:rPr>
            <w:rStyle w:val="Hyperlink"/>
          </w:rPr>
          <w:t>Audio description timing</w:t>
        </w:r>
        <w:r w:rsidR="00A1205D">
          <w:rPr>
            <w:webHidden/>
          </w:rPr>
          <w:tab/>
        </w:r>
        <w:r w:rsidR="00A1205D">
          <w:rPr>
            <w:webHidden/>
          </w:rPr>
          <w:fldChar w:fldCharType="begin"/>
        </w:r>
        <w:r w:rsidR="00A1205D">
          <w:rPr>
            <w:webHidden/>
          </w:rPr>
          <w:instrText xml:space="preserve"> PAGEREF _Toc494974512 \h </w:instrText>
        </w:r>
        <w:r w:rsidR="00A1205D">
          <w:rPr>
            <w:webHidden/>
          </w:rPr>
        </w:r>
        <w:r w:rsidR="00A1205D">
          <w:rPr>
            <w:webHidden/>
          </w:rPr>
          <w:fldChar w:fldCharType="separate"/>
        </w:r>
        <w:r w:rsidR="00A1205D">
          <w:rPr>
            <w:webHidden/>
          </w:rPr>
          <w:t>120</w:t>
        </w:r>
        <w:r w:rsidR="00A1205D">
          <w:rPr>
            <w:webHidden/>
          </w:rPr>
          <w:fldChar w:fldCharType="end"/>
        </w:r>
      </w:hyperlink>
    </w:p>
    <w:p w14:paraId="325E3BD6" w14:textId="77777777" w:rsidR="00A1205D" w:rsidRDefault="00161739">
      <w:pPr>
        <w:pStyle w:val="TOC2"/>
        <w:rPr>
          <w:rFonts w:asciiTheme="minorHAnsi" w:eastAsiaTheme="minorEastAsia" w:hAnsiTheme="minorHAnsi" w:cstheme="minorBidi"/>
          <w:sz w:val="22"/>
          <w:szCs w:val="22"/>
          <w:lang w:eastAsia="en-GB"/>
        </w:rPr>
      </w:pPr>
      <w:hyperlink w:anchor="_Toc494974513" w:history="1">
        <w:r w:rsidR="00A1205D" w:rsidRPr="00C86D5A">
          <w:rPr>
            <w:rStyle w:val="Hyperlink"/>
          </w:rPr>
          <w:t>C.11</w:t>
        </w:r>
        <w:r w:rsidR="00A1205D">
          <w:rPr>
            <w:rFonts w:asciiTheme="minorHAnsi" w:eastAsiaTheme="minorEastAsia" w:hAnsiTheme="minorHAnsi" w:cstheme="minorBidi"/>
            <w:sz w:val="22"/>
            <w:szCs w:val="22"/>
            <w:lang w:eastAsia="en-GB"/>
          </w:rPr>
          <w:tab/>
        </w:r>
        <w:r w:rsidR="00A1205D" w:rsidRPr="00C86D5A">
          <w:rPr>
            <w:rStyle w:val="Hyperlink"/>
          </w:rPr>
          <w:t>Software</w:t>
        </w:r>
        <w:r w:rsidR="00A1205D">
          <w:rPr>
            <w:webHidden/>
          </w:rPr>
          <w:tab/>
        </w:r>
        <w:r w:rsidR="00A1205D">
          <w:rPr>
            <w:webHidden/>
          </w:rPr>
          <w:fldChar w:fldCharType="begin"/>
        </w:r>
        <w:r w:rsidR="00A1205D">
          <w:rPr>
            <w:webHidden/>
          </w:rPr>
          <w:instrText xml:space="preserve"> PAGEREF _Toc494974513 \h </w:instrText>
        </w:r>
        <w:r w:rsidR="00A1205D">
          <w:rPr>
            <w:webHidden/>
          </w:rPr>
        </w:r>
        <w:r w:rsidR="00A1205D">
          <w:rPr>
            <w:webHidden/>
          </w:rPr>
          <w:fldChar w:fldCharType="separate"/>
        </w:r>
        <w:r w:rsidR="00A1205D">
          <w:rPr>
            <w:webHidden/>
          </w:rPr>
          <w:t>120</w:t>
        </w:r>
        <w:r w:rsidR="00A1205D">
          <w:rPr>
            <w:webHidden/>
          </w:rPr>
          <w:fldChar w:fldCharType="end"/>
        </w:r>
      </w:hyperlink>
    </w:p>
    <w:p w14:paraId="642A5B67" w14:textId="77777777" w:rsidR="00A1205D" w:rsidRDefault="00161739">
      <w:pPr>
        <w:pStyle w:val="TOC3"/>
        <w:rPr>
          <w:rFonts w:asciiTheme="minorHAnsi" w:eastAsiaTheme="minorEastAsia" w:hAnsiTheme="minorHAnsi" w:cstheme="minorBidi"/>
          <w:sz w:val="22"/>
          <w:szCs w:val="22"/>
          <w:lang w:eastAsia="en-GB"/>
        </w:rPr>
      </w:pPr>
      <w:hyperlink w:anchor="_Toc494974514" w:history="1">
        <w:r w:rsidR="00A1205D" w:rsidRPr="00C86D5A">
          <w:rPr>
            <w:rStyle w:val="Hyperlink"/>
          </w:rPr>
          <w:t>C.11.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514 \h </w:instrText>
        </w:r>
        <w:r w:rsidR="00A1205D">
          <w:rPr>
            <w:webHidden/>
          </w:rPr>
        </w:r>
        <w:r w:rsidR="00A1205D">
          <w:rPr>
            <w:webHidden/>
          </w:rPr>
          <w:fldChar w:fldCharType="separate"/>
        </w:r>
        <w:r w:rsidR="00A1205D">
          <w:rPr>
            <w:webHidden/>
          </w:rPr>
          <w:t>120</w:t>
        </w:r>
        <w:r w:rsidR="00A1205D">
          <w:rPr>
            <w:webHidden/>
          </w:rPr>
          <w:fldChar w:fldCharType="end"/>
        </w:r>
      </w:hyperlink>
    </w:p>
    <w:p w14:paraId="48017661" w14:textId="77777777" w:rsidR="00A1205D" w:rsidRDefault="00161739">
      <w:pPr>
        <w:pStyle w:val="TOC3"/>
        <w:rPr>
          <w:rFonts w:asciiTheme="minorHAnsi" w:eastAsiaTheme="minorEastAsia" w:hAnsiTheme="minorHAnsi" w:cstheme="minorBidi"/>
          <w:sz w:val="22"/>
          <w:szCs w:val="22"/>
          <w:lang w:eastAsia="en-GB"/>
        </w:rPr>
      </w:pPr>
      <w:hyperlink w:anchor="_Toc494974515" w:history="1">
        <w:r w:rsidR="00A1205D" w:rsidRPr="00C86D5A">
          <w:rPr>
            <w:rStyle w:val="Hyperlink"/>
          </w:rPr>
          <w:t>C.11.2</w:t>
        </w:r>
        <w:r w:rsidR="00A1205D">
          <w:rPr>
            <w:rFonts w:asciiTheme="minorHAnsi" w:eastAsiaTheme="minorEastAsia" w:hAnsiTheme="minorHAnsi" w:cstheme="minorBidi"/>
            <w:sz w:val="22"/>
            <w:szCs w:val="22"/>
            <w:lang w:eastAsia="en-GB"/>
          </w:rPr>
          <w:tab/>
        </w:r>
        <w:r w:rsidR="00A1205D" w:rsidRPr="00C86D5A">
          <w:rPr>
            <w:rStyle w:val="Hyperlink"/>
          </w:rPr>
          <w:t>Non-Web software success criteria</w:t>
        </w:r>
        <w:r w:rsidR="00A1205D">
          <w:rPr>
            <w:webHidden/>
          </w:rPr>
          <w:tab/>
        </w:r>
        <w:r w:rsidR="00A1205D">
          <w:rPr>
            <w:webHidden/>
          </w:rPr>
          <w:fldChar w:fldCharType="begin"/>
        </w:r>
        <w:r w:rsidR="00A1205D">
          <w:rPr>
            <w:webHidden/>
          </w:rPr>
          <w:instrText xml:space="preserve"> PAGEREF _Toc494974515 \h </w:instrText>
        </w:r>
        <w:r w:rsidR="00A1205D">
          <w:rPr>
            <w:webHidden/>
          </w:rPr>
        </w:r>
        <w:r w:rsidR="00A1205D">
          <w:rPr>
            <w:webHidden/>
          </w:rPr>
          <w:fldChar w:fldCharType="separate"/>
        </w:r>
        <w:r w:rsidR="00A1205D">
          <w:rPr>
            <w:webHidden/>
          </w:rPr>
          <w:t>120</w:t>
        </w:r>
        <w:r w:rsidR="00A1205D">
          <w:rPr>
            <w:webHidden/>
          </w:rPr>
          <w:fldChar w:fldCharType="end"/>
        </w:r>
      </w:hyperlink>
    </w:p>
    <w:p w14:paraId="7B2739A8" w14:textId="77777777" w:rsidR="00A1205D" w:rsidRDefault="00161739">
      <w:pPr>
        <w:pStyle w:val="TOC4"/>
        <w:rPr>
          <w:rFonts w:asciiTheme="minorHAnsi" w:eastAsiaTheme="minorEastAsia" w:hAnsiTheme="minorHAnsi" w:cstheme="minorBidi"/>
          <w:sz w:val="22"/>
          <w:szCs w:val="22"/>
          <w:lang w:eastAsia="en-GB"/>
        </w:rPr>
      </w:pPr>
      <w:hyperlink w:anchor="_Toc494974516" w:history="1">
        <w:r w:rsidR="00A1205D" w:rsidRPr="00C86D5A">
          <w:rPr>
            <w:rStyle w:val="Hyperlink"/>
          </w:rPr>
          <w:t>C.11.2.1</w:t>
        </w:r>
        <w:r w:rsidR="00A1205D">
          <w:rPr>
            <w:rFonts w:asciiTheme="minorHAnsi" w:eastAsiaTheme="minorEastAsia" w:hAnsiTheme="minorHAnsi" w:cstheme="minorBidi"/>
            <w:sz w:val="22"/>
            <w:szCs w:val="22"/>
            <w:lang w:eastAsia="en-GB"/>
          </w:rPr>
          <w:tab/>
        </w:r>
        <w:r w:rsidR="00A1205D" w:rsidRPr="00C86D5A">
          <w:rPr>
            <w:rStyle w:val="Hyperlink"/>
          </w:rPr>
          <w:t>Non-Web software success criteria (excluding closed functionality)</w:t>
        </w:r>
        <w:r w:rsidR="00A1205D">
          <w:rPr>
            <w:webHidden/>
          </w:rPr>
          <w:tab/>
        </w:r>
        <w:r w:rsidR="00A1205D">
          <w:rPr>
            <w:webHidden/>
          </w:rPr>
          <w:fldChar w:fldCharType="begin"/>
        </w:r>
        <w:r w:rsidR="00A1205D">
          <w:rPr>
            <w:webHidden/>
          </w:rPr>
          <w:instrText xml:space="preserve"> PAGEREF _Toc494974516 \h </w:instrText>
        </w:r>
        <w:r w:rsidR="00A1205D">
          <w:rPr>
            <w:webHidden/>
          </w:rPr>
        </w:r>
        <w:r w:rsidR="00A1205D">
          <w:rPr>
            <w:webHidden/>
          </w:rPr>
          <w:fldChar w:fldCharType="separate"/>
        </w:r>
        <w:r w:rsidR="00A1205D">
          <w:rPr>
            <w:webHidden/>
          </w:rPr>
          <w:t>120</w:t>
        </w:r>
        <w:r w:rsidR="00A1205D">
          <w:rPr>
            <w:webHidden/>
          </w:rPr>
          <w:fldChar w:fldCharType="end"/>
        </w:r>
      </w:hyperlink>
    </w:p>
    <w:p w14:paraId="2ADBDABE" w14:textId="77777777" w:rsidR="00A1205D" w:rsidRDefault="00161739">
      <w:pPr>
        <w:pStyle w:val="TOC5"/>
        <w:rPr>
          <w:rFonts w:asciiTheme="minorHAnsi" w:eastAsiaTheme="minorEastAsia" w:hAnsiTheme="minorHAnsi" w:cstheme="minorBidi"/>
          <w:sz w:val="22"/>
          <w:szCs w:val="22"/>
          <w:lang w:eastAsia="en-GB"/>
        </w:rPr>
      </w:pPr>
      <w:hyperlink w:anchor="_Toc494974517" w:history="1">
        <w:r w:rsidR="00A1205D" w:rsidRPr="00C86D5A">
          <w:rPr>
            <w:rStyle w:val="Hyperlink"/>
          </w:rPr>
          <w:t>C.11.2.1.1</w:t>
        </w:r>
        <w:r w:rsidR="00A1205D">
          <w:rPr>
            <w:rFonts w:asciiTheme="minorHAnsi" w:eastAsiaTheme="minorEastAsia" w:hAnsiTheme="minorHAnsi" w:cstheme="minorBidi"/>
            <w:sz w:val="22"/>
            <w:szCs w:val="22"/>
            <w:lang w:eastAsia="en-GB"/>
          </w:rPr>
          <w:tab/>
        </w:r>
        <w:r w:rsidR="00A1205D" w:rsidRPr="00C86D5A">
          <w:rPr>
            <w:rStyle w:val="Hyperlink"/>
          </w:rPr>
          <w:t>Non-text content (screen reading supported)</w:t>
        </w:r>
        <w:r w:rsidR="00A1205D">
          <w:rPr>
            <w:webHidden/>
          </w:rPr>
          <w:tab/>
        </w:r>
        <w:r w:rsidR="00A1205D">
          <w:rPr>
            <w:webHidden/>
          </w:rPr>
          <w:fldChar w:fldCharType="begin"/>
        </w:r>
        <w:r w:rsidR="00A1205D">
          <w:rPr>
            <w:webHidden/>
          </w:rPr>
          <w:instrText xml:space="preserve"> PAGEREF _Toc494974517 \h </w:instrText>
        </w:r>
        <w:r w:rsidR="00A1205D">
          <w:rPr>
            <w:webHidden/>
          </w:rPr>
        </w:r>
        <w:r w:rsidR="00A1205D">
          <w:rPr>
            <w:webHidden/>
          </w:rPr>
          <w:fldChar w:fldCharType="separate"/>
        </w:r>
        <w:r w:rsidR="00A1205D">
          <w:rPr>
            <w:webHidden/>
          </w:rPr>
          <w:t>120</w:t>
        </w:r>
        <w:r w:rsidR="00A1205D">
          <w:rPr>
            <w:webHidden/>
          </w:rPr>
          <w:fldChar w:fldCharType="end"/>
        </w:r>
      </w:hyperlink>
    </w:p>
    <w:p w14:paraId="4F63767A" w14:textId="77777777" w:rsidR="00A1205D" w:rsidRDefault="00161739">
      <w:pPr>
        <w:pStyle w:val="TOC5"/>
        <w:rPr>
          <w:rFonts w:asciiTheme="minorHAnsi" w:eastAsiaTheme="minorEastAsia" w:hAnsiTheme="minorHAnsi" w:cstheme="minorBidi"/>
          <w:sz w:val="22"/>
          <w:szCs w:val="22"/>
          <w:lang w:eastAsia="en-GB"/>
        </w:rPr>
      </w:pPr>
      <w:hyperlink w:anchor="_Toc494974518" w:history="1">
        <w:r w:rsidR="00A1205D" w:rsidRPr="00C86D5A">
          <w:rPr>
            <w:rStyle w:val="Hyperlink"/>
          </w:rPr>
          <w:t>C.11.2.1.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w:t>
        </w:r>
        <w:r w:rsidR="00A1205D">
          <w:rPr>
            <w:webHidden/>
          </w:rPr>
          <w:tab/>
        </w:r>
        <w:r w:rsidR="00A1205D">
          <w:rPr>
            <w:webHidden/>
          </w:rPr>
          <w:fldChar w:fldCharType="begin"/>
        </w:r>
        <w:r w:rsidR="00A1205D">
          <w:rPr>
            <w:webHidden/>
          </w:rPr>
          <w:instrText xml:space="preserve"> PAGEREF _Toc494974518 \h </w:instrText>
        </w:r>
        <w:r w:rsidR="00A1205D">
          <w:rPr>
            <w:webHidden/>
          </w:rPr>
        </w:r>
        <w:r w:rsidR="00A1205D">
          <w:rPr>
            <w:webHidden/>
          </w:rPr>
          <w:fldChar w:fldCharType="separate"/>
        </w:r>
        <w:r w:rsidR="00A1205D">
          <w:rPr>
            <w:webHidden/>
          </w:rPr>
          <w:t>120</w:t>
        </w:r>
        <w:r w:rsidR="00A1205D">
          <w:rPr>
            <w:webHidden/>
          </w:rPr>
          <w:fldChar w:fldCharType="end"/>
        </w:r>
      </w:hyperlink>
    </w:p>
    <w:p w14:paraId="35C4FCCA" w14:textId="77777777" w:rsidR="00A1205D" w:rsidRDefault="00161739">
      <w:pPr>
        <w:pStyle w:val="TOC5"/>
        <w:rPr>
          <w:rFonts w:asciiTheme="minorHAnsi" w:eastAsiaTheme="minorEastAsia" w:hAnsiTheme="minorHAnsi" w:cstheme="minorBidi"/>
          <w:sz w:val="22"/>
          <w:szCs w:val="22"/>
          <w:lang w:eastAsia="en-GB"/>
        </w:rPr>
      </w:pPr>
      <w:hyperlink w:anchor="_Toc494974519" w:history="1">
        <w:r w:rsidR="00A1205D" w:rsidRPr="00C86D5A">
          <w:rPr>
            <w:rStyle w:val="Hyperlink"/>
          </w:rPr>
          <w:t>C.11.2.1.3</w:t>
        </w:r>
        <w:r w:rsidR="00A1205D">
          <w:rPr>
            <w:rFonts w:asciiTheme="minorHAnsi" w:eastAsiaTheme="minorEastAsia" w:hAnsiTheme="minorHAnsi" w:cstheme="minorBidi"/>
            <w:sz w:val="22"/>
            <w:szCs w:val="22"/>
            <w:lang w:eastAsia="en-GB"/>
          </w:rPr>
          <w:tab/>
        </w:r>
        <w:r w:rsidR="00A1205D" w:rsidRPr="00C86D5A">
          <w:rPr>
            <w:rStyle w:val="Hyperlink"/>
          </w:rPr>
          <w:t>Captions (pre-recorded)</w:t>
        </w:r>
        <w:r w:rsidR="00A1205D">
          <w:rPr>
            <w:webHidden/>
          </w:rPr>
          <w:tab/>
        </w:r>
        <w:r w:rsidR="00A1205D">
          <w:rPr>
            <w:webHidden/>
          </w:rPr>
          <w:fldChar w:fldCharType="begin"/>
        </w:r>
        <w:r w:rsidR="00A1205D">
          <w:rPr>
            <w:webHidden/>
          </w:rPr>
          <w:instrText xml:space="preserve"> PAGEREF _Toc494974519 \h </w:instrText>
        </w:r>
        <w:r w:rsidR="00A1205D">
          <w:rPr>
            <w:webHidden/>
          </w:rPr>
        </w:r>
        <w:r w:rsidR="00A1205D">
          <w:rPr>
            <w:webHidden/>
          </w:rPr>
          <w:fldChar w:fldCharType="separate"/>
        </w:r>
        <w:r w:rsidR="00A1205D">
          <w:rPr>
            <w:webHidden/>
          </w:rPr>
          <w:t>120</w:t>
        </w:r>
        <w:r w:rsidR="00A1205D">
          <w:rPr>
            <w:webHidden/>
          </w:rPr>
          <w:fldChar w:fldCharType="end"/>
        </w:r>
      </w:hyperlink>
    </w:p>
    <w:p w14:paraId="61229C62" w14:textId="77777777" w:rsidR="00A1205D" w:rsidRDefault="00161739">
      <w:pPr>
        <w:pStyle w:val="TOC5"/>
        <w:rPr>
          <w:rFonts w:asciiTheme="minorHAnsi" w:eastAsiaTheme="minorEastAsia" w:hAnsiTheme="minorHAnsi" w:cstheme="minorBidi"/>
          <w:sz w:val="22"/>
          <w:szCs w:val="22"/>
          <w:lang w:eastAsia="en-GB"/>
        </w:rPr>
      </w:pPr>
      <w:hyperlink w:anchor="_Toc494974520" w:history="1">
        <w:r w:rsidR="00A1205D" w:rsidRPr="00C86D5A">
          <w:rPr>
            <w:rStyle w:val="Hyperlink"/>
          </w:rPr>
          <w:t>C.11.2.1.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w:t>
        </w:r>
        <w:r w:rsidR="00A1205D">
          <w:rPr>
            <w:webHidden/>
          </w:rPr>
          <w:tab/>
        </w:r>
        <w:r w:rsidR="00A1205D">
          <w:rPr>
            <w:webHidden/>
          </w:rPr>
          <w:fldChar w:fldCharType="begin"/>
        </w:r>
        <w:r w:rsidR="00A1205D">
          <w:rPr>
            <w:webHidden/>
          </w:rPr>
          <w:instrText xml:space="preserve"> PAGEREF _Toc494974520 \h </w:instrText>
        </w:r>
        <w:r w:rsidR="00A1205D">
          <w:rPr>
            <w:webHidden/>
          </w:rPr>
        </w:r>
        <w:r w:rsidR="00A1205D">
          <w:rPr>
            <w:webHidden/>
          </w:rPr>
          <w:fldChar w:fldCharType="separate"/>
        </w:r>
        <w:r w:rsidR="00A1205D">
          <w:rPr>
            <w:webHidden/>
          </w:rPr>
          <w:t>121</w:t>
        </w:r>
        <w:r w:rsidR="00A1205D">
          <w:rPr>
            <w:webHidden/>
          </w:rPr>
          <w:fldChar w:fldCharType="end"/>
        </w:r>
      </w:hyperlink>
    </w:p>
    <w:p w14:paraId="07D654FD" w14:textId="77777777" w:rsidR="00A1205D" w:rsidRDefault="00161739">
      <w:pPr>
        <w:pStyle w:val="TOC5"/>
        <w:rPr>
          <w:rFonts w:asciiTheme="minorHAnsi" w:eastAsiaTheme="minorEastAsia" w:hAnsiTheme="minorHAnsi" w:cstheme="minorBidi"/>
          <w:sz w:val="22"/>
          <w:szCs w:val="22"/>
          <w:lang w:eastAsia="en-GB"/>
        </w:rPr>
      </w:pPr>
      <w:hyperlink w:anchor="_Toc494974521" w:history="1">
        <w:r w:rsidR="00A1205D" w:rsidRPr="00C86D5A">
          <w:rPr>
            <w:rStyle w:val="Hyperlink"/>
          </w:rPr>
          <w:t>C.11.2.1.5</w:t>
        </w:r>
        <w:r w:rsidR="00A1205D">
          <w:rPr>
            <w:rFonts w:asciiTheme="minorHAnsi" w:eastAsiaTheme="minorEastAsia" w:hAnsiTheme="minorHAnsi" w:cstheme="minorBidi"/>
            <w:sz w:val="22"/>
            <w:szCs w:val="22"/>
            <w:lang w:eastAsia="en-GB"/>
          </w:rPr>
          <w:tab/>
        </w:r>
        <w:r w:rsidR="00A1205D" w:rsidRPr="00C86D5A">
          <w:rPr>
            <w:rStyle w:val="Hyperlink"/>
          </w:rPr>
          <w:t>Captions (live)</w:t>
        </w:r>
        <w:r w:rsidR="00A1205D">
          <w:rPr>
            <w:webHidden/>
          </w:rPr>
          <w:tab/>
        </w:r>
        <w:r w:rsidR="00A1205D">
          <w:rPr>
            <w:webHidden/>
          </w:rPr>
          <w:fldChar w:fldCharType="begin"/>
        </w:r>
        <w:r w:rsidR="00A1205D">
          <w:rPr>
            <w:webHidden/>
          </w:rPr>
          <w:instrText xml:space="preserve"> PAGEREF _Toc494974521 \h </w:instrText>
        </w:r>
        <w:r w:rsidR="00A1205D">
          <w:rPr>
            <w:webHidden/>
          </w:rPr>
        </w:r>
        <w:r w:rsidR="00A1205D">
          <w:rPr>
            <w:webHidden/>
          </w:rPr>
          <w:fldChar w:fldCharType="separate"/>
        </w:r>
        <w:r w:rsidR="00A1205D">
          <w:rPr>
            <w:webHidden/>
          </w:rPr>
          <w:t>121</w:t>
        </w:r>
        <w:r w:rsidR="00A1205D">
          <w:rPr>
            <w:webHidden/>
          </w:rPr>
          <w:fldChar w:fldCharType="end"/>
        </w:r>
      </w:hyperlink>
    </w:p>
    <w:p w14:paraId="44872B47" w14:textId="77777777" w:rsidR="00A1205D" w:rsidRDefault="00161739">
      <w:pPr>
        <w:pStyle w:val="TOC5"/>
        <w:rPr>
          <w:rFonts w:asciiTheme="minorHAnsi" w:eastAsiaTheme="minorEastAsia" w:hAnsiTheme="minorHAnsi" w:cstheme="minorBidi"/>
          <w:sz w:val="22"/>
          <w:szCs w:val="22"/>
          <w:lang w:eastAsia="en-GB"/>
        </w:rPr>
      </w:pPr>
      <w:hyperlink w:anchor="_Toc494974522" w:history="1">
        <w:r w:rsidR="00A1205D" w:rsidRPr="00C86D5A">
          <w:rPr>
            <w:rStyle w:val="Hyperlink"/>
          </w:rPr>
          <w:t>C.11.2.1.6</w:t>
        </w:r>
        <w:r w:rsidR="00A1205D">
          <w:rPr>
            <w:rFonts w:asciiTheme="minorHAnsi" w:eastAsiaTheme="minorEastAsia" w:hAnsiTheme="minorHAnsi" w:cstheme="minorBidi"/>
            <w:sz w:val="22"/>
            <w:szCs w:val="22"/>
            <w:lang w:eastAsia="en-GB"/>
          </w:rPr>
          <w:tab/>
        </w:r>
        <w:r w:rsidR="00A1205D" w:rsidRPr="00C86D5A">
          <w:rPr>
            <w:rStyle w:val="Hyperlink"/>
          </w:rPr>
          <w:t>Audio description (pre-recorded)</w:t>
        </w:r>
        <w:r w:rsidR="00A1205D">
          <w:rPr>
            <w:webHidden/>
          </w:rPr>
          <w:tab/>
        </w:r>
        <w:r w:rsidR="00A1205D">
          <w:rPr>
            <w:webHidden/>
          </w:rPr>
          <w:fldChar w:fldCharType="begin"/>
        </w:r>
        <w:r w:rsidR="00A1205D">
          <w:rPr>
            <w:webHidden/>
          </w:rPr>
          <w:instrText xml:space="preserve"> PAGEREF _Toc494974522 \h </w:instrText>
        </w:r>
        <w:r w:rsidR="00A1205D">
          <w:rPr>
            <w:webHidden/>
          </w:rPr>
        </w:r>
        <w:r w:rsidR="00A1205D">
          <w:rPr>
            <w:webHidden/>
          </w:rPr>
          <w:fldChar w:fldCharType="separate"/>
        </w:r>
        <w:r w:rsidR="00A1205D">
          <w:rPr>
            <w:webHidden/>
          </w:rPr>
          <w:t>121</w:t>
        </w:r>
        <w:r w:rsidR="00A1205D">
          <w:rPr>
            <w:webHidden/>
          </w:rPr>
          <w:fldChar w:fldCharType="end"/>
        </w:r>
      </w:hyperlink>
    </w:p>
    <w:p w14:paraId="10941392" w14:textId="77777777" w:rsidR="00A1205D" w:rsidRDefault="00161739">
      <w:pPr>
        <w:pStyle w:val="TOC5"/>
        <w:rPr>
          <w:rFonts w:asciiTheme="minorHAnsi" w:eastAsiaTheme="minorEastAsia" w:hAnsiTheme="minorHAnsi" w:cstheme="minorBidi"/>
          <w:sz w:val="22"/>
          <w:szCs w:val="22"/>
          <w:lang w:eastAsia="en-GB"/>
        </w:rPr>
      </w:pPr>
      <w:hyperlink w:anchor="_Toc494974523" w:history="1">
        <w:r w:rsidR="00A1205D" w:rsidRPr="00C86D5A">
          <w:rPr>
            <w:rStyle w:val="Hyperlink"/>
          </w:rPr>
          <w:t>C.11.2.1.7</w:t>
        </w:r>
        <w:r w:rsidR="00A1205D">
          <w:rPr>
            <w:rFonts w:asciiTheme="minorHAnsi" w:eastAsiaTheme="minorEastAsia" w:hAnsiTheme="minorHAnsi" w:cstheme="minorBidi"/>
            <w:sz w:val="22"/>
            <w:szCs w:val="22"/>
            <w:lang w:eastAsia="en-GB"/>
          </w:rPr>
          <w:tab/>
        </w:r>
        <w:r w:rsidR="00A1205D" w:rsidRPr="00C86D5A">
          <w:rPr>
            <w:rStyle w:val="Hyperlink"/>
          </w:rPr>
          <w:t>Info and relationships</w:t>
        </w:r>
        <w:r w:rsidR="00A1205D">
          <w:rPr>
            <w:webHidden/>
          </w:rPr>
          <w:tab/>
        </w:r>
        <w:r w:rsidR="00A1205D">
          <w:rPr>
            <w:webHidden/>
          </w:rPr>
          <w:fldChar w:fldCharType="begin"/>
        </w:r>
        <w:r w:rsidR="00A1205D">
          <w:rPr>
            <w:webHidden/>
          </w:rPr>
          <w:instrText xml:space="preserve"> PAGEREF _Toc494974523 \h </w:instrText>
        </w:r>
        <w:r w:rsidR="00A1205D">
          <w:rPr>
            <w:webHidden/>
          </w:rPr>
        </w:r>
        <w:r w:rsidR="00A1205D">
          <w:rPr>
            <w:webHidden/>
          </w:rPr>
          <w:fldChar w:fldCharType="separate"/>
        </w:r>
        <w:r w:rsidR="00A1205D">
          <w:rPr>
            <w:webHidden/>
          </w:rPr>
          <w:t>121</w:t>
        </w:r>
        <w:r w:rsidR="00A1205D">
          <w:rPr>
            <w:webHidden/>
          </w:rPr>
          <w:fldChar w:fldCharType="end"/>
        </w:r>
      </w:hyperlink>
    </w:p>
    <w:p w14:paraId="1BBF742D" w14:textId="77777777" w:rsidR="00A1205D" w:rsidRDefault="00161739">
      <w:pPr>
        <w:pStyle w:val="TOC5"/>
        <w:rPr>
          <w:rFonts w:asciiTheme="minorHAnsi" w:eastAsiaTheme="minorEastAsia" w:hAnsiTheme="minorHAnsi" w:cstheme="minorBidi"/>
          <w:sz w:val="22"/>
          <w:szCs w:val="22"/>
          <w:lang w:eastAsia="en-GB"/>
        </w:rPr>
      </w:pPr>
      <w:hyperlink w:anchor="_Toc494974524" w:history="1">
        <w:r w:rsidR="00A1205D" w:rsidRPr="00C86D5A">
          <w:rPr>
            <w:rStyle w:val="Hyperlink"/>
          </w:rPr>
          <w:t>C.11.2.1.8</w:t>
        </w:r>
        <w:r w:rsidR="00A1205D">
          <w:rPr>
            <w:rFonts w:asciiTheme="minorHAnsi" w:eastAsiaTheme="minorEastAsia" w:hAnsiTheme="minorHAnsi" w:cstheme="minorBidi"/>
            <w:sz w:val="22"/>
            <w:szCs w:val="22"/>
            <w:lang w:eastAsia="en-GB"/>
          </w:rPr>
          <w:tab/>
        </w:r>
        <w:r w:rsidR="00A1205D" w:rsidRPr="00C86D5A">
          <w:rPr>
            <w:rStyle w:val="Hyperlink"/>
          </w:rPr>
          <w:t>Meaningful sequence</w:t>
        </w:r>
        <w:r w:rsidR="00A1205D">
          <w:rPr>
            <w:webHidden/>
          </w:rPr>
          <w:tab/>
        </w:r>
        <w:r w:rsidR="00A1205D">
          <w:rPr>
            <w:webHidden/>
          </w:rPr>
          <w:fldChar w:fldCharType="begin"/>
        </w:r>
        <w:r w:rsidR="00A1205D">
          <w:rPr>
            <w:webHidden/>
          </w:rPr>
          <w:instrText xml:space="preserve"> PAGEREF _Toc494974524 \h </w:instrText>
        </w:r>
        <w:r w:rsidR="00A1205D">
          <w:rPr>
            <w:webHidden/>
          </w:rPr>
        </w:r>
        <w:r w:rsidR="00A1205D">
          <w:rPr>
            <w:webHidden/>
          </w:rPr>
          <w:fldChar w:fldCharType="separate"/>
        </w:r>
        <w:r w:rsidR="00A1205D">
          <w:rPr>
            <w:webHidden/>
          </w:rPr>
          <w:t>121</w:t>
        </w:r>
        <w:r w:rsidR="00A1205D">
          <w:rPr>
            <w:webHidden/>
          </w:rPr>
          <w:fldChar w:fldCharType="end"/>
        </w:r>
      </w:hyperlink>
    </w:p>
    <w:p w14:paraId="1AD8954D" w14:textId="77777777" w:rsidR="00A1205D" w:rsidRDefault="00161739">
      <w:pPr>
        <w:pStyle w:val="TOC5"/>
        <w:rPr>
          <w:rFonts w:asciiTheme="minorHAnsi" w:eastAsiaTheme="minorEastAsia" w:hAnsiTheme="minorHAnsi" w:cstheme="minorBidi"/>
          <w:sz w:val="22"/>
          <w:szCs w:val="22"/>
          <w:lang w:eastAsia="en-GB"/>
        </w:rPr>
      </w:pPr>
      <w:hyperlink w:anchor="_Toc494974525" w:history="1">
        <w:r w:rsidR="00A1205D" w:rsidRPr="00C86D5A">
          <w:rPr>
            <w:rStyle w:val="Hyperlink"/>
          </w:rPr>
          <w:t>C.11.2.1.9</w:t>
        </w:r>
        <w:r w:rsidR="00A1205D">
          <w:rPr>
            <w:rFonts w:asciiTheme="minorHAnsi" w:eastAsiaTheme="minorEastAsia" w:hAnsiTheme="minorHAnsi" w:cstheme="minorBidi"/>
            <w:sz w:val="22"/>
            <w:szCs w:val="22"/>
            <w:lang w:eastAsia="en-GB"/>
          </w:rPr>
          <w:tab/>
        </w:r>
        <w:r w:rsidR="00A1205D" w:rsidRPr="00C86D5A">
          <w:rPr>
            <w:rStyle w:val="Hyperlink"/>
          </w:rPr>
          <w:t>Sensory characteristics</w:t>
        </w:r>
        <w:r w:rsidR="00A1205D">
          <w:rPr>
            <w:webHidden/>
          </w:rPr>
          <w:tab/>
        </w:r>
        <w:r w:rsidR="00A1205D">
          <w:rPr>
            <w:webHidden/>
          </w:rPr>
          <w:fldChar w:fldCharType="begin"/>
        </w:r>
        <w:r w:rsidR="00A1205D">
          <w:rPr>
            <w:webHidden/>
          </w:rPr>
          <w:instrText xml:space="preserve"> PAGEREF _Toc494974525 \h </w:instrText>
        </w:r>
        <w:r w:rsidR="00A1205D">
          <w:rPr>
            <w:webHidden/>
          </w:rPr>
        </w:r>
        <w:r w:rsidR="00A1205D">
          <w:rPr>
            <w:webHidden/>
          </w:rPr>
          <w:fldChar w:fldCharType="separate"/>
        </w:r>
        <w:r w:rsidR="00A1205D">
          <w:rPr>
            <w:webHidden/>
          </w:rPr>
          <w:t>121</w:t>
        </w:r>
        <w:r w:rsidR="00A1205D">
          <w:rPr>
            <w:webHidden/>
          </w:rPr>
          <w:fldChar w:fldCharType="end"/>
        </w:r>
      </w:hyperlink>
    </w:p>
    <w:p w14:paraId="01E4723C" w14:textId="77777777" w:rsidR="00A1205D" w:rsidRDefault="00161739">
      <w:pPr>
        <w:pStyle w:val="TOC5"/>
        <w:rPr>
          <w:rFonts w:asciiTheme="minorHAnsi" w:eastAsiaTheme="minorEastAsia" w:hAnsiTheme="minorHAnsi" w:cstheme="minorBidi"/>
          <w:sz w:val="22"/>
          <w:szCs w:val="22"/>
          <w:lang w:eastAsia="en-GB"/>
        </w:rPr>
      </w:pPr>
      <w:hyperlink w:anchor="_Toc494974526" w:history="1">
        <w:r w:rsidR="00A1205D" w:rsidRPr="00C86D5A">
          <w:rPr>
            <w:rStyle w:val="Hyperlink"/>
          </w:rPr>
          <w:t>C.11.2.1.10</w:t>
        </w:r>
        <w:r w:rsidR="00A1205D">
          <w:rPr>
            <w:rFonts w:asciiTheme="minorHAnsi" w:eastAsiaTheme="minorEastAsia" w:hAnsiTheme="minorHAnsi" w:cstheme="minorBidi"/>
            <w:sz w:val="22"/>
            <w:szCs w:val="22"/>
            <w:lang w:eastAsia="en-GB"/>
          </w:rPr>
          <w:tab/>
        </w:r>
        <w:r w:rsidR="00A1205D" w:rsidRPr="00C86D5A">
          <w:rPr>
            <w:rStyle w:val="Hyperlink"/>
          </w:rPr>
          <w:t>Use of colour</w:t>
        </w:r>
        <w:r w:rsidR="00A1205D">
          <w:rPr>
            <w:webHidden/>
          </w:rPr>
          <w:tab/>
        </w:r>
        <w:r w:rsidR="00A1205D">
          <w:rPr>
            <w:webHidden/>
          </w:rPr>
          <w:fldChar w:fldCharType="begin"/>
        </w:r>
        <w:r w:rsidR="00A1205D">
          <w:rPr>
            <w:webHidden/>
          </w:rPr>
          <w:instrText xml:space="preserve"> PAGEREF _Toc494974526 \h </w:instrText>
        </w:r>
        <w:r w:rsidR="00A1205D">
          <w:rPr>
            <w:webHidden/>
          </w:rPr>
        </w:r>
        <w:r w:rsidR="00A1205D">
          <w:rPr>
            <w:webHidden/>
          </w:rPr>
          <w:fldChar w:fldCharType="separate"/>
        </w:r>
        <w:r w:rsidR="00A1205D">
          <w:rPr>
            <w:webHidden/>
          </w:rPr>
          <w:t>121</w:t>
        </w:r>
        <w:r w:rsidR="00A1205D">
          <w:rPr>
            <w:webHidden/>
          </w:rPr>
          <w:fldChar w:fldCharType="end"/>
        </w:r>
      </w:hyperlink>
    </w:p>
    <w:p w14:paraId="33FF114F" w14:textId="77777777" w:rsidR="00A1205D" w:rsidRDefault="00161739">
      <w:pPr>
        <w:pStyle w:val="TOC5"/>
        <w:rPr>
          <w:rFonts w:asciiTheme="minorHAnsi" w:eastAsiaTheme="minorEastAsia" w:hAnsiTheme="minorHAnsi" w:cstheme="minorBidi"/>
          <w:sz w:val="22"/>
          <w:szCs w:val="22"/>
          <w:lang w:eastAsia="en-GB"/>
        </w:rPr>
      </w:pPr>
      <w:hyperlink w:anchor="_Toc494974527" w:history="1">
        <w:r w:rsidR="00A1205D" w:rsidRPr="00C86D5A">
          <w:rPr>
            <w:rStyle w:val="Hyperlink"/>
          </w:rPr>
          <w:t>C.11.2.1.11</w:t>
        </w:r>
        <w:r w:rsidR="00A1205D">
          <w:rPr>
            <w:rFonts w:asciiTheme="minorHAnsi" w:eastAsiaTheme="minorEastAsia" w:hAnsiTheme="minorHAnsi" w:cstheme="minorBidi"/>
            <w:sz w:val="22"/>
            <w:szCs w:val="22"/>
            <w:lang w:eastAsia="en-GB"/>
          </w:rPr>
          <w:tab/>
        </w:r>
        <w:r w:rsidR="00A1205D" w:rsidRPr="00C86D5A">
          <w:rPr>
            <w:rStyle w:val="Hyperlink"/>
          </w:rPr>
          <w:t>Audio control</w:t>
        </w:r>
        <w:r w:rsidR="00A1205D">
          <w:rPr>
            <w:webHidden/>
          </w:rPr>
          <w:tab/>
        </w:r>
        <w:r w:rsidR="00A1205D">
          <w:rPr>
            <w:webHidden/>
          </w:rPr>
          <w:fldChar w:fldCharType="begin"/>
        </w:r>
        <w:r w:rsidR="00A1205D">
          <w:rPr>
            <w:webHidden/>
          </w:rPr>
          <w:instrText xml:space="preserve"> PAGEREF _Toc494974527 \h </w:instrText>
        </w:r>
        <w:r w:rsidR="00A1205D">
          <w:rPr>
            <w:webHidden/>
          </w:rPr>
        </w:r>
        <w:r w:rsidR="00A1205D">
          <w:rPr>
            <w:webHidden/>
          </w:rPr>
          <w:fldChar w:fldCharType="separate"/>
        </w:r>
        <w:r w:rsidR="00A1205D">
          <w:rPr>
            <w:webHidden/>
          </w:rPr>
          <w:t>122</w:t>
        </w:r>
        <w:r w:rsidR="00A1205D">
          <w:rPr>
            <w:webHidden/>
          </w:rPr>
          <w:fldChar w:fldCharType="end"/>
        </w:r>
      </w:hyperlink>
    </w:p>
    <w:p w14:paraId="5B47CF4E" w14:textId="77777777" w:rsidR="00A1205D" w:rsidRDefault="00161739">
      <w:pPr>
        <w:pStyle w:val="TOC5"/>
        <w:rPr>
          <w:rFonts w:asciiTheme="minorHAnsi" w:eastAsiaTheme="minorEastAsia" w:hAnsiTheme="minorHAnsi" w:cstheme="minorBidi"/>
          <w:sz w:val="22"/>
          <w:szCs w:val="22"/>
          <w:lang w:eastAsia="en-GB"/>
        </w:rPr>
      </w:pPr>
      <w:hyperlink w:anchor="_Toc494974528" w:history="1">
        <w:r w:rsidR="00A1205D" w:rsidRPr="00C86D5A">
          <w:rPr>
            <w:rStyle w:val="Hyperlink"/>
          </w:rPr>
          <w:t>C.11.2.1.12</w:t>
        </w:r>
        <w:r w:rsidR="00A1205D">
          <w:rPr>
            <w:rFonts w:asciiTheme="minorHAnsi" w:eastAsiaTheme="minorEastAsia" w:hAnsiTheme="minorHAnsi" w:cstheme="minorBidi"/>
            <w:sz w:val="22"/>
            <w:szCs w:val="22"/>
            <w:lang w:eastAsia="en-GB"/>
          </w:rPr>
          <w:tab/>
        </w:r>
        <w:r w:rsidR="00A1205D" w:rsidRPr="00C86D5A">
          <w:rPr>
            <w:rStyle w:val="Hyperlink"/>
          </w:rPr>
          <w:t>Contrast (minimum)</w:t>
        </w:r>
        <w:r w:rsidR="00A1205D">
          <w:rPr>
            <w:webHidden/>
          </w:rPr>
          <w:tab/>
        </w:r>
        <w:r w:rsidR="00A1205D">
          <w:rPr>
            <w:webHidden/>
          </w:rPr>
          <w:fldChar w:fldCharType="begin"/>
        </w:r>
        <w:r w:rsidR="00A1205D">
          <w:rPr>
            <w:webHidden/>
          </w:rPr>
          <w:instrText xml:space="preserve"> PAGEREF _Toc494974528 \h </w:instrText>
        </w:r>
        <w:r w:rsidR="00A1205D">
          <w:rPr>
            <w:webHidden/>
          </w:rPr>
        </w:r>
        <w:r w:rsidR="00A1205D">
          <w:rPr>
            <w:webHidden/>
          </w:rPr>
          <w:fldChar w:fldCharType="separate"/>
        </w:r>
        <w:r w:rsidR="00A1205D">
          <w:rPr>
            <w:webHidden/>
          </w:rPr>
          <w:t>122</w:t>
        </w:r>
        <w:r w:rsidR="00A1205D">
          <w:rPr>
            <w:webHidden/>
          </w:rPr>
          <w:fldChar w:fldCharType="end"/>
        </w:r>
      </w:hyperlink>
    </w:p>
    <w:p w14:paraId="6CE8B861" w14:textId="77777777" w:rsidR="00A1205D" w:rsidRDefault="00161739">
      <w:pPr>
        <w:pStyle w:val="TOC5"/>
        <w:rPr>
          <w:rFonts w:asciiTheme="minorHAnsi" w:eastAsiaTheme="minorEastAsia" w:hAnsiTheme="minorHAnsi" w:cstheme="minorBidi"/>
          <w:sz w:val="22"/>
          <w:szCs w:val="22"/>
          <w:lang w:eastAsia="en-GB"/>
        </w:rPr>
      </w:pPr>
      <w:hyperlink w:anchor="_Toc494974529" w:history="1">
        <w:r w:rsidR="00A1205D" w:rsidRPr="00C86D5A">
          <w:rPr>
            <w:rStyle w:val="Hyperlink"/>
          </w:rPr>
          <w:t>C.11.2.1.13</w:t>
        </w:r>
        <w:r w:rsidR="00A1205D">
          <w:rPr>
            <w:rFonts w:asciiTheme="minorHAnsi" w:eastAsiaTheme="minorEastAsia" w:hAnsiTheme="minorHAnsi" w:cstheme="minorBidi"/>
            <w:sz w:val="22"/>
            <w:szCs w:val="22"/>
            <w:lang w:eastAsia="en-GB"/>
          </w:rPr>
          <w:tab/>
        </w:r>
        <w:r w:rsidR="00A1205D" w:rsidRPr="00C86D5A">
          <w:rPr>
            <w:rStyle w:val="Hyperlink"/>
          </w:rPr>
          <w:t>Resize text</w:t>
        </w:r>
        <w:r w:rsidR="00A1205D">
          <w:rPr>
            <w:webHidden/>
          </w:rPr>
          <w:tab/>
        </w:r>
        <w:r w:rsidR="00A1205D">
          <w:rPr>
            <w:webHidden/>
          </w:rPr>
          <w:fldChar w:fldCharType="begin"/>
        </w:r>
        <w:r w:rsidR="00A1205D">
          <w:rPr>
            <w:webHidden/>
          </w:rPr>
          <w:instrText xml:space="preserve"> PAGEREF _Toc494974529 \h </w:instrText>
        </w:r>
        <w:r w:rsidR="00A1205D">
          <w:rPr>
            <w:webHidden/>
          </w:rPr>
        </w:r>
        <w:r w:rsidR="00A1205D">
          <w:rPr>
            <w:webHidden/>
          </w:rPr>
          <w:fldChar w:fldCharType="separate"/>
        </w:r>
        <w:r w:rsidR="00A1205D">
          <w:rPr>
            <w:webHidden/>
          </w:rPr>
          <w:t>122</w:t>
        </w:r>
        <w:r w:rsidR="00A1205D">
          <w:rPr>
            <w:webHidden/>
          </w:rPr>
          <w:fldChar w:fldCharType="end"/>
        </w:r>
      </w:hyperlink>
    </w:p>
    <w:p w14:paraId="36F6414C" w14:textId="77777777" w:rsidR="00A1205D" w:rsidRDefault="00161739">
      <w:pPr>
        <w:pStyle w:val="TOC5"/>
        <w:rPr>
          <w:rFonts w:asciiTheme="minorHAnsi" w:eastAsiaTheme="minorEastAsia" w:hAnsiTheme="minorHAnsi" w:cstheme="minorBidi"/>
          <w:sz w:val="22"/>
          <w:szCs w:val="22"/>
          <w:lang w:eastAsia="en-GB"/>
        </w:rPr>
      </w:pPr>
      <w:hyperlink w:anchor="_Toc494974530" w:history="1">
        <w:r w:rsidR="00A1205D" w:rsidRPr="00C86D5A">
          <w:rPr>
            <w:rStyle w:val="Hyperlink"/>
          </w:rPr>
          <w:t>C.11.2.1.14</w:t>
        </w:r>
        <w:r w:rsidR="00A1205D">
          <w:rPr>
            <w:rFonts w:asciiTheme="minorHAnsi" w:eastAsiaTheme="minorEastAsia" w:hAnsiTheme="minorHAnsi" w:cstheme="minorBidi"/>
            <w:sz w:val="22"/>
            <w:szCs w:val="22"/>
            <w:lang w:eastAsia="en-GB"/>
          </w:rPr>
          <w:tab/>
        </w:r>
        <w:r w:rsidR="00A1205D" w:rsidRPr="00C86D5A">
          <w:rPr>
            <w:rStyle w:val="Hyperlink"/>
          </w:rPr>
          <w:t>Images of text</w:t>
        </w:r>
        <w:r w:rsidR="00A1205D">
          <w:rPr>
            <w:webHidden/>
          </w:rPr>
          <w:tab/>
        </w:r>
        <w:r w:rsidR="00A1205D">
          <w:rPr>
            <w:webHidden/>
          </w:rPr>
          <w:fldChar w:fldCharType="begin"/>
        </w:r>
        <w:r w:rsidR="00A1205D">
          <w:rPr>
            <w:webHidden/>
          </w:rPr>
          <w:instrText xml:space="preserve"> PAGEREF _Toc494974530 \h </w:instrText>
        </w:r>
        <w:r w:rsidR="00A1205D">
          <w:rPr>
            <w:webHidden/>
          </w:rPr>
        </w:r>
        <w:r w:rsidR="00A1205D">
          <w:rPr>
            <w:webHidden/>
          </w:rPr>
          <w:fldChar w:fldCharType="separate"/>
        </w:r>
        <w:r w:rsidR="00A1205D">
          <w:rPr>
            <w:webHidden/>
          </w:rPr>
          <w:t>122</w:t>
        </w:r>
        <w:r w:rsidR="00A1205D">
          <w:rPr>
            <w:webHidden/>
          </w:rPr>
          <w:fldChar w:fldCharType="end"/>
        </w:r>
      </w:hyperlink>
    </w:p>
    <w:p w14:paraId="2033D55B" w14:textId="77777777" w:rsidR="00A1205D" w:rsidRDefault="00161739">
      <w:pPr>
        <w:pStyle w:val="TOC5"/>
        <w:rPr>
          <w:rFonts w:asciiTheme="minorHAnsi" w:eastAsiaTheme="minorEastAsia" w:hAnsiTheme="minorHAnsi" w:cstheme="minorBidi"/>
          <w:sz w:val="22"/>
          <w:szCs w:val="22"/>
          <w:lang w:eastAsia="en-GB"/>
        </w:rPr>
      </w:pPr>
      <w:hyperlink w:anchor="_Toc494974531" w:history="1">
        <w:r w:rsidR="00A1205D" w:rsidRPr="00C86D5A">
          <w:rPr>
            <w:rStyle w:val="Hyperlink"/>
          </w:rPr>
          <w:t>C.11.2.1.15</w:t>
        </w:r>
        <w:r w:rsidR="00A1205D">
          <w:rPr>
            <w:rFonts w:asciiTheme="minorHAnsi" w:eastAsiaTheme="minorEastAsia" w:hAnsiTheme="minorHAnsi" w:cstheme="minorBidi"/>
            <w:sz w:val="22"/>
            <w:szCs w:val="22"/>
            <w:lang w:eastAsia="en-GB"/>
          </w:rPr>
          <w:tab/>
        </w:r>
        <w:r w:rsidR="00A1205D" w:rsidRPr="00C86D5A">
          <w:rPr>
            <w:rStyle w:val="Hyperlink"/>
          </w:rPr>
          <w:t>Keyboard</w:t>
        </w:r>
        <w:r w:rsidR="00A1205D">
          <w:rPr>
            <w:webHidden/>
          </w:rPr>
          <w:tab/>
        </w:r>
        <w:r w:rsidR="00A1205D">
          <w:rPr>
            <w:webHidden/>
          </w:rPr>
          <w:fldChar w:fldCharType="begin"/>
        </w:r>
        <w:r w:rsidR="00A1205D">
          <w:rPr>
            <w:webHidden/>
          </w:rPr>
          <w:instrText xml:space="preserve"> PAGEREF _Toc494974531 \h </w:instrText>
        </w:r>
        <w:r w:rsidR="00A1205D">
          <w:rPr>
            <w:webHidden/>
          </w:rPr>
        </w:r>
        <w:r w:rsidR="00A1205D">
          <w:rPr>
            <w:webHidden/>
          </w:rPr>
          <w:fldChar w:fldCharType="separate"/>
        </w:r>
        <w:r w:rsidR="00A1205D">
          <w:rPr>
            <w:webHidden/>
          </w:rPr>
          <w:t>122</w:t>
        </w:r>
        <w:r w:rsidR="00A1205D">
          <w:rPr>
            <w:webHidden/>
          </w:rPr>
          <w:fldChar w:fldCharType="end"/>
        </w:r>
      </w:hyperlink>
    </w:p>
    <w:p w14:paraId="7F8CC83D" w14:textId="77777777" w:rsidR="00A1205D" w:rsidRDefault="00161739">
      <w:pPr>
        <w:pStyle w:val="TOC5"/>
        <w:rPr>
          <w:rFonts w:asciiTheme="minorHAnsi" w:eastAsiaTheme="minorEastAsia" w:hAnsiTheme="minorHAnsi" w:cstheme="minorBidi"/>
          <w:sz w:val="22"/>
          <w:szCs w:val="22"/>
          <w:lang w:eastAsia="en-GB"/>
        </w:rPr>
      </w:pPr>
      <w:hyperlink w:anchor="_Toc494974532" w:history="1">
        <w:r w:rsidR="00A1205D" w:rsidRPr="00C86D5A">
          <w:rPr>
            <w:rStyle w:val="Hyperlink"/>
          </w:rPr>
          <w:t>C.11.2.1.16</w:t>
        </w:r>
        <w:r w:rsidR="00A1205D">
          <w:rPr>
            <w:rFonts w:asciiTheme="minorHAnsi" w:eastAsiaTheme="minorEastAsia" w:hAnsiTheme="minorHAnsi" w:cstheme="minorBidi"/>
            <w:sz w:val="22"/>
            <w:szCs w:val="22"/>
            <w:lang w:eastAsia="en-GB"/>
          </w:rPr>
          <w:tab/>
        </w:r>
        <w:r w:rsidR="00A1205D" w:rsidRPr="00C86D5A">
          <w:rPr>
            <w:rStyle w:val="Hyperlink"/>
          </w:rPr>
          <w:t>No keyboard trap</w:t>
        </w:r>
        <w:r w:rsidR="00A1205D">
          <w:rPr>
            <w:webHidden/>
          </w:rPr>
          <w:tab/>
        </w:r>
        <w:r w:rsidR="00A1205D">
          <w:rPr>
            <w:webHidden/>
          </w:rPr>
          <w:fldChar w:fldCharType="begin"/>
        </w:r>
        <w:r w:rsidR="00A1205D">
          <w:rPr>
            <w:webHidden/>
          </w:rPr>
          <w:instrText xml:space="preserve"> PAGEREF _Toc494974532 \h </w:instrText>
        </w:r>
        <w:r w:rsidR="00A1205D">
          <w:rPr>
            <w:webHidden/>
          </w:rPr>
        </w:r>
        <w:r w:rsidR="00A1205D">
          <w:rPr>
            <w:webHidden/>
          </w:rPr>
          <w:fldChar w:fldCharType="separate"/>
        </w:r>
        <w:r w:rsidR="00A1205D">
          <w:rPr>
            <w:webHidden/>
          </w:rPr>
          <w:t>122</w:t>
        </w:r>
        <w:r w:rsidR="00A1205D">
          <w:rPr>
            <w:webHidden/>
          </w:rPr>
          <w:fldChar w:fldCharType="end"/>
        </w:r>
      </w:hyperlink>
    </w:p>
    <w:p w14:paraId="56EAD79A" w14:textId="77777777" w:rsidR="00A1205D" w:rsidRDefault="00161739">
      <w:pPr>
        <w:pStyle w:val="TOC5"/>
        <w:rPr>
          <w:rFonts w:asciiTheme="minorHAnsi" w:eastAsiaTheme="minorEastAsia" w:hAnsiTheme="minorHAnsi" w:cstheme="minorBidi"/>
          <w:sz w:val="22"/>
          <w:szCs w:val="22"/>
          <w:lang w:eastAsia="en-GB"/>
        </w:rPr>
      </w:pPr>
      <w:hyperlink w:anchor="_Toc494974533" w:history="1">
        <w:r w:rsidR="00A1205D" w:rsidRPr="00C86D5A">
          <w:rPr>
            <w:rStyle w:val="Hyperlink"/>
          </w:rPr>
          <w:t>C.11.2.1.17</w:t>
        </w:r>
        <w:r w:rsidR="00A1205D">
          <w:rPr>
            <w:rFonts w:asciiTheme="minorHAnsi" w:eastAsiaTheme="minorEastAsia" w:hAnsiTheme="minorHAnsi" w:cstheme="minorBidi"/>
            <w:sz w:val="22"/>
            <w:szCs w:val="22"/>
            <w:lang w:eastAsia="en-GB"/>
          </w:rPr>
          <w:tab/>
        </w:r>
        <w:r w:rsidR="00A1205D" w:rsidRPr="00C86D5A">
          <w:rPr>
            <w:rStyle w:val="Hyperlink"/>
          </w:rPr>
          <w:t>Timing adjustable</w:t>
        </w:r>
        <w:r w:rsidR="00A1205D">
          <w:rPr>
            <w:webHidden/>
          </w:rPr>
          <w:tab/>
        </w:r>
        <w:r w:rsidR="00A1205D">
          <w:rPr>
            <w:webHidden/>
          </w:rPr>
          <w:fldChar w:fldCharType="begin"/>
        </w:r>
        <w:r w:rsidR="00A1205D">
          <w:rPr>
            <w:webHidden/>
          </w:rPr>
          <w:instrText xml:space="preserve"> PAGEREF _Toc494974533 \h </w:instrText>
        </w:r>
        <w:r w:rsidR="00A1205D">
          <w:rPr>
            <w:webHidden/>
          </w:rPr>
        </w:r>
        <w:r w:rsidR="00A1205D">
          <w:rPr>
            <w:webHidden/>
          </w:rPr>
          <w:fldChar w:fldCharType="separate"/>
        </w:r>
        <w:r w:rsidR="00A1205D">
          <w:rPr>
            <w:webHidden/>
          </w:rPr>
          <w:t>122</w:t>
        </w:r>
        <w:r w:rsidR="00A1205D">
          <w:rPr>
            <w:webHidden/>
          </w:rPr>
          <w:fldChar w:fldCharType="end"/>
        </w:r>
      </w:hyperlink>
    </w:p>
    <w:p w14:paraId="0A5E0A23" w14:textId="77777777" w:rsidR="00A1205D" w:rsidRDefault="00161739">
      <w:pPr>
        <w:pStyle w:val="TOC5"/>
        <w:rPr>
          <w:rFonts w:asciiTheme="minorHAnsi" w:eastAsiaTheme="minorEastAsia" w:hAnsiTheme="minorHAnsi" w:cstheme="minorBidi"/>
          <w:sz w:val="22"/>
          <w:szCs w:val="22"/>
          <w:lang w:eastAsia="en-GB"/>
        </w:rPr>
      </w:pPr>
      <w:hyperlink w:anchor="_Toc494974534" w:history="1">
        <w:r w:rsidR="00A1205D" w:rsidRPr="00C86D5A">
          <w:rPr>
            <w:rStyle w:val="Hyperlink"/>
          </w:rPr>
          <w:t>C.11.2.1.18</w:t>
        </w:r>
        <w:r w:rsidR="00A1205D">
          <w:rPr>
            <w:rFonts w:asciiTheme="minorHAnsi" w:eastAsiaTheme="minorEastAsia" w:hAnsiTheme="minorHAnsi" w:cstheme="minorBidi"/>
            <w:sz w:val="22"/>
            <w:szCs w:val="22"/>
            <w:lang w:eastAsia="en-GB"/>
          </w:rPr>
          <w:tab/>
        </w:r>
        <w:r w:rsidR="00A1205D" w:rsidRPr="00C86D5A">
          <w:rPr>
            <w:rStyle w:val="Hyperlink"/>
          </w:rPr>
          <w:t>Pause, stop, hide</w:t>
        </w:r>
        <w:r w:rsidR="00A1205D">
          <w:rPr>
            <w:webHidden/>
          </w:rPr>
          <w:tab/>
        </w:r>
        <w:r w:rsidR="00A1205D">
          <w:rPr>
            <w:webHidden/>
          </w:rPr>
          <w:fldChar w:fldCharType="begin"/>
        </w:r>
        <w:r w:rsidR="00A1205D">
          <w:rPr>
            <w:webHidden/>
          </w:rPr>
          <w:instrText xml:space="preserve"> PAGEREF _Toc494974534 \h </w:instrText>
        </w:r>
        <w:r w:rsidR="00A1205D">
          <w:rPr>
            <w:webHidden/>
          </w:rPr>
        </w:r>
        <w:r w:rsidR="00A1205D">
          <w:rPr>
            <w:webHidden/>
          </w:rPr>
          <w:fldChar w:fldCharType="separate"/>
        </w:r>
        <w:r w:rsidR="00A1205D">
          <w:rPr>
            <w:webHidden/>
          </w:rPr>
          <w:t>123</w:t>
        </w:r>
        <w:r w:rsidR="00A1205D">
          <w:rPr>
            <w:webHidden/>
          </w:rPr>
          <w:fldChar w:fldCharType="end"/>
        </w:r>
      </w:hyperlink>
    </w:p>
    <w:p w14:paraId="54B7965D" w14:textId="77777777" w:rsidR="00A1205D" w:rsidRDefault="00161739">
      <w:pPr>
        <w:pStyle w:val="TOC5"/>
        <w:rPr>
          <w:rFonts w:asciiTheme="minorHAnsi" w:eastAsiaTheme="minorEastAsia" w:hAnsiTheme="minorHAnsi" w:cstheme="minorBidi"/>
          <w:sz w:val="22"/>
          <w:szCs w:val="22"/>
          <w:lang w:eastAsia="en-GB"/>
        </w:rPr>
      </w:pPr>
      <w:hyperlink w:anchor="_Toc494974535" w:history="1">
        <w:r w:rsidR="00A1205D" w:rsidRPr="00C86D5A">
          <w:rPr>
            <w:rStyle w:val="Hyperlink"/>
          </w:rPr>
          <w:t>C.11.2.1.19</w:t>
        </w:r>
        <w:r w:rsidR="00A1205D">
          <w:rPr>
            <w:rFonts w:asciiTheme="minorHAnsi" w:eastAsiaTheme="minorEastAsia" w:hAnsiTheme="minorHAnsi" w:cstheme="minorBidi"/>
            <w:sz w:val="22"/>
            <w:szCs w:val="22"/>
            <w:lang w:eastAsia="en-GB"/>
          </w:rPr>
          <w:tab/>
        </w:r>
        <w:r w:rsidR="00A1205D" w:rsidRPr="00C86D5A">
          <w:rPr>
            <w:rStyle w:val="Hyperlink"/>
          </w:rPr>
          <w:t>Three flashes or below threshold</w:t>
        </w:r>
        <w:r w:rsidR="00A1205D">
          <w:rPr>
            <w:webHidden/>
          </w:rPr>
          <w:tab/>
        </w:r>
        <w:r w:rsidR="00A1205D">
          <w:rPr>
            <w:webHidden/>
          </w:rPr>
          <w:fldChar w:fldCharType="begin"/>
        </w:r>
        <w:r w:rsidR="00A1205D">
          <w:rPr>
            <w:webHidden/>
          </w:rPr>
          <w:instrText xml:space="preserve"> PAGEREF _Toc494974535 \h </w:instrText>
        </w:r>
        <w:r w:rsidR="00A1205D">
          <w:rPr>
            <w:webHidden/>
          </w:rPr>
        </w:r>
        <w:r w:rsidR="00A1205D">
          <w:rPr>
            <w:webHidden/>
          </w:rPr>
          <w:fldChar w:fldCharType="separate"/>
        </w:r>
        <w:r w:rsidR="00A1205D">
          <w:rPr>
            <w:webHidden/>
          </w:rPr>
          <w:t>123</w:t>
        </w:r>
        <w:r w:rsidR="00A1205D">
          <w:rPr>
            <w:webHidden/>
          </w:rPr>
          <w:fldChar w:fldCharType="end"/>
        </w:r>
      </w:hyperlink>
    </w:p>
    <w:p w14:paraId="221049B9" w14:textId="77777777" w:rsidR="00A1205D" w:rsidRDefault="00161739">
      <w:pPr>
        <w:pStyle w:val="TOC5"/>
        <w:rPr>
          <w:rFonts w:asciiTheme="minorHAnsi" w:eastAsiaTheme="minorEastAsia" w:hAnsiTheme="minorHAnsi" w:cstheme="minorBidi"/>
          <w:sz w:val="22"/>
          <w:szCs w:val="22"/>
          <w:lang w:eastAsia="en-GB"/>
        </w:rPr>
      </w:pPr>
      <w:hyperlink w:anchor="_Toc494974536" w:history="1">
        <w:r w:rsidR="00A1205D" w:rsidRPr="00C86D5A">
          <w:rPr>
            <w:rStyle w:val="Hyperlink"/>
          </w:rPr>
          <w:t>C.11.2.1.2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36 \h </w:instrText>
        </w:r>
        <w:r w:rsidR="00A1205D">
          <w:rPr>
            <w:webHidden/>
          </w:rPr>
        </w:r>
        <w:r w:rsidR="00A1205D">
          <w:rPr>
            <w:webHidden/>
          </w:rPr>
          <w:fldChar w:fldCharType="separate"/>
        </w:r>
        <w:r w:rsidR="00A1205D">
          <w:rPr>
            <w:webHidden/>
          </w:rPr>
          <w:t>123</w:t>
        </w:r>
        <w:r w:rsidR="00A1205D">
          <w:rPr>
            <w:webHidden/>
          </w:rPr>
          <w:fldChar w:fldCharType="end"/>
        </w:r>
      </w:hyperlink>
    </w:p>
    <w:p w14:paraId="65E9132C" w14:textId="77777777" w:rsidR="00A1205D" w:rsidRDefault="00161739">
      <w:pPr>
        <w:pStyle w:val="TOC5"/>
        <w:rPr>
          <w:rFonts w:asciiTheme="minorHAnsi" w:eastAsiaTheme="minorEastAsia" w:hAnsiTheme="minorHAnsi" w:cstheme="minorBidi"/>
          <w:sz w:val="22"/>
          <w:szCs w:val="22"/>
          <w:lang w:eastAsia="en-GB"/>
        </w:rPr>
      </w:pPr>
      <w:hyperlink w:anchor="_Toc494974537" w:history="1">
        <w:r w:rsidR="00A1205D" w:rsidRPr="00C86D5A">
          <w:rPr>
            <w:rStyle w:val="Hyperlink"/>
          </w:rPr>
          <w:t>C.11.2.1.2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37 \h </w:instrText>
        </w:r>
        <w:r w:rsidR="00A1205D">
          <w:rPr>
            <w:webHidden/>
          </w:rPr>
        </w:r>
        <w:r w:rsidR="00A1205D">
          <w:rPr>
            <w:webHidden/>
          </w:rPr>
          <w:fldChar w:fldCharType="separate"/>
        </w:r>
        <w:r w:rsidR="00A1205D">
          <w:rPr>
            <w:webHidden/>
          </w:rPr>
          <w:t>123</w:t>
        </w:r>
        <w:r w:rsidR="00A1205D">
          <w:rPr>
            <w:webHidden/>
          </w:rPr>
          <w:fldChar w:fldCharType="end"/>
        </w:r>
      </w:hyperlink>
    </w:p>
    <w:p w14:paraId="39917E70" w14:textId="77777777" w:rsidR="00A1205D" w:rsidRDefault="00161739">
      <w:pPr>
        <w:pStyle w:val="TOC5"/>
        <w:rPr>
          <w:rFonts w:asciiTheme="minorHAnsi" w:eastAsiaTheme="minorEastAsia" w:hAnsiTheme="minorHAnsi" w:cstheme="minorBidi"/>
          <w:sz w:val="22"/>
          <w:szCs w:val="22"/>
          <w:lang w:eastAsia="en-GB"/>
        </w:rPr>
      </w:pPr>
      <w:hyperlink w:anchor="_Toc494974538" w:history="1">
        <w:r w:rsidR="00A1205D" w:rsidRPr="00C86D5A">
          <w:rPr>
            <w:rStyle w:val="Hyperlink"/>
          </w:rPr>
          <w:t>C.11.2.1.22</w:t>
        </w:r>
        <w:r w:rsidR="00A1205D">
          <w:rPr>
            <w:rFonts w:asciiTheme="minorHAnsi" w:eastAsiaTheme="minorEastAsia" w:hAnsiTheme="minorHAnsi" w:cstheme="minorBidi"/>
            <w:sz w:val="22"/>
            <w:szCs w:val="22"/>
            <w:lang w:eastAsia="en-GB"/>
          </w:rPr>
          <w:tab/>
        </w:r>
        <w:r w:rsidR="00A1205D" w:rsidRPr="00C86D5A">
          <w:rPr>
            <w:rStyle w:val="Hyperlink"/>
          </w:rPr>
          <w:t>Focus order</w:t>
        </w:r>
        <w:r w:rsidR="00A1205D">
          <w:rPr>
            <w:webHidden/>
          </w:rPr>
          <w:tab/>
        </w:r>
        <w:r w:rsidR="00A1205D">
          <w:rPr>
            <w:webHidden/>
          </w:rPr>
          <w:fldChar w:fldCharType="begin"/>
        </w:r>
        <w:r w:rsidR="00A1205D">
          <w:rPr>
            <w:webHidden/>
          </w:rPr>
          <w:instrText xml:space="preserve"> PAGEREF _Toc494974538 \h </w:instrText>
        </w:r>
        <w:r w:rsidR="00A1205D">
          <w:rPr>
            <w:webHidden/>
          </w:rPr>
        </w:r>
        <w:r w:rsidR="00A1205D">
          <w:rPr>
            <w:webHidden/>
          </w:rPr>
          <w:fldChar w:fldCharType="separate"/>
        </w:r>
        <w:r w:rsidR="00A1205D">
          <w:rPr>
            <w:webHidden/>
          </w:rPr>
          <w:t>123</w:t>
        </w:r>
        <w:r w:rsidR="00A1205D">
          <w:rPr>
            <w:webHidden/>
          </w:rPr>
          <w:fldChar w:fldCharType="end"/>
        </w:r>
      </w:hyperlink>
    </w:p>
    <w:p w14:paraId="1DAC6768" w14:textId="77777777" w:rsidR="00A1205D" w:rsidRDefault="00161739">
      <w:pPr>
        <w:pStyle w:val="TOC5"/>
        <w:rPr>
          <w:rFonts w:asciiTheme="minorHAnsi" w:eastAsiaTheme="minorEastAsia" w:hAnsiTheme="minorHAnsi" w:cstheme="minorBidi"/>
          <w:sz w:val="22"/>
          <w:szCs w:val="22"/>
          <w:lang w:eastAsia="en-GB"/>
        </w:rPr>
      </w:pPr>
      <w:hyperlink w:anchor="_Toc494974539" w:history="1">
        <w:r w:rsidR="00A1205D" w:rsidRPr="00C86D5A">
          <w:rPr>
            <w:rStyle w:val="Hyperlink"/>
          </w:rPr>
          <w:t>C.11.2.1.23</w:t>
        </w:r>
        <w:r w:rsidR="00A1205D">
          <w:rPr>
            <w:rFonts w:asciiTheme="minorHAnsi" w:eastAsiaTheme="minorEastAsia" w:hAnsiTheme="minorHAnsi" w:cstheme="minorBidi"/>
            <w:sz w:val="22"/>
            <w:szCs w:val="22"/>
            <w:lang w:eastAsia="en-GB"/>
          </w:rPr>
          <w:tab/>
        </w:r>
        <w:r w:rsidR="00A1205D" w:rsidRPr="00C86D5A">
          <w:rPr>
            <w:rStyle w:val="Hyperlink"/>
          </w:rPr>
          <w:t>Link purpose (in context)</w:t>
        </w:r>
        <w:r w:rsidR="00A1205D">
          <w:rPr>
            <w:webHidden/>
          </w:rPr>
          <w:tab/>
        </w:r>
        <w:r w:rsidR="00A1205D">
          <w:rPr>
            <w:webHidden/>
          </w:rPr>
          <w:fldChar w:fldCharType="begin"/>
        </w:r>
        <w:r w:rsidR="00A1205D">
          <w:rPr>
            <w:webHidden/>
          </w:rPr>
          <w:instrText xml:space="preserve"> PAGEREF _Toc494974539 \h </w:instrText>
        </w:r>
        <w:r w:rsidR="00A1205D">
          <w:rPr>
            <w:webHidden/>
          </w:rPr>
        </w:r>
        <w:r w:rsidR="00A1205D">
          <w:rPr>
            <w:webHidden/>
          </w:rPr>
          <w:fldChar w:fldCharType="separate"/>
        </w:r>
        <w:r w:rsidR="00A1205D">
          <w:rPr>
            <w:webHidden/>
          </w:rPr>
          <w:t>123</w:t>
        </w:r>
        <w:r w:rsidR="00A1205D">
          <w:rPr>
            <w:webHidden/>
          </w:rPr>
          <w:fldChar w:fldCharType="end"/>
        </w:r>
      </w:hyperlink>
    </w:p>
    <w:p w14:paraId="7A07B6A7" w14:textId="77777777" w:rsidR="00A1205D" w:rsidRDefault="00161739">
      <w:pPr>
        <w:pStyle w:val="TOC5"/>
        <w:rPr>
          <w:rFonts w:asciiTheme="minorHAnsi" w:eastAsiaTheme="minorEastAsia" w:hAnsiTheme="minorHAnsi" w:cstheme="minorBidi"/>
          <w:sz w:val="22"/>
          <w:szCs w:val="22"/>
          <w:lang w:eastAsia="en-GB"/>
        </w:rPr>
      </w:pPr>
      <w:hyperlink w:anchor="_Toc494974540" w:history="1">
        <w:r w:rsidR="00A1205D" w:rsidRPr="00C86D5A">
          <w:rPr>
            <w:rStyle w:val="Hyperlink"/>
          </w:rPr>
          <w:t>C.11.2.1.2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40 \h </w:instrText>
        </w:r>
        <w:r w:rsidR="00A1205D">
          <w:rPr>
            <w:webHidden/>
          </w:rPr>
        </w:r>
        <w:r w:rsidR="00A1205D">
          <w:rPr>
            <w:webHidden/>
          </w:rPr>
          <w:fldChar w:fldCharType="separate"/>
        </w:r>
        <w:r w:rsidR="00A1205D">
          <w:rPr>
            <w:webHidden/>
          </w:rPr>
          <w:t>123</w:t>
        </w:r>
        <w:r w:rsidR="00A1205D">
          <w:rPr>
            <w:webHidden/>
          </w:rPr>
          <w:fldChar w:fldCharType="end"/>
        </w:r>
      </w:hyperlink>
    </w:p>
    <w:p w14:paraId="14F71583" w14:textId="77777777" w:rsidR="00A1205D" w:rsidRDefault="00161739">
      <w:pPr>
        <w:pStyle w:val="TOC5"/>
        <w:rPr>
          <w:rFonts w:asciiTheme="minorHAnsi" w:eastAsiaTheme="minorEastAsia" w:hAnsiTheme="minorHAnsi" w:cstheme="minorBidi"/>
          <w:sz w:val="22"/>
          <w:szCs w:val="22"/>
          <w:lang w:eastAsia="en-GB"/>
        </w:rPr>
      </w:pPr>
      <w:hyperlink w:anchor="_Toc494974541" w:history="1">
        <w:r w:rsidR="00A1205D" w:rsidRPr="00C86D5A">
          <w:rPr>
            <w:rStyle w:val="Hyperlink"/>
          </w:rPr>
          <w:t>C.11.2.1.25</w:t>
        </w:r>
        <w:r w:rsidR="00A1205D">
          <w:rPr>
            <w:rFonts w:asciiTheme="minorHAnsi" w:eastAsiaTheme="minorEastAsia" w:hAnsiTheme="minorHAnsi" w:cstheme="minorBidi"/>
            <w:sz w:val="22"/>
            <w:szCs w:val="22"/>
            <w:lang w:eastAsia="en-GB"/>
          </w:rPr>
          <w:tab/>
        </w:r>
        <w:r w:rsidR="00A1205D" w:rsidRPr="00C86D5A">
          <w:rPr>
            <w:rStyle w:val="Hyperlink"/>
          </w:rPr>
          <w:t>Headings and labels</w:t>
        </w:r>
        <w:r w:rsidR="00A1205D">
          <w:rPr>
            <w:webHidden/>
          </w:rPr>
          <w:tab/>
        </w:r>
        <w:r w:rsidR="00A1205D">
          <w:rPr>
            <w:webHidden/>
          </w:rPr>
          <w:fldChar w:fldCharType="begin"/>
        </w:r>
        <w:r w:rsidR="00A1205D">
          <w:rPr>
            <w:webHidden/>
          </w:rPr>
          <w:instrText xml:space="preserve"> PAGEREF _Toc494974541 \h </w:instrText>
        </w:r>
        <w:r w:rsidR="00A1205D">
          <w:rPr>
            <w:webHidden/>
          </w:rPr>
        </w:r>
        <w:r w:rsidR="00A1205D">
          <w:rPr>
            <w:webHidden/>
          </w:rPr>
          <w:fldChar w:fldCharType="separate"/>
        </w:r>
        <w:r w:rsidR="00A1205D">
          <w:rPr>
            <w:webHidden/>
          </w:rPr>
          <w:t>123</w:t>
        </w:r>
        <w:r w:rsidR="00A1205D">
          <w:rPr>
            <w:webHidden/>
          </w:rPr>
          <w:fldChar w:fldCharType="end"/>
        </w:r>
      </w:hyperlink>
    </w:p>
    <w:p w14:paraId="66010B58" w14:textId="77777777" w:rsidR="00A1205D" w:rsidRDefault="00161739">
      <w:pPr>
        <w:pStyle w:val="TOC5"/>
        <w:rPr>
          <w:rFonts w:asciiTheme="minorHAnsi" w:eastAsiaTheme="minorEastAsia" w:hAnsiTheme="minorHAnsi" w:cstheme="minorBidi"/>
          <w:sz w:val="22"/>
          <w:szCs w:val="22"/>
          <w:lang w:eastAsia="en-GB"/>
        </w:rPr>
      </w:pPr>
      <w:hyperlink w:anchor="_Toc494974542" w:history="1">
        <w:r w:rsidR="00A1205D" w:rsidRPr="00C86D5A">
          <w:rPr>
            <w:rStyle w:val="Hyperlink"/>
          </w:rPr>
          <w:t>C.11.2.1.26</w:t>
        </w:r>
        <w:r w:rsidR="00A1205D">
          <w:rPr>
            <w:rFonts w:asciiTheme="minorHAnsi" w:eastAsiaTheme="minorEastAsia" w:hAnsiTheme="minorHAnsi" w:cstheme="minorBidi"/>
            <w:sz w:val="22"/>
            <w:szCs w:val="22"/>
            <w:lang w:eastAsia="en-GB"/>
          </w:rPr>
          <w:tab/>
        </w:r>
        <w:r w:rsidR="00A1205D" w:rsidRPr="00C86D5A">
          <w:rPr>
            <w:rStyle w:val="Hyperlink"/>
          </w:rPr>
          <w:t>Focus visible</w:t>
        </w:r>
        <w:r w:rsidR="00A1205D">
          <w:rPr>
            <w:webHidden/>
          </w:rPr>
          <w:tab/>
        </w:r>
        <w:r w:rsidR="00A1205D">
          <w:rPr>
            <w:webHidden/>
          </w:rPr>
          <w:fldChar w:fldCharType="begin"/>
        </w:r>
        <w:r w:rsidR="00A1205D">
          <w:rPr>
            <w:webHidden/>
          </w:rPr>
          <w:instrText xml:space="preserve"> PAGEREF _Toc494974542 \h </w:instrText>
        </w:r>
        <w:r w:rsidR="00A1205D">
          <w:rPr>
            <w:webHidden/>
          </w:rPr>
        </w:r>
        <w:r w:rsidR="00A1205D">
          <w:rPr>
            <w:webHidden/>
          </w:rPr>
          <w:fldChar w:fldCharType="separate"/>
        </w:r>
        <w:r w:rsidR="00A1205D">
          <w:rPr>
            <w:webHidden/>
          </w:rPr>
          <w:t>123</w:t>
        </w:r>
        <w:r w:rsidR="00A1205D">
          <w:rPr>
            <w:webHidden/>
          </w:rPr>
          <w:fldChar w:fldCharType="end"/>
        </w:r>
      </w:hyperlink>
    </w:p>
    <w:p w14:paraId="511D171E" w14:textId="77777777" w:rsidR="00A1205D" w:rsidRDefault="00161739">
      <w:pPr>
        <w:pStyle w:val="TOC5"/>
        <w:rPr>
          <w:rFonts w:asciiTheme="minorHAnsi" w:eastAsiaTheme="minorEastAsia" w:hAnsiTheme="minorHAnsi" w:cstheme="minorBidi"/>
          <w:sz w:val="22"/>
          <w:szCs w:val="22"/>
          <w:lang w:eastAsia="en-GB"/>
        </w:rPr>
      </w:pPr>
      <w:hyperlink w:anchor="_Toc494974543" w:history="1">
        <w:r w:rsidR="00A1205D" w:rsidRPr="00C86D5A">
          <w:rPr>
            <w:rStyle w:val="Hyperlink"/>
          </w:rPr>
          <w:t>C.11.2.1.27</w:t>
        </w:r>
        <w:r w:rsidR="00A1205D">
          <w:rPr>
            <w:rFonts w:asciiTheme="minorHAnsi" w:eastAsiaTheme="minorEastAsia" w:hAnsiTheme="minorHAnsi" w:cstheme="minorBidi"/>
            <w:sz w:val="22"/>
            <w:szCs w:val="22"/>
            <w:lang w:eastAsia="en-GB"/>
          </w:rPr>
          <w:tab/>
        </w:r>
        <w:r w:rsidR="00A1205D" w:rsidRPr="00C86D5A">
          <w:rPr>
            <w:rStyle w:val="Hyperlink"/>
          </w:rPr>
          <w:t>Language of software</w:t>
        </w:r>
        <w:r w:rsidR="00A1205D">
          <w:rPr>
            <w:webHidden/>
          </w:rPr>
          <w:tab/>
        </w:r>
        <w:r w:rsidR="00A1205D">
          <w:rPr>
            <w:webHidden/>
          </w:rPr>
          <w:fldChar w:fldCharType="begin"/>
        </w:r>
        <w:r w:rsidR="00A1205D">
          <w:rPr>
            <w:webHidden/>
          </w:rPr>
          <w:instrText xml:space="preserve"> PAGEREF _Toc494974543 \h </w:instrText>
        </w:r>
        <w:r w:rsidR="00A1205D">
          <w:rPr>
            <w:webHidden/>
          </w:rPr>
        </w:r>
        <w:r w:rsidR="00A1205D">
          <w:rPr>
            <w:webHidden/>
          </w:rPr>
          <w:fldChar w:fldCharType="separate"/>
        </w:r>
        <w:r w:rsidR="00A1205D">
          <w:rPr>
            <w:webHidden/>
          </w:rPr>
          <w:t>124</w:t>
        </w:r>
        <w:r w:rsidR="00A1205D">
          <w:rPr>
            <w:webHidden/>
          </w:rPr>
          <w:fldChar w:fldCharType="end"/>
        </w:r>
      </w:hyperlink>
    </w:p>
    <w:p w14:paraId="640CC62B" w14:textId="77777777" w:rsidR="00A1205D" w:rsidRDefault="00161739">
      <w:pPr>
        <w:pStyle w:val="TOC5"/>
        <w:rPr>
          <w:rFonts w:asciiTheme="minorHAnsi" w:eastAsiaTheme="minorEastAsia" w:hAnsiTheme="minorHAnsi" w:cstheme="minorBidi"/>
          <w:sz w:val="22"/>
          <w:szCs w:val="22"/>
          <w:lang w:eastAsia="en-GB"/>
        </w:rPr>
      </w:pPr>
      <w:hyperlink w:anchor="_Toc494974544" w:history="1">
        <w:r w:rsidR="00A1205D" w:rsidRPr="00C86D5A">
          <w:rPr>
            <w:rStyle w:val="Hyperlink"/>
          </w:rPr>
          <w:t>C.11.2.1.28</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44 \h </w:instrText>
        </w:r>
        <w:r w:rsidR="00A1205D">
          <w:rPr>
            <w:webHidden/>
          </w:rPr>
        </w:r>
        <w:r w:rsidR="00A1205D">
          <w:rPr>
            <w:webHidden/>
          </w:rPr>
          <w:fldChar w:fldCharType="separate"/>
        </w:r>
        <w:r w:rsidR="00A1205D">
          <w:rPr>
            <w:webHidden/>
          </w:rPr>
          <w:t>124</w:t>
        </w:r>
        <w:r w:rsidR="00A1205D">
          <w:rPr>
            <w:webHidden/>
          </w:rPr>
          <w:fldChar w:fldCharType="end"/>
        </w:r>
      </w:hyperlink>
    </w:p>
    <w:p w14:paraId="591B4B84" w14:textId="77777777" w:rsidR="00A1205D" w:rsidRDefault="00161739">
      <w:pPr>
        <w:pStyle w:val="TOC5"/>
        <w:rPr>
          <w:rFonts w:asciiTheme="minorHAnsi" w:eastAsiaTheme="minorEastAsia" w:hAnsiTheme="minorHAnsi" w:cstheme="minorBidi"/>
          <w:sz w:val="22"/>
          <w:szCs w:val="22"/>
          <w:lang w:eastAsia="en-GB"/>
        </w:rPr>
      </w:pPr>
      <w:hyperlink w:anchor="_Toc494974545" w:history="1">
        <w:r w:rsidR="00A1205D" w:rsidRPr="00C86D5A">
          <w:rPr>
            <w:rStyle w:val="Hyperlink"/>
          </w:rPr>
          <w:t>C.11.2.1.29</w:t>
        </w:r>
        <w:r w:rsidR="00A1205D">
          <w:rPr>
            <w:rFonts w:asciiTheme="minorHAnsi" w:eastAsiaTheme="minorEastAsia" w:hAnsiTheme="minorHAnsi" w:cstheme="minorBidi"/>
            <w:sz w:val="22"/>
            <w:szCs w:val="22"/>
            <w:lang w:eastAsia="en-GB"/>
          </w:rPr>
          <w:tab/>
        </w:r>
        <w:r w:rsidR="00A1205D" w:rsidRPr="00C86D5A">
          <w:rPr>
            <w:rStyle w:val="Hyperlink"/>
          </w:rPr>
          <w:t>On focus</w:t>
        </w:r>
        <w:r w:rsidR="00A1205D">
          <w:rPr>
            <w:webHidden/>
          </w:rPr>
          <w:tab/>
        </w:r>
        <w:r w:rsidR="00A1205D">
          <w:rPr>
            <w:webHidden/>
          </w:rPr>
          <w:fldChar w:fldCharType="begin"/>
        </w:r>
        <w:r w:rsidR="00A1205D">
          <w:rPr>
            <w:webHidden/>
          </w:rPr>
          <w:instrText xml:space="preserve"> PAGEREF _Toc494974545 \h </w:instrText>
        </w:r>
        <w:r w:rsidR="00A1205D">
          <w:rPr>
            <w:webHidden/>
          </w:rPr>
        </w:r>
        <w:r w:rsidR="00A1205D">
          <w:rPr>
            <w:webHidden/>
          </w:rPr>
          <w:fldChar w:fldCharType="separate"/>
        </w:r>
        <w:r w:rsidR="00A1205D">
          <w:rPr>
            <w:webHidden/>
          </w:rPr>
          <w:t>124</w:t>
        </w:r>
        <w:r w:rsidR="00A1205D">
          <w:rPr>
            <w:webHidden/>
          </w:rPr>
          <w:fldChar w:fldCharType="end"/>
        </w:r>
      </w:hyperlink>
    </w:p>
    <w:p w14:paraId="072CF660" w14:textId="77777777" w:rsidR="00A1205D" w:rsidRDefault="00161739">
      <w:pPr>
        <w:pStyle w:val="TOC5"/>
        <w:rPr>
          <w:rFonts w:asciiTheme="minorHAnsi" w:eastAsiaTheme="minorEastAsia" w:hAnsiTheme="minorHAnsi" w:cstheme="minorBidi"/>
          <w:sz w:val="22"/>
          <w:szCs w:val="22"/>
          <w:lang w:eastAsia="en-GB"/>
        </w:rPr>
      </w:pPr>
      <w:hyperlink w:anchor="_Toc494974546" w:history="1">
        <w:r w:rsidR="00A1205D" w:rsidRPr="00C86D5A">
          <w:rPr>
            <w:rStyle w:val="Hyperlink"/>
          </w:rPr>
          <w:t>C.11.2.1.30</w:t>
        </w:r>
        <w:r w:rsidR="00A1205D">
          <w:rPr>
            <w:rFonts w:asciiTheme="minorHAnsi" w:eastAsiaTheme="minorEastAsia" w:hAnsiTheme="minorHAnsi" w:cstheme="minorBidi"/>
            <w:sz w:val="22"/>
            <w:szCs w:val="22"/>
            <w:lang w:eastAsia="en-GB"/>
          </w:rPr>
          <w:tab/>
        </w:r>
        <w:r w:rsidR="00A1205D" w:rsidRPr="00C86D5A">
          <w:rPr>
            <w:rStyle w:val="Hyperlink"/>
          </w:rPr>
          <w:t>On input</w:t>
        </w:r>
        <w:r w:rsidR="00A1205D">
          <w:rPr>
            <w:webHidden/>
          </w:rPr>
          <w:tab/>
        </w:r>
        <w:r w:rsidR="00A1205D">
          <w:rPr>
            <w:webHidden/>
          </w:rPr>
          <w:fldChar w:fldCharType="begin"/>
        </w:r>
        <w:r w:rsidR="00A1205D">
          <w:rPr>
            <w:webHidden/>
          </w:rPr>
          <w:instrText xml:space="preserve"> PAGEREF _Toc494974546 \h </w:instrText>
        </w:r>
        <w:r w:rsidR="00A1205D">
          <w:rPr>
            <w:webHidden/>
          </w:rPr>
        </w:r>
        <w:r w:rsidR="00A1205D">
          <w:rPr>
            <w:webHidden/>
          </w:rPr>
          <w:fldChar w:fldCharType="separate"/>
        </w:r>
        <w:r w:rsidR="00A1205D">
          <w:rPr>
            <w:webHidden/>
          </w:rPr>
          <w:t>124</w:t>
        </w:r>
        <w:r w:rsidR="00A1205D">
          <w:rPr>
            <w:webHidden/>
          </w:rPr>
          <w:fldChar w:fldCharType="end"/>
        </w:r>
      </w:hyperlink>
    </w:p>
    <w:p w14:paraId="62F4782C" w14:textId="77777777" w:rsidR="00A1205D" w:rsidRDefault="00161739">
      <w:pPr>
        <w:pStyle w:val="TOC5"/>
        <w:rPr>
          <w:rFonts w:asciiTheme="minorHAnsi" w:eastAsiaTheme="minorEastAsia" w:hAnsiTheme="minorHAnsi" w:cstheme="minorBidi"/>
          <w:sz w:val="22"/>
          <w:szCs w:val="22"/>
          <w:lang w:eastAsia="en-GB"/>
        </w:rPr>
      </w:pPr>
      <w:hyperlink w:anchor="_Toc494974547" w:history="1">
        <w:r w:rsidR="00A1205D" w:rsidRPr="00C86D5A">
          <w:rPr>
            <w:rStyle w:val="Hyperlink"/>
          </w:rPr>
          <w:t>C.11.2.1.3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47 \h </w:instrText>
        </w:r>
        <w:r w:rsidR="00A1205D">
          <w:rPr>
            <w:webHidden/>
          </w:rPr>
        </w:r>
        <w:r w:rsidR="00A1205D">
          <w:rPr>
            <w:webHidden/>
          </w:rPr>
          <w:fldChar w:fldCharType="separate"/>
        </w:r>
        <w:r w:rsidR="00A1205D">
          <w:rPr>
            <w:webHidden/>
          </w:rPr>
          <w:t>124</w:t>
        </w:r>
        <w:r w:rsidR="00A1205D">
          <w:rPr>
            <w:webHidden/>
          </w:rPr>
          <w:fldChar w:fldCharType="end"/>
        </w:r>
      </w:hyperlink>
    </w:p>
    <w:p w14:paraId="57B30BC5" w14:textId="77777777" w:rsidR="00A1205D" w:rsidRDefault="00161739">
      <w:pPr>
        <w:pStyle w:val="TOC5"/>
        <w:rPr>
          <w:rFonts w:asciiTheme="minorHAnsi" w:eastAsiaTheme="minorEastAsia" w:hAnsiTheme="minorHAnsi" w:cstheme="minorBidi"/>
          <w:sz w:val="22"/>
          <w:szCs w:val="22"/>
          <w:lang w:eastAsia="en-GB"/>
        </w:rPr>
      </w:pPr>
      <w:hyperlink w:anchor="_Toc494974548" w:history="1">
        <w:r w:rsidR="00A1205D" w:rsidRPr="00C86D5A">
          <w:rPr>
            <w:rStyle w:val="Hyperlink"/>
          </w:rPr>
          <w:t>C.11.2.1.3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48 \h </w:instrText>
        </w:r>
        <w:r w:rsidR="00A1205D">
          <w:rPr>
            <w:webHidden/>
          </w:rPr>
        </w:r>
        <w:r w:rsidR="00A1205D">
          <w:rPr>
            <w:webHidden/>
          </w:rPr>
          <w:fldChar w:fldCharType="separate"/>
        </w:r>
        <w:r w:rsidR="00A1205D">
          <w:rPr>
            <w:webHidden/>
          </w:rPr>
          <w:t>124</w:t>
        </w:r>
        <w:r w:rsidR="00A1205D">
          <w:rPr>
            <w:webHidden/>
          </w:rPr>
          <w:fldChar w:fldCharType="end"/>
        </w:r>
      </w:hyperlink>
    </w:p>
    <w:p w14:paraId="0AD771F7" w14:textId="77777777" w:rsidR="00A1205D" w:rsidRDefault="00161739">
      <w:pPr>
        <w:pStyle w:val="TOC5"/>
        <w:rPr>
          <w:rFonts w:asciiTheme="minorHAnsi" w:eastAsiaTheme="minorEastAsia" w:hAnsiTheme="minorHAnsi" w:cstheme="minorBidi"/>
          <w:sz w:val="22"/>
          <w:szCs w:val="22"/>
          <w:lang w:eastAsia="en-GB"/>
        </w:rPr>
      </w:pPr>
      <w:hyperlink w:anchor="_Toc494974549" w:history="1">
        <w:r w:rsidR="00A1205D" w:rsidRPr="00C86D5A">
          <w:rPr>
            <w:rStyle w:val="Hyperlink"/>
          </w:rPr>
          <w:t>C.11.2.1.33</w:t>
        </w:r>
        <w:r w:rsidR="00A1205D">
          <w:rPr>
            <w:rFonts w:asciiTheme="minorHAnsi" w:eastAsiaTheme="minorEastAsia" w:hAnsiTheme="minorHAnsi" w:cstheme="minorBidi"/>
            <w:sz w:val="22"/>
            <w:szCs w:val="22"/>
            <w:lang w:eastAsia="en-GB"/>
          </w:rPr>
          <w:tab/>
        </w:r>
        <w:r w:rsidR="00A1205D" w:rsidRPr="00C86D5A">
          <w:rPr>
            <w:rStyle w:val="Hyperlink"/>
          </w:rPr>
          <w:t>Error identification</w:t>
        </w:r>
        <w:r w:rsidR="00A1205D">
          <w:rPr>
            <w:webHidden/>
          </w:rPr>
          <w:tab/>
        </w:r>
        <w:r w:rsidR="00A1205D">
          <w:rPr>
            <w:webHidden/>
          </w:rPr>
          <w:fldChar w:fldCharType="begin"/>
        </w:r>
        <w:r w:rsidR="00A1205D">
          <w:rPr>
            <w:webHidden/>
          </w:rPr>
          <w:instrText xml:space="preserve"> PAGEREF _Toc494974549 \h </w:instrText>
        </w:r>
        <w:r w:rsidR="00A1205D">
          <w:rPr>
            <w:webHidden/>
          </w:rPr>
        </w:r>
        <w:r w:rsidR="00A1205D">
          <w:rPr>
            <w:webHidden/>
          </w:rPr>
          <w:fldChar w:fldCharType="separate"/>
        </w:r>
        <w:r w:rsidR="00A1205D">
          <w:rPr>
            <w:webHidden/>
          </w:rPr>
          <w:t>124</w:t>
        </w:r>
        <w:r w:rsidR="00A1205D">
          <w:rPr>
            <w:webHidden/>
          </w:rPr>
          <w:fldChar w:fldCharType="end"/>
        </w:r>
      </w:hyperlink>
    </w:p>
    <w:p w14:paraId="063BCBB4" w14:textId="77777777" w:rsidR="00A1205D" w:rsidRDefault="00161739">
      <w:pPr>
        <w:pStyle w:val="TOC5"/>
        <w:rPr>
          <w:rFonts w:asciiTheme="minorHAnsi" w:eastAsiaTheme="minorEastAsia" w:hAnsiTheme="minorHAnsi" w:cstheme="minorBidi"/>
          <w:sz w:val="22"/>
          <w:szCs w:val="22"/>
          <w:lang w:eastAsia="en-GB"/>
        </w:rPr>
      </w:pPr>
      <w:hyperlink w:anchor="_Toc494974550" w:history="1">
        <w:r w:rsidR="00A1205D" w:rsidRPr="00C86D5A">
          <w:rPr>
            <w:rStyle w:val="Hyperlink"/>
          </w:rPr>
          <w:t>C.11.2.1.34</w:t>
        </w:r>
        <w:r w:rsidR="00A1205D">
          <w:rPr>
            <w:rFonts w:asciiTheme="minorHAnsi" w:eastAsiaTheme="minorEastAsia" w:hAnsiTheme="minorHAnsi" w:cstheme="minorBidi"/>
            <w:sz w:val="22"/>
            <w:szCs w:val="22"/>
            <w:lang w:eastAsia="en-GB"/>
          </w:rPr>
          <w:tab/>
        </w:r>
        <w:r w:rsidR="00A1205D" w:rsidRPr="00C86D5A">
          <w:rPr>
            <w:rStyle w:val="Hyperlink"/>
          </w:rPr>
          <w:t>Labels or instructions</w:t>
        </w:r>
        <w:r w:rsidR="00A1205D">
          <w:rPr>
            <w:webHidden/>
          </w:rPr>
          <w:tab/>
        </w:r>
        <w:r w:rsidR="00A1205D">
          <w:rPr>
            <w:webHidden/>
          </w:rPr>
          <w:fldChar w:fldCharType="begin"/>
        </w:r>
        <w:r w:rsidR="00A1205D">
          <w:rPr>
            <w:webHidden/>
          </w:rPr>
          <w:instrText xml:space="preserve"> PAGEREF _Toc494974550 \h </w:instrText>
        </w:r>
        <w:r w:rsidR="00A1205D">
          <w:rPr>
            <w:webHidden/>
          </w:rPr>
        </w:r>
        <w:r w:rsidR="00A1205D">
          <w:rPr>
            <w:webHidden/>
          </w:rPr>
          <w:fldChar w:fldCharType="separate"/>
        </w:r>
        <w:r w:rsidR="00A1205D">
          <w:rPr>
            <w:webHidden/>
          </w:rPr>
          <w:t>124</w:t>
        </w:r>
        <w:r w:rsidR="00A1205D">
          <w:rPr>
            <w:webHidden/>
          </w:rPr>
          <w:fldChar w:fldCharType="end"/>
        </w:r>
      </w:hyperlink>
    </w:p>
    <w:p w14:paraId="3F0269FE" w14:textId="77777777" w:rsidR="00A1205D" w:rsidRDefault="00161739">
      <w:pPr>
        <w:pStyle w:val="TOC5"/>
        <w:rPr>
          <w:rFonts w:asciiTheme="minorHAnsi" w:eastAsiaTheme="minorEastAsia" w:hAnsiTheme="minorHAnsi" w:cstheme="minorBidi"/>
          <w:sz w:val="22"/>
          <w:szCs w:val="22"/>
          <w:lang w:eastAsia="en-GB"/>
        </w:rPr>
      </w:pPr>
      <w:hyperlink w:anchor="_Toc494974551" w:history="1">
        <w:r w:rsidR="00A1205D" w:rsidRPr="00C86D5A">
          <w:rPr>
            <w:rStyle w:val="Hyperlink"/>
          </w:rPr>
          <w:t>C.11.2.1.35</w:t>
        </w:r>
        <w:r w:rsidR="00A1205D">
          <w:rPr>
            <w:rFonts w:asciiTheme="minorHAnsi" w:eastAsiaTheme="minorEastAsia" w:hAnsiTheme="minorHAnsi" w:cstheme="minorBidi"/>
            <w:sz w:val="22"/>
            <w:szCs w:val="22"/>
            <w:lang w:eastAsia="en-GB"/>
          </w:rPr>
          <w:tab/>
        </w:r>
        <w:r w:rsidR="00A1205D" w:rsidRPr="00C86D5A">
          <w:rPr>
            <w:rStyle w:val="Hyperlink"/>
          </w:rPr>
          <w:t>Error suggestion</w:t>
        </w:r>
        <w:r w:rsidR="00A1205D">
          <w:rPr>
            <w:webHidden/>
          </w:rPr>
          <w:tab/>
        </w:r>
        <w:r w:rsidR="00A1205D">
          <w:rPr>
            <w:webHidden/>
          </w:rPr>
          <w:fldChar w:fldCharType="begin"/>
        </w:r>
        <w:r w:rsidR="00A1205D">
          <w:rPr>
            <w:webHidden/>
          </w:rPr>
          <w:instrText xml:space="preserve"> PAGEREF _Toc494974551 \h </w:instrText>
        </w:r>
        <w:r w:rsidR="00A1205D">
          <w:rPr>
            <w:webHidden/>
          </w:rPr>
        </w:r>
        <w:r w:rsidR="00A1205D">
          <w:rPr>
            <w:webHidden/>
          </w:rPr>
          <w:fldChar w:fldCharType="separate"/>
        </w:r>
        <w:r w:rsidR="00A1205D">
          <w:rPr>
            <w:webHidden/>
          </w:rPr>
          <w:t>125</w:t>
        </w:r>
        <w:r w:rsidR="00A1205D">
          <w:rPr>
            <w:webHidden/>
          </w:rPr>
          <w:fldChar w:fldCharType="end"/>
        </w:r>
      </w:hyperlink>
    </w:p>
    <w:p w14:paraId="5AA9188D" w14:textId="77777777" w:rsidR="00A1205D" w:rsidRDefault="00161739">
      <w:pPr>
        <w:pStyle w:val="TOC5"/>
        <w:rPr>
          <w:rFonts w:asciiTheme="minorHAnsi" w:eastAsiaTheme="minorEastAsia" w:hAnsiTheme="minorHAnsi" w:cstheme="minorBidi"/>
          <w:sz w:val="22"/>
          <w:szCs w:val="22"/>
          <w:lang w:eastAsia="en-GB"/>
        </w:rPr>
      </w:pPr>
      <w:hyperlink w:anchor="_Toc494974552" w:history="1">
        <w:r w:rsidR="00A1205D" w:rsidRPr="00C86D5A">
          <w:rPr>
            <w:rStyle w:val="Hyperlink"/>
          </w:rPr>
          <w:t>C.11.2.1.36</w:t>
        </w:r>
        <w:r w:rsidR="00A1205D">
          <w:rPr>
            <w:rFonts w:asciiTheme="minorHAnsi" w:eastAsiaTheme="minorEastAsia" w:hAnsiTheme="minorHAnsi" w:cstheme="minorBidi"/>
            <w:sz w:val="22"/>
            <w:szCs w:val="22"/>
            <w:lang w:eastAsia="en-GB"/>
          </w:rPr>
          <w:tab/>
        </w:r>
        <w:r w:rsidR="00A1205D" w:rsidRPr="00C86D5A">
          <w:rPr>
            <w:rStyle w:val="Hyperlink"/>
          </w:rPr>
          <w:t>Error prevention (legal, financial, data)</w:t>
        </w:r>
        <w:r w:rsidR="00A1205D">
          <w:rPr>
            <w:webHidden/>
          </w:rPr>
          <w:tab/>
        </w:r>
        <w:r w:rsidR="00A1205D">
          <w:rPr>
            <w:webHidden/>
          </w:rPr>
          <w:fldChar w:fldCharType="begin"/>
        </w:r>
        <w:r w:rsidR="00A1205D">
          <w:rPr>
            <w:webHidden/>
          </w:rPr>
          <w:instrText xml:space="preserve"> PAGEREF _Toc494974552 \h </w:instrText>
        </w:r>
        <w:r w:rsidR="00A1205D">
          <w:rPr>
            <w:webHidden/>
          </w:rPr>
        </w:r>
        <w:r w:rsidR="00A1205D">
          <w:rPr>
            <w:webHidden/>
          </w:rPr>
          <w:fldChar w:fldCharType="separate"/>
        </w:r>
        <w:r w:rsidR="00A1205D">
          <w:rPr>
            <w:webHidden/>
          </w:rPr>
          <w:t>125</w:t>
        </w:r>
        <w:r w:rsidR="00A1205D">
          <w:rPr>
            <w:webHidden/>
          </w:rPr>
          <w:fldChar w:fldCharType="end"/>
        </w:r>
      </w:hyperlink>
    </w:p>
    <w:p w14:paraId="241FCCEA" w14:textId="77777777" w:rsidR="00A1205D" w:rsidRDefault="00161739">
      <w:pPr>
        <w:pStyle w:val="TOC5"/>
        <w:rPr>
          <w:rFonts w:asciiTheme="minorHAnsi" w:eastAsiaTheme="minorEastAsia" w:hAnsiTheme="minorHAnsi" w:cstheme="minorBidi"/>
          <w:sz w:val="22"/>
          <w:szCs w:val="22"/>
          <w:lang w:eastAsia="en-GB"/>
        </w:rPr>
      </w:pPr>
      <w:hyperlink w:anchor="_Toc494974553" w:history="1">
        <w:r w:rsidR="00A1205D" w:rsidRPr="00C86D5A">
          <w:rPr>
            <w:rStyle w:val="Hyperlink"/>
          </w:rPr>
          <w:t>C.11.2.1.37</w:t>
        </w:r>
        <w:r w:rsidR="00A1205D">
          <w:rPr>
            <w:rFonts w:asciiTheme="minorHAnsi" w:eastAsiaTheme="minorEastAsia" w:hAnsiTheme="minorHAnsi" w:cstheme="minorBidi"/>
            <w:sz w:val="22"/>
            <w:szCs w:val="22"/>
            <w:lang w:eastAsia="en-GB"/>
          </w:rPr>
          <w:tab/>
        </w:r>
        <w:r w:rsidR="00A1205D" w:rsidRPr="00C86D5A">
          <w:rPr>
            <w:rStyle w:val="Hyperlink"/>
          </w:rPr>
          <w:t>Parsing</w:t>
        </w:r>
        <w:r w:rsidR="00A1205D">
          <w:rPr>
            <w:webHidden/>
          </w:rPr>
          <w:tab/>
        </w:r>
        <w:r w:rsidR="00A1205D">
          <w:rPr>
            <w:webHidden/>
          </w:rPr>
          <w:fldChar w:fldCharType="begin"/>
        </w:r>
        <w:r w:rsidR="00A1205D">
          <w:rPr>
            <w:webHidden/>
          </w:rPr>
          <w:instrText xml:space="preserve"> PAGEREF _Toc494974553 \h </w:instrText>
        </w:r>
        <w:r w:rsidR="00A1205D">
          <w:rPr>
            <w:webHidden/>
          </w:rPr>
        </w:r>
        <w:r w:rsidR="00A1205D">
          <w:rPr>
            <w:webHidden/>
          </w:rPr>
          <w:fldChar w:fldCharType="separate"/>
        </w:r>
        <w:r w:rsidR="00A1205D">
          <w:rPr>
            <w:webHidden/>
          </w:rPr>
          <w:t>125</w:t>
        </w:r>
        <w:r w:rsidR="00A1205D">
          <w:rPr>
            <w:webHidden/>
          </w:rPr>
          <w:fldChar w:fldCharType="end"/>
        </w:r>
      </w:hyperlink>
    </w:p>
    <w:p w14:paraId="7304F1DD" w14:textId="77777777" w:rsidR="00A1205D" w:rsidRDefault="00161739">
      <w:pPr>
        <w:pStyle w:val="TOC5"/>
        <w:rPr>
          <w:rFonts w:asciiTheme="minorHAnsi" w:eastAsiaTheme="minorEastAsia" w:hAnsiTheme="minorHAnsi" w:cstheme="minorBidi"/>
          <w:sz w:val="22"/>
          <w:szCs w:val="22"/>
          <w:lang w:eastAsia="en-GB"/>
        </w:rPr>
      </w:pPr>
      <w:hyperlink w:anchor="_Toc494974554" w:history="1">
        <w:r w:rsidR="00A1205D" w:rsidRPr="00C86D5A">
          <w:rPr>
            <w:rStyle w:val="Hyperlink"/>
          </w:rPr>
          <w:t>C.11.2.1.38</w:t>
        </w:r>
        <w:r w:rsidR="00A1205D">
          <w:rPr>
            <w:rFonts w:asciiTheme="minorHAnsi" w:eastAsiaTheme="minorEastAsia" w:hAnsiTheme="minorHAnsi" w:cstheme="minorBidi"/>
            <w:sz w:val="22"/>
            <w:szCs w:val="22"/>
            <w:lang w:eastAsia="en-GB"/>
          </w:rPr>
          <w:tab/>
        </w:r>
        <w:r w:rsidR="00A1205D" w:rsidRPr="00C86D5A">
          <w:rPr>
            <w:rStyle w:val="Hyperlink"/>
          </w:rPr>
          <w:t>Name, role, value</w:t>
        </w:r>
        <w:r w:rsidR="00A1205D">
          <w:rPr>
            <w:webHidden/>
          </w:rPr>
          <w:tab/>
        </w:r>
        <w:r w:rsidR="00A1205D">
          <w:rPr>
            <w:webHidden/>
          </w:rPr>
          <w:fldChar w:fldCharType="begin"/>
        </w:r>
        <w:r w:rsidR="00A1205D">
          <w:rPr>
            <w:webHidden/>
          </w:rPr>
          <w:instrText xml:space="preserve"> PAGEREF _Toc494974554 \h </w:instrText>
        </w:r>
        <w:r w:rsidR="00A1205D">
          <w:rPr>
            <w:webHidden/>
          </w:rPr>
        </w:r>
        <w:r w:rsidR="00A1205D">
          <w:rPr>
            <w:webHidden/>
          </w:rPr>
          <w:fldChar w:fldCharType="separate"/>
        </w:r>
        <w:r w:rsidR="00A1205D">
          <w:rPr>
            <w:webHidden/>
          </w:rPr>
          <w:t>125</w:t>
        </w:r>
        <w:r w:rsidR="00A1205D">
          <w:rPr>
            <w:webHidden/>
          </w:rPr>
          <w:fldChar w:fldCharType="end"/>
        </w:r>
      </w:hyperlink>
    </w:p>
    <w:p w14:paraId="1FBFA8B8" w14:textId="77777777" w:rsidR="00A1205D" w:rsidRDefault="00161739">
      <w:pPr>
        <w:pStyle w:val="TOC4"/>
        <w:rPr>
          <w:rFonts w:asciiTheme="minorHAnsi" w:eastAsiaTheme="minorEastAsia" w:hAnsiTheme="minorHAnsi" w:cstheme="minorBidi"/>
          <w:sz w:val="22"/>
          <w:szCs w:val="22"/>
          <w:lang w:eastAsia="en-GB"/>
        </w:rPr>
      </w:pPr>
      <w:hyperlink w:anchor="_Toc494974555" w:history="1">
        <w:r w:rsidR="00A1205D" w:rsidRPr="00C86D5A">
          <w:rPr>
            <w:rStyle w:val="Hyperlink"/>
          </w:rPr>
          <w:t>C.11.2.2</w:t>
        </w:r>
        <w:r w:rsidR="00A1205D">
          <w:rPr>
            <w:rFonts w:asciiTheme="minorHAnsi" w:eastAsiaTheme="minorEastAsia" w:hAnsiTheme="minorHAnsi" w:cstheme="minorBidi"/>
            <w:sz w:val="22"/>
            <w:szCs w:val="22"/>
            <w:lang w:eastAsia="en-GB"/>
          </w:rPr>
          <w:tab/>
        </w:r>
        <w:r w:rsidR="00A1205D" w:rsidRPr="00C86D5A">
          <w:rPr>
            <w:rStyle w:val="Hyperlink"/>
          </w:rPr>
          <w:t>Non-Web software requirements (closed functionality)</w:t>
        </w:r>
        <w:r w:rsidR="00A1205D">
          <w:rPr>
            <w:webHidden/>
          </w:rPr>
          <w:tab/>
        </w:r>
        <w:r w:rsidR="00A1205D">
          <w:rPr>
            <w:webHidden/>
          </w:rPr>
          <w:fldChar w:fldCharType="begin"/>
        </w:r>
        <w:r w:rsidR="00A1205D">
          <w:rPr>
            <w:webHidden/>
          </w:rPr>
          <w:instrText xml:space="preserve"> PAGEREF _Toc494974555 \h </w:instrText>
        </w:r>
        <w:r w:rsidR="00A1205D">
          <w:rPr>
            <w:webHidden/>
          </w:rPr>
        </w:r>
        <w:r w:rsidR="00A1205D">
          <w:rPr>
            <w:webHidden/>
          </w:rPr>
          <w:fldChar w:fldCharType="separate"/>
        </w:r>
        <w:r w:rsidR="00A1205D">
          <w:rPr>
            <w:webHidden/>
          </w:rPr>
          <w:t>125</w:t>
        </w:r>
        <w:r w:rsidR="00A1205D">
          <w:rPr>
            <w:webHidden/>
          </w:rPr>
          <w:fldChar w:fldCharType="end"/>
        </w:r>
      </w:hyperlink>
    </w:p>
    <w:p w14:paraId="16B85105" w14:textId="77777777" w:rsidR="00A1205D" w:rsidRDefault="00161739">
      <w:pPr>
        <w:pStyle w:val="TOC5"/>
        <w:rPr>
          <w:rFonts w:asciiTheme="minorHAnsi" w:eastAsiaTheme="minorEastAsia" w:hAnsiTheme="minorHAnsi" w:cstheme="minorBidi"/>
          <w:sz w:val="22"/>
          <w:szCs w:val="22"/>
          <w:lang w:eastAsia="en-GB"/>
        </w:rPr>
      </w:pPr>
      <w:hyperlink w:anchor="_Toc494974556" w:history="1">
        <w:r w:rsidR="00A1205D" w:rsidRPr="00C86D5A">
          <w:rPr>
            <w:rStyle w:val="Hyperlink"/>
          </w:rPr>
          <w:t>C.11.2.2.1</w:t>
        </w:r>
        <w:r w:rsidR="00A1205D">
          <w:rPr>
            <w:rFonts w:asciiTheme="minorHAnsi" w:eastAsiaTheme="minorEastAsia" w:hAnsiTheme="minorHAnsi" w:cstheme="minorBidi"/>
            <w:sz w:val="22"/>
            <w:szCs w:val="22"/>
            <w:lang w:eastAsia="en-GB"/>
          </w:rPr>
          <w:tab/>
        </w:r>
        <w:r w:rsidR="00A1205D" w:rsidRPr="00C86D5A">
          <w:rPr>
            <w:rStyle w:val="Hyperlink"/>
          </w:rPr>
          <w:t>Non-text content</w:t>
        </w:r>
        <w:r w:rsidR="00A1205D">
          <w:rPr>
            <w:webHidden/>
          </w:rPr>
          <w:tab/>
        </w:r>
        <w:r w:rsidR="00A1205D">
          <w:rPr>
            <w:webHidden/>
          </w:rPr>
          <w:fldChar w:fldCharType="begin"/>
        </w:r>
        <w:r w:rsidR="00A1205D">
          <w:rPr>
            <w:webHidden/>
          </w:rPr>
          <w:instrText xml:space="preserve"> PAGEREF _Toc494974556 \h </w:instrText>
        </w:r>
        <w:r w:rsidR="00A1205D">
          <w:rPr>
            <w:webHidden/>
          </w:rPr>
        </w:r>
        <w:r w:rsidR="00A1205D">
          <w:rPr>
            <w:webHidden/>
          </w:rPr>
          <w:fldChar w:fldCharType="separate"/>
        </w:r>
        <w:r w:rsidR="00A1205D">
          <w:rPr>
            <w:webHidden/>
          </w:rPr>
          <w:t>125</w:t>
        </w:r>
        <w:r w:rsidR="00A1205D">
          <w:rPr>
            <w:webHidden/>
          </w:rPr>
          <w:fldChar w:fldCharType="end"/>
        </w:r>
      </w:hyperlink>
    </w:p>
    <w:p w14:paraId="3808ECCE" w14:textId="77777777" w:rsidR="00A1205D" w:rsidRDefault="00161739">
      <w:pPr>
        <w:pStyle w:val="TOC5"/>
        <w:rPr>
          <w:rFonts w:asciiTheme="minorHAnsi" w:eastAsiaTheme="minorEastAsia" w:hAnsiTheme="minorHAnsi" w:cstheme="minorBidi"/>
          <w:sz w:val="22"/>
          <w:szCs w:val="22"/>
          <w:lang w:eastAsia="en-GB"/>
        </w:rPr>
      </w:pPr>
      <w:hyperlink w:anchor="_Toc494974557" w:history="1">
        <w:r w:rsidR="00A1205D" w:rsidRPr="00C86D5A">
          <w:rPr>
            <w:rStyle w:val="Hyperlink"/>
          </w:rPr>
          <w:t>C.11.2.2.2</w:t>
        </w:r>
        <w:r w:rsidR="00A1205D">
          <w:rPr>
            <w:rFonts w:asciiTheme="minorHAnsi" w:eastAsiaTheme="minorEastAsia" w:hAnsiTheme="minorHAnsi" w:cstheme="minorBidi"/>
            <w:sz w:val="22"/>
            <w:szCs w:val="22"/>
            <w:lang w:eastAsia="en-GB"/>
          </w:rPr>
          <w:tab/>
        </w:r>
        <w:r w:rsidR="00A1205D" w:rsidRPr="00C86D5A">
          <w:rPr>
            <w:rStyle w:val="Hyperlink"/>
          </w:rPr>
          <w:t>Audio-only and video-only (pre-recorded)</w:t>
        </w:r>
        <w:r w:rsidR="00A1205D">
          <w:rPr>
            <w:webHidden/>
          </w:rPr>
          <w:tab/>
        </w:r>
        <w:r w:rsidR="00A1205D">
          <w:rPr>
            <w:webHidden/>
          </w:rPr>
          <w:fldChar w:fldCharType="begin"/>
        </w:r>
        <w:r w:rsidR="00A1205D">
          <w:rPr>
            <w:webHidden/>
          </w:rPr>
          <w:instrText xml:space="preserve"> PAGEREF _Toc494974557 \h </w:instrText>
        </w:r>
        <w:r w:rsidR="00A1205D">
          <w:rPr>
            <w:webHidden/>
          </w:rPr>
        </w:r>
        <w:r w:rsidR="00A1205D">
          <w:rPr>
            <w:webHidden/>
          </w:rPr>
          <w:fldChar w:fldCharType="separate"/>
        </w:r>
        <w:r w:rsidR="00A1205D">
          <w:rPr>
            <w:webHidden/>
          </w:rPr>
          <w:t>126</w:t>
        </w:r>
        <w:r w:rsidR="00A1205D">
          <w:rPr>
            <w:webHidden/>
          </w:rPr>
          <w:fldChar w:fldCharType="end"/>
        </w:r>
      </w:hyperlink>
    </w:p>
    <w:p w14:paraId="49717952" w14:textId="77777777" w:rsidR="00A1205D" w:rsidRDefault="00161739">
      <w:pPr>
        <w:pStyle w:val="TOC6"/>
        <w:rPr>
          <w:rFonts w:asciiTheme="minorHAnsi" w:eastAsiaTheme="minorEastAsia" w:hAnsiTheme="minorHAnsi" w:cstheme="minorBidi"/>
          <w:sz w:val="22"/>
          <w:szCs w:val="22"/>
          <w:lang w:eastAsia="en-GB"/>
        </w:rPr>
      </w:pPr>
      <w:hyperlink w:anchor="_Toc494974558" w:history="1">
        <w:r w:rsidR="00A1205D" w:rsidRPr="00C86D5A">
          <w:rPr>
            <w:rStyle w:val="Hyperlink"/>
          </w:rPr>
          <w:t>C.11.2.2.2.1</w:t>
        </w:r>
        <w:r w:rsidR="00A1205D">
          <w:rPr>
            <w:rFonts w:asciiTheme="minorHAnsi" w:eastAsiaTheme="minorEastAsia" w:hAnsiTheme="minorHAnsi" w:cstheme="minorBidi"/>
            <w:sz w:val="22"/>
            <w:szCs w:val="22"/>
            <w:lang w:eastAsia="en-GB"/>
          </w:rPr>
          <w:tab/>
        </w:r>
        <w:r w:rsidR="00A1205D" w:rsidRPr="00C86D5A">
          <w:rPr>
            <w:rStyle w:val="Hyperlink"/>
          </w:rPr>
          <w:t>Pre-recorded audio-only</w:t>
        </w:r>
        <w:r w:rsidR="00A1205D">
          <w:rPr>
            <w:webHidden/>
          </w:rPr>
          <w:tab/>
        </w:r>
        <w:r w:rsidR="00A1205D">
          <w:rPr>
            <w:webHidden/>
          </w:rPr>
          <w:fldChar w:fldCharType="begin"/>
        </w:r>
        <w:r w:rsidR="00A1205D">
          <w:rPr>
            <w:webHidden/>
          </w:rPr>
          <w:instrText xml:space="preserve"> PAGEREF _Toc494974558 \h </w:instrText>
        </w:r>
        <w:r w:rsidR="00A1205D">
          <w:rPr>
            <w:webHidden/>
          </w:rPr>
        </w:r>
        <w:r w:rsidR="00A1205D">
          <w:rPr>
            <w:webHidden/>
          </w:rPr>
          <w:fldChar w:fldCharType="separate"/>
        </w:r>
        <w:r w:rsidR="00A1205D">
          <w:rPr>
            <w:webHidden/>
          </w:rPr>
          <w:t>126</w:t>
        </w:r>
        <w:r w:rsidR="00A1205D">
          <w:rPr>
            <w:webHidden/>
          </w:rPr>
          <w:fldChar w:fldCharType="end"/>
        </w:r>
      </w:hyperlink>
    </w:p>
    <w:p w14:paraId="21481A81" w14:textId="77777777" w:rsidR="00A1205D" w:rsidRDefault="00161739">
      <w:pPr>
        <w:pStyle w:val="TOC6"/>
        <w:rPr>
          <w:rFonts w:asciiTheme="minorHAnsi" w:eastAsiaTheme="minorEastAsia" w:hAnsiTheme="minorHAnsi" w:cstheme="minorBidi"/>
          <w:sz w:val="22"/>
          <w:szCs w:val="22"/>
          <w:lang w:eastAsia="en-GB"/>
        </w:rPr>
      </w:pPr>
      <w:hyperlink w:anchor="_Toc494974559" w:history="1">
        <w:r w:rsidR="00A1205D" w:rsidRPr="00C86D5A">
          <w:rPr>
            <w:rStyle w:val="Hyperlink"/>
          </w:rPr>
          <w:t>C.11.2.2.2.2</w:t>
        </w:r>
        <w:r w:rsidR="00A1205D">
          <w:rPr>
            <w:rFonts w:asciiTheme="minorHAnsi" w:eastAsiaTheme="minorEastAsia" w:hAnsiTheme="minorHAnsi" w:cstheme="minorBidi"/>
            <w:sz w:val="22"/>
            <w:szCs w:val="22"/>
            <w:lang w:eastAsia="en-GB"/>
          </w:rPr>
          <w:tab/>
        </w:r>
        <w:r w:rsidR="00A1205D" w:rsidRPr="00C86D5A">
          <w:rPr>
            <w:rStyle w:val="Hyperlink"/>
          </w:rPr>
          <w:t>Pre-recorded video-only</w:t>
        </w:r>
        <w:r w:rsidR="00A1205D">
          <w:rPr>
            <w:webHidden/>
          </w:rPr>
          <w:tab/>
        </w:r>
        <w:r w:rsidR="00A1205D">
          <w:rPr>
            <w:webHidden/>
          </w:rPr>
          <w:fldChar w:fldCharType="begin"/>
        </w:r>
        <w:r w:rsidR="00A1205D">
          <w:rPr>
            <w:webHidden/>
          </w:rPr>
          <w:instrText xml:space="preserve"> PAGEREF _Toc494974559 \h </w:instrText>
        </w:r>
        <w:r w:rsidR="00A1205D">
          <w:rPr>
            <w:webHidden/>
          </w:rPr>
        </w:r>
        <w:r w:rsidR="00A1205D">
          <w:rPr>
            <w:webHidden/>
          </w:rPr>
          <w:fldChar w:fldCharType="separate"/>
        </w:r>
        <w:r w:rsidR="00A1205D">
          <w:rPr>
            <w:webHidden/>
          </w:rPr>
          <w:t>126</w:t>
        </w:r>
        <w:r w:rsidR="00A1205D">
          <w:rPr>
            <w:webHidden/>
          </w:rPr>
          <w:fldChar w:fldCharType="end"/>
        </w:r>
      </w:hyperlink>
    </w:p>
    <w:p w14:paraId="662D86ED" w14:textId="77777777" w:rsidR="00A1205D" w:rsidRDefault="00161739">
      <w:pPr>
        <w:pStyle w:val="TOC5"/>
        <w:rPr>
          <w:rFonts w:asciiTheme="minorHAnsi" w:eastAsiaTheme="minorEastAsia" w:hAnsiTheme="minorHAnsi" w:cstheme="minorBidi"/>
          <w:sz w:val="22"/>
          <w:szCs w:val="22"/>
          <w:lang w:eastAsia="en-GB"/>
        </w:rPr>
      </w:pPr>
      <w:hyperlink w:anchor="_Toc494974560" w:history="1">
        <w:r w:rsidR="00A1205D" w:rsidRPr="00C86D5A">
          <w:rPr>
            <w:rStyle w:val="Hyperlink"/>
          </w:rPr>
          <w:t>C.11.2.2.3</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0 \h </w:instrText>
        </w:r>
        <w:r w:rsidR="00A1205D">
          <w:rPr>
            <w:webHidden/>
          </w:rPr>
        </w:r>
        <w:r w:rsidR="00A1205D">
          <w:rPr>
            <w:webHidden/>
          </w:rPr>
          <w:fldChar w:fldCharType="separate"/>
        </w:r>
        <w:r w:rsidR="00A1205D">
          <w:rPr>
            <w:webHidden/>
          </w:rPr>
          <w:t>126</w:t>
        </w:r>
        <w:r w:rsidR="00A1205D">
          <w:rPr>
            <w:webHidden/>
          </w:rPr>
          <w:fldChar w:fldCharType="end"/>
        </w:r>
      </w:hyperlink>
    </w:p>
    <w:p w14:paraId="7B9E178C" w14:textId="77777777" w:rsidR="00A1205D" w:rsidRDefault="00161739">
      <w:pPr>
        <w:pStyle w:val="TOC5"/>
        <w:rPr>
          <w:rFonts w:asciiTheme="minorHAnsi" w:eastAsiaTheme="minorEastAsia" w:hAnsiTheme="minorHAnsi" w:cstheme="minorBidi"/>
          <w:sz w:val="22"/>
          <w:szCs w:val="22"/>
          <w:lang w:eastAsia="en-GB"/>
        </w:rPr>
      </w:pPr>
      <w:hyperlink w:anchor="_Toc494974561" w:history="1">
        <w:r w:rsidR="00A1205D" w:rsidRPr="00C86D5A">
          <w:rPr>
            <w:rStyle w:val="Hyperlink"/>
          </w:rPr>
          <w:t>C.11.2.2.4</w:t>
        </w:r>
        <w:r w:rsidR="00A1205D">
          <w:rPr>
            <w:rFonts w:asciiTheme="minorHAnsi" w:eastAsiaTheme="minorEastAsia" w:hAnsiTheme="minorHAnsi" w:cstheme="minorBidi"/>
            <w:sz w:val="22"/>
            <w:szCs w:val="22"/>
            <w:lang w:eastAsia="en-GB"/>
          </w:rPr>
          <w:tab/>
        </w:r>
        <w:r w:rsidR="00A1205D" w:rsidRPr="00C86D5A">
          <w:rPr>
            <w:rStyle w:val="Hyperlink"/>
          </w:rPr>
          <w:t>Audio description or media alternative (pre-recorded)</w:t>
        </w:r>
        <w:r w:rsidR="00A1205D">
          <w:rPr>
            <w:webHidden/>
          </w:rPr>
          <w:tab/>
        </w:r>
        <w:r w:rsidR="00A1205D">
          <w:rPr>
            <w:webHidden/>
          </w:rPr>
          <w:fldChar w:fldCharType="begin"/>
        </w:r>
        <w:r w:rsidR="00A1205D">
          <w:rPr>
            <w:webHidden/>
          </w:rPr>
          <w:instrText xml:space="preserve"> PAGEREF _Toc494974561 \h </w:instrText>
        </w:r>
        <w:r w:rsidR="00A1205D">
          <w:rPr>
            <w:webHidden/>
          </w:rPr>
        </w:r>
        <w:r w:rsidR="00A1205D">
          <w:rPr>
            <w:webHidden/>
          </w:rPr>
          <w:fldChar w:fldCharType="separate"/>
        </w:r>
        <w:r w:rsidR="00A1205D">
          <w:rPr>
            <w:webHidden/>
          </w:rPr>
          <w:t>126</w:t>
        </w:r>
        <w:r w:rsidR="00A1205D">
          <w:rPr>
            <w:webHidden/>
          </w:rPr>
          <w:fldChar w:fldCharType="end"/>
        </w:r>
      </w:hyperlink>
    </w:p>
    <w:p w14:paraId="7AFA53D0" w14:textId="77777777" w:rsidR="00A1205D" w:rsidRDefault="00161739">
      <w:pPr>
        <w:pStyle w:val="TOC5"/>
        <w:rPr>
          <w:rFonts w:asciiTheme="minorHAnsi" w:eastAsiaTheme="minorEastAsia" w:hAnsiTheme="minorHAnsi" w:cstheme="minorBidi"/>
          <w:sz w:val="22"/>
          <w:szCs w:val="22"/>
          <w:lang w:eastAsia="en-GB"/>
        </w:rPr>
      </w:pPr>
      <w:hyperlink w:anchor="_Toc494974562" w:history="1">
        <w:r w:rsidR="00A1205D" w:rsidRPr="00C86D5A">
          <w:rPr>
            <w:rStyle w:val="Hyperlink"/>
          </w:rPr>
          <w:t>C.11.2.2.5</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2 \h </w:instrText>
        </w:r>
        <w:r w:rsidR="00A1205D">
          <w:rPr>
            <w:webHidden/>
          </w:rPr>
        </w:r>
        <w:r w:rsidR="00A1205D">
          <w:rPr>
            <w:webHidden/>
          </w:rPr>
          <w:fldChar w:fldCharType="separate"/>
        </w:r>
        <w:r w:rsidR="00A1205D">
          <w:rPr>
            <w:webHidden/>
          </w:rPr>
          <w:t>126</w:t>
        </w:r>
        <w:r w:rsidR="00A1205D">
          <w:rPr>
            <w:webHidden/>
          </w:rPr>
          <w:fldChar w:fldCharType="end"/>
        </w:r>
      </w:hyperlink>
    </w:p>
    <w:p w14:paraId="706E3970" w14:textId="77777777" w:rsidR="00A1205D" w:rsidRDefault="00161739">
      <w:pPr>
        <w:pStyle w:val="TOC5"/>
        <w:rPr>
          <w:rFonts w:asciiTheme="minorHAnsi" w:eastAsiaTheme="minorEastAsia" w:hAnsiTheme="minorHAnsi" w:cstheme="minorBidi"/>
          <w:sz w:val="22"/>
          <w:szCs w:val="22"/>
          <w:lang w:eastAsia="en-GB"/>
        </w:rPr>
      </w:pPr>
      <w:hyperlink w:anchor="_Toc494974563" w:history="1">
        <w:r w:rsidR="00A1205D" w:rsidRPr="00C86D5A">
          <w:rPr>
            <w:rStyle w:val="Hyperlink"/>
          </w:rPr>
          <w:t>C.11.2.2.6</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3 \h </w:instrText>
        </w:r>
        <w:r w:rsidR="00A1205D">
          <w:rPr>
            <w:webHidden/>
          </w:rPr>
        </w:r>
        <w:r w:rsidR="00A1205D">
          <w:rPr>
            <w:webHidden/>
          </w:rPr>
          <w:fldChar w:fldCharType="separate"/>
        </w:r>
        <w:r w:rsidR="00A1205D">
          <w:rPr>
            <w:webHidden/>
          </w:rPr>
          <w:t>126</w:t>
        </w:r>
        <w:r w:rsidR="00A1205D">
          <w:rPr>
            <w:webHidden/>
          </w:rPr>
          <w:fldChar w:fldCharType="end"/>
        </w:r>
      </w:hyperlink>
    </w:p>
    <w:p w14:paraId="4F9E66A9" w14:textId="77777777" w:rsidR="00A1205D" w:rsidRDefault="00161739">
      <w:pPr>
        <w:pStyle w:val="TOC5"/>
        <w:rPr>
          <w:rFonts w:asciiTheme="minorHAnsi" w:eastAsiaTheme="minorEastAsia" w:hAnsiTheme="minorHAnsi" w:cstheme="minorBidi"/>
          <w:sz w:val="22"/>
          <w:szCs w:val="22"/>
          <w:lang w:eastAsia="en-GB"/>
        </w:rPr>
      </w:pPr>
      <w:hyperlink w:anchor="_Toc494974564" w:history="1">
        <w:r w:rsidR="00A1205D" w:rsidRPr="00C86D5A">
          <w:rPr>
            <w:rStyle w:val="Hyperlink"/>
          </w:rPr>
          <w:t>C.11.2.2.7</w:t>
        </w:r>
        <w:r w:rsidR="00A1205D">
          <w:rPr>
            <w:rFonts w:asciiTheme="minorHAnsi" w:eastAsiaTheme="minorEastAsia" w:hAnsiTheme="minorHAnsi" w:cstheme="minorBidi"/>
            <w:sz w:val="22"/>
            <w:szCs w:val="22"/>
            <w:lang w:eastAsia="en-GB"/>
          </w:rPr>
          <w:tab/>
        </w:r>
        <w:r w:rsidR="00A1205D" w:rsidRPr="00C86D5A">
          <w:rPr>
            <w:rStyle w:val="Hyperlink"/>
          </w:rPr>
          <w:t>Info and relationships</w:t>
        </w:r>
        <w:r w:rsidR="00A1205D">
          <w:rPr>
            <w:webHidden/>
          </w:rPr>
          <w:tab/>
        </w:r>
        <w:r w:rsidR="00A1205D">
          <w:rPr>
            <w:webHidden/>
          </w:rPr>
          <w:fldChar w:fldCharType="begin"/>
        </w:r>
        <w:r w:rsidR="00A1205D">
          <w:rPr>
            <w:webHidden/>
          </w:rPr>
          <w:instrText xml:space="preserve"> PAGEREF _Toc494974564 \h </w:instrText>
        </w:r>
        <w:r w:rsidR="00A1205D">
          <w:rPr>
            <w:webHidden/>
          </w:rPr>
        </w:r>
        <w:r w:rsidR="00A1205D">
          <w:rPr>
            <w:webHidden/>
          </w:rPr>
          <w:fldChar w:fldCharType="separate"/>
        </w:r>
        <w:r w:rsidR="00A1205D">
          <w:rPr>
            <w:webHidden/>
          </w:rPr>
          <w:t>126</w:t>
        </w:r>
        <w:r w:rsidR="00A1205D">
          <w:rPr>
            <w:webHidden/>
          </w:rPr>
          <w:fldChar w:fldCharType="end"/>
        </w:r>
      </w:hyperlink>
    </w:p>
    <w:p w14:paraId="0AD54DAB" w14:textId="77777777" w:rsidR="00A1205D" w:rsidRDefault="00161739">
      <w:pPr>
        <w:pStyle w:val="TOC5"/>
        <w:rPr>
          <w:rFonts w:asciiTheme="minorHAnsi" w:eastAsiaTheme="minorEastAsia" w:hAnsiTheme="minorHAnsi" w:cstheme="minorBidi"/>
          <w:sz w:val="22"/>
          <w:szCs w:val="22"/>
          <w:lang w:eastAsia="en-GB"/>
        </w:rPr>
      </w:pPr>
      <w:hyperlink w:anchor="_Toc494974565" w:history="1">
        <w:r w:rsidR="00A1205D" w:rsidRPr="00C86D5A">
          <w:rPr>
            <w:rStyle w:val="Hyperlink"/>
          </w:rPr>
          <w:t>C.11.2.2.8</w:t>
        </w:r>
        <w:r w:rsidR="00A1205D">
          <w:rPr>
            <w:rFonts w:asciiTheme="minorHAnsi" w:eastAsiaTheme="minorEastAsia" w:hAnsiTheme="minorHAnsi" w:cstheme="minorBidi"/>
            <w:sz w:val="22"/>
            <w:szCs w:val="22"/>
            <w:lang w:eastAsia="en-GB"/>
          </w:rPr>
          <w:tab/>
        </w:r>
        <w:r w:rsidR="00A1205D" w:rsidRPr="00C86D5A">
          <w:rPr>
            <w:rStyle w:val="Hyperlink"/>
          </w:rPr>
          <w:t>Meaningful sequence</w:t>
        </w:r>
        <w:r w:rsidR="00A1205D">
          <w:rPr>
            <w:webHidden/>
          </w:rPr>
          <w:tab/>
        </w:r>
        <w:r w:rsidR="00A1205D">
          <w:rPr>
            <w:webHidden/>
          </w:rPr>
          <w:fldChar w:fldCharType="begin"/>
        </w:r>
        <w:r w:rsidR="00A1205D">
          <w:rPr>
            <w:webHidden/>
          </w:rPr>
          <w:instrText xml:space="preserve"> PAGEREF _Toc494974565 \h </w:instrText>
        </w:r>
        <w:r w:rsidR="00A1205D">
          <w:rPr>
            <w:webHidden/>
          </w:rPr>
        </w:r>
        <w:r w:rsidR="00A1205D">
          <w:rPr>
            <w:webHidden/>
          </w:rPr>
          <w:fldChar w:fldCharType="separate"/>
        </w:r>
        <w:r w:rsidR="00A1205D">
          <w:rPr>
            <w:webHidden/>
          </w:rPr>
          <w:t>126</w:t>
        </w:r>
        <w:r w:rsidR="00A1205D">
          <w:rPr>
            <w:webHidden/>
          </w:rPr>
          <w:fldChar w:fldCharType="end"/>
        </w:r>
      </w:hyperlink>
    </w:p>
    <w:p w14:paraId="34115EA8" w14:textId="77777777" w:rsidR="00A1205D" w:rsidRDefault="00161739">
      <w:pPr>
        <w:pStyle w:val="TOC5"/>
        <w:rPr>
          <w:rFonts w:asciiTheme="minorHAnsi" w:eastAsiaTheme="minorEastAsia" w:hAnsiTheme="minorHAnsi" w:cstheme="minorBidi"/>
          <w:sz w:val="22"/>
          <w:szCs w:val="22"/>
          <w:lang w:eastAsia="en-GB"/>
        </w:rPr>
      </w:pPr>
      <w:hyperlink w:anchor="_Toc494974566" w:history="1">
        <w:r w:rsidR="00A1205D" w:rsidRPr="00C86D5A">
          <w:rPr>
            <w:rStyle w:val="Hyperlink"/>
          </w:rPr>
          <w:t>C.11.2.2.9</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6 \h </w:instrText>
        </w:r>
        <w:r w:rsidR="00A1205D">
          <w:rPr>
            <w:webHidden/>
          </w:rPr>
        </w:r>
        <w:r w:rsidR="00A1205D">
          <w:rPr>
            <w:webHidden/>
          </w:rPr>
          <w:fldChar w:fldCharType="separate"/>
        </w:r>
        <w:r w:rsidR="00A1205D">
          <w:rPr>
            <w:webHidden/>
          </w:rPr>
          <w:t>126</w:t>
        </w:r>
        <w:r w:rsidR="00A1205D">
          <w:rPr>
            <w:webHidden/>
          </w:rPr>
          <w:fldChar w:fldCharType="end"/>
        </w:r>
      </w:hyperlink>
    </w:p>
    <w:p w14:paraId="19691C17" w14:textId="77777777" w:rsidR="00A1205D" w:rsidRDefault="00161739">
      <w:pPr>
        <w:pStyle w:val="TOC5"/>
        <w:rPr>
          <w:rFonts w:asciiTheme="minorHAnsi" w:eastAsiaTheme="minorEastAsia" w:hAnsiTheme="minorHAnsi" w:cstheme="minorBidi"/>
          <w:sz w:val="22"/>
          <w:szCs w:val="22"/>
          <w:lang w:eastAsia="en-GB"/>
        </w:rPr>
      </w:pPr>
      <w:hyperlink w:anchor="_Toc494974567" w:history="1">
        <w:r w:rsidR="00A1205D" w:rsidRPr="00C86D5A">
          <w:rPr>
            <w:rStyle w:val="Hyperlink"/>
          </w:rPr>
          <w:t>C.11.2.2.1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7 \h </w:instrText>
        </w:r>
        <w:r w:rsidR="00A1205D">
          <w:rPr>
            <w:webHidden/>
          </w:rPr>
        </w:r>
        <w:r w:rsidR="00A1205D">
          <w:rPr>
            <w:webHidden/>
          </w:rPr>
          <w:fldChar w:fldCharType="separate"/>
        </w:r>
        <w:r w:rsidR="00A1205D">
          <w:rPr>
            <w:webHidden/>
          </w:rPr>
          <w:t>127</w:t>
        </w:r>
        <w:r w:rsidR="00A1205D">
          <w:rPr>
            <w:webHidden/>
          </w:rPr>
          <w:fldChar w:fldCharType="end"/>
        </w:r>
      </w:hyperlink>
    </w:p>
    <w:p w14:paraId="706755A6" w14:textId="77777777" w:rsidR="00A1205D" w:rsidRDefault="00161739">
      <w:pPr>
        <w:pStyle w:val="TOC5"/>
        <w:rPr>
          <w:rFonts w:asciiTheme="minorHAnsi" w:eastAsiaTheme="minorEastAsia" w:hAnsiTheme="minorHAnsi" w:cstheme="minorBidi"/>
          <w:sz w:val="22"/>
          <w:szCs w:val="22"/>
          <w:lang w:eastAsia="en-GB"/>
        </w:rPr>
      </w:pPr>
      <w:hyperlink w:anchor="_Toc494974568" w:history="1">
        <w:r w:rsidR="00A1205D" w:rsidRPr="00C86D5A">
          <w:rPr>
            <w:rStyle w:val="Hyperlink"/>
          </w:rPr>
          <w:t>C.11.2.2.1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8 \h </w:instrText>
        </w:r>
        <w:r w:rsidR="00A1205D">
          <w:rPr>
            <w:webHidden/>
          </w:rPr>
        </w:r>
        <w:r w:rsidR="00A1205D">
          <w:rPr>
            <w:webHidden/>
          </w:rPr>
          <w:fldChar w:fldCharType="separate"/>
        </w:r>
        <w:r w:rsidR="00A1205D">
          <w:rPr>
            <w:webHidden/>
          </w:rPr>
          <w:t>127</w:t>
        </w:r>
        <w:r w:rsidR="00A1205D">
          <w:rPr>
            <w:webHidden/>
          </w:rPr>
          <w:fldChar w:fldCharType="end"/>
        </w:r>
      </w:hyperlink>
    </w:p>
    <w:p w14:paraId="474DC374" w14:textId="77777777" w:rsidR="00A1205D" w:rsidRDefault="00161739">
      <w:pPr>
        <w:pStyle w:val="TOC5"/>
        <w:rPr>
          <w:rFonts w:asciiTheme="minorHAnsi" w:eastAsiaTheme="minorEastAsia" w:hAnsiTheme="minorHAnsi" w:cstheme="minorBidi"/>
          <w:sz w:val="22"/>
          <w:szCs w:val="22"/>
          <w:lang w:eastAsia="en-GB"/>
        </w:rPr>
      </w:pPr>
      <w:hyperlink w:anchor="_Toc494974569" w:history="1">
        <w:r w:rsidR="00A1205D" w:rsidRPr="00C86D5A">
          <w:rPr>
            <w:rStyle w:val="Hyperlink"/>
          </w:rPr>
          <w:t>C.11.2.2.1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69 \h </w:instrText>
        </w:r>
        <w:r w:rsidR="00A1205D">
          <w:rPr>
            <w:webHidden/>
          </w:rPr>
        </w:r>
        <w:r w:rsidR="00A1205D">
          <w:rPr>
            <w:webHidden/>
          </w:rPr>
          <w:fldChar w:fldCharType="separate"/>
        </w:r>
        <w:r w:rsidR="00A1205D">
          <w:rPr>
            <w:webHidden/>
          </w:rPr>
          <w:t>127</w:t>
        </w:r>
        <w:r w:rsidR="00A1205D">
          <w:rPr>
            <w:webHidden/>
          </w:rPr>
          <w:fldChar w:fldCharType="end"/>
        </w:r>
      </w:hyperlink>
    </w:p>
    <w:p w14:paraId="0D50269D" w14:textId="77777777" w:rsidR="00A1205D" w:rsidRDefault="00161739">
      <w:pPr>
        <w:pStyle w:val="TOC5"/>
        <w:rPr>
          <w:rFonts w:asciiTheme="minorHAnsi" w:eastAsiaTheme="minorEastAsia" w:hAnsiTheme="minorHAnsi" w:cstheme="minorBidi"/>
          <w:sz w:val="22"/>
          <w:szCs w:val="22"/>
          <w:lang w:eastAsia="en-GB"/>
        </w:rPr>
      </w:pPr>
      <w:hyperlink w:anchor="_Toc494974570" w:history="1">
        <w:r w:rsidR="00A1205D" w:rsidRPr="00C86D5A">
          <w:rPr>
            <w:rStyle w:val="Hyperlink"/>
          </w:rPr>
          <w:t>C.11.2.2.13</w:t>
        </w:r>
        <w:r w:rsidR="00A1205D">
          <w:rPr>
            <w:rFonts w:asciiTheme="minorHAnsi" w:eastAsiaTheme="minorEastAsia" w:hAnsiTheme="minorHAnsi" w:cstheme="minorBidi"/>
            <w:sz w:val="22"/>
            <w:szCs w:val="22"/>
            <w:lang w:eastAsia="en-GB"/>
          </w:rPr>
          <w:tab/>
        </w:r>
        <w:r w:rsidR="00A1205D" w:rsidRPr="00C86D5A">
          <w:rPr>
            <w:rStyle w:val="Hyperlink"/>
          </w:rPr>
          <w:t>Resize text</w:t>
        </w:r>
        <w:r w:rsidR="00A1205D">
          <w:rPr>
            <w:webHidden/>
          </w:rPr>
          <w:tab/>
        </w:r>
        <w:r w:rsidR="00A1205D">
          <w:rPr>
            <w:webHidden/>
          </w:rPr>
          <w:fldChar w:fldCharType="begin"/>
        </w:r>
        <w:r w:rsidR="00A1205D">
          <w:rPr>
            <w:webHidden/>
          </w:rPr>
          <w:instrText xml:space="preserve"> PAGEREF _Toc494974570 \h </w:instrText>
        </w:r>
        <w:r w:rsidR="00A1205D">
          <w:rPr>
            <w:webHidden/>
          </w:rPr>
        </w:r>
        <w:r w:rsidR="00A1205D">
          <w:rPr>
            <w:webHidden/>
          </w:rPr>
          <w:fldChar w:fldCharType="separate"/>
        </w:r>
        <w:r w:rsidR="00A1205D">
          <w:rPr>
            <w:webHidden/>
          </w:rPr>
          <w:t>127</w:t>
        </w:r>
        <w:r w:rsidR="00A1205D">
          <w:rPr>
            <w:webHidden/>
          </w:rPr>
          <w:fldChar w:fldCharType="end"/>
        </w:r>
      </w:hyperlink>
    </w:p>
    <w:p w14:paraId="56E616F9" w14:textId="77777777" w:rsidR="00A1205D" w:rsidRDefault="00161739">
      <w:pPr>
        <w:pStyle w:val="TOC5"/>
        <w:rPr>
          <w:rFonts w:asciiTheme="minorHAnsi" w:eastAsiaTheme="minorEastAsia" w:hAnsiTheme="minorHAnsi" w:cstheme="minorBidi"/>
          <w:sz w:val="22"/>
          <w:szCs w:val="22"/>
          <w:lang w:eastAsia="en-GB"/>
        </w:rPr>
      </w:pPr>
      <w:hyperlink w:anchor="_Toc494974571" w:history="1">
        <w:r w:rsidR="00A1205D" w:rsidRPr="00C86D5A">
          <w:rPr>
            <w:rStyle w:val="Hyperlink"/>
          </w:rPr>
          <w:t>C.11.2.2.14</w:t>
        </w:r>
        <w:r w:rsidR="00A1205D">
          <w:rPr>
            <w:rFonts w:asciiTheme="minorHAnsi" w:eastAsiaTheme="minorEastAsia" w:hAnsiTheme="minorHAnsi" w:cstheme="minorBidi"/>
            <w:sz w:val="22"/>
            <w:szCs w:val="22"/>
            <w:lang w:eastAsia="en-GB"/>
          </w:rPr>
          <w:tab/>
        </w:r>
        <w:r w:rsidR="00A1205D" w:rsidRPr="00C86D5A">
          <w:rPr>
            <w:rStyle w:val="Hyperlink"/>
          </w:rPr>
          <w:t>Images of text</w:t>
        </w:r>
        <w:r w:rsidR="00A1205D">
          <w:rPr>
            <w:webHidden/>
          </w:rPr>
          <w:tab/>
        </w:r>
        <w:r w:rsidR="00A1205D">
          <w:rPr>
            <w:webHidden/>
          </w:rPr>
          <w:fldChar w:fldCharType="begin"/>
        </w:r>
        <w:r w:rsidR="00A1205D">
          <w:rPr>
            <w:webHidden/>
          </w:rPr>
          <w:instrText xml:space="preserve"> PAGEREF _Toc494974571 \h </w:instrText>
        </w:r>
        <w:r w:rsidR="00A1205D">
          <w:rPr>
            <w:webHidden/>
          </w:rPr>
        </w:r>
        <w:r w:rsidR="00A1205D">
          <w:rPr>
            <w:webHidden/>
          </w:rPr>
          <w:fldChar w:fldCharType="separate"/>
        </w:r>
        <w:r w:rsidR="00A1205D">
          <w:rPr>
            <w:webHidden/>
          </w:rPr>
          <w:t>127</w:t>
        </w:r>
        <w:r w:rsidR="00A1205D">
          <w:rPr>
            <w:webHidden/>
          </w:rPr>
          <w:fldChar w:fldCharType="end"/>
        </w:r>
      </w:hyperlink>
    </w:p>
    <w:p w14:paraId="540C224D" w14:textId="77777777" w:rsidR="00A1205D" w:rsidRDefault="00161739">
      <w:pPr>
        <w:pStyle w:val="TOC5"/>
        <w:rPr>
          <w:rFonts w:asciiTheme="minorHAnsi" w:eastAsiaTheme="minorEastAsia" w:hAnsiTheme="minorHAnsi" w:cstheme="minorBidi"/>
          <w:sz w:val="22"/>
          <w:szCs w:val="22"/>
          <w:lang w:eastAsia="en-GB"/>
        </w:rPr>
      </w:pPr>
      <w:hyperlink w:anchor="_Toc494974572" w:history="1">
        <w:r w:rsidR="00A1205D" w:rsidRPr="00C86D5A">
          <w:rPr>
            <w:rStyle w:val="Hyperlink"/>
          </w:rPr>
          <w:t>C.11.2.2.15</w:t>
        </w:r>
        <w:r w:rsidR="00A1205D">
          <w:rPr>
            <w:rFonts w:asciiTheme="minorHAnsi" w:eastAsiaTheme="minorEastAsia" w:hAnsiTheme="minorHAnsi" w:cstheme="minorBidi"/>
            <w:sz w:val="22"/>
            <w:szCs w:val="22"/>
            <w:lang w:eastAsia="en-GB"/>
          </w:rPr>
          <w:tab/>
        </w:r>
        <w:r w:rsidR="00A1205D" w:rsidRPr="00C86D5A">
          <w:rPr>
            <w:rStyle w:val="Hyperlink"/>
          </w:rPr>
          <w:t>Keyboard</w:t>
        </w:r>
        <w:r w:rsidR="00A1205D">
          <w:rPr>
            <w:webHidden/>
          </w:rPr>
          <w:tab/>
        </w:r>
        <w:r w:rsidR="00A1205D">
          <w:rPr>
            <w:webHidden/>
          </w:rPr>
          <w:fldChar w:fldCharType="begin"/>
        </w:r>
        <w:r w:rsidR="00A1205D">
          <w:rPr>
            <w:webHidden/>
          </w:rPr>
          <w:instrText xml:space="preserve"> PAGEREF _Toc494974572 \h </w:instrText>
        </w:r>
        <w:r w:rsidR="00A1205D">
          <w:rPr>
            <w:webHidden/>
          </w:rPr>
        </w:r>
        <w:r w:rsidR="00A1205D">
          <w:rPr>
            <w:webHidden/>
          </w:rPr>
          <w:fldChar w:fldCharType="separate"/>
        </w:r>
        <w:r w:rsidR="00A1205D">
          <w:rPr>
            <w:webHidden/>
          </w:rPr>
          <w:t>127</w:t>
        </w:r>
        <w:r w:rsidR="00A1205D">
          <w:rPr>
            <w:webHidden/>
          </w:rPr>
          <w:fldChar w:fldCharType="end"/>
        </w:r>
      </w:hyperlink>
    </w:p>
    <w:p w14:paraId="708CC7A0" w14:textId="77777777" w:rsidR="00A1205D" w:rsidRDefault="00161739">
      <w:pPr>
        <w:pStyle w:val="TOC5"/>
        <w:rPr>
          <w:rFonts w:asciiTheme="minorHAnsi" w:eastAsiaTheme="minorEastAsia" w:hAnsiTheme="minorHAnsi" w:cstheme="minorBidi"/>
          <w:sz w:val="22"/>
          <w:szCs w:val="22"/>
          <w:lang w:eastAsia="en-GB"/>
        </w:rPr>
      </w:pPr>
      <w:hyperlink w:anchor="_Toc494974573" w:history="1">
        <w:r w:rsidR="00A1205D" w:rsidRPr="00C86D5A">
          <w:rPr>
            <w:rStyle w:val="Hyperlink"/>
          </w:rPr>
          <w:t>C.11.2.2.16</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3 \h </w:instrText>
        </w:r>
        <w:r w:rsidR="00A1205D">
          <w:rPr>
            <w:webHidden/>
          </w:rPr>
        </w:r>
        <w:r w:rsidR="00A1205D">
          <w:rPr>
            <w:webHidden/>
          </w:rPr>
          <w:fldChar w:fldCharType="separate"/>
        </w:r>
        <w:r w:rsidR="00A1205D">
          <w:rPr>
            <w:webHidden/>
          </w:rPr>
          <w:t>127</w:t>
        </w:r>
        <w:r w:rsidR="00A1205D">
          <w:rPr>
            <w:webHidden/>
          </w:rPr>
          <w:fldChar w:fldCharType="end"/>
        </w:r>
      </w:hyperlink>
    </w:p>
    <w:p w14:paraId="63D3354A" w14:textId="77777777" w:rsidR="00A1205D" w:rsidRDefault="00161739">
      <w:pPr>
        <w:pStyle w:val="TOC5"/>
        <w:rPr>
          <w:rFonts w:asciiTheme="minorHAnsi" w:eastAsiaTheme="minorEastAsia" w:hAnsiTheme="minorHAnsi" w:cstheme="minorBidi"/>
          <w:sz w:val="22"/>
          <w:szCs w:val="22"/>
          <w:lang w:eastAsia="en-GB"/>
        </w:rPr>
      </w:pPr>
      <w:hyperlink w:anchor="_Toc494974574" w:history="1">
        <w:r w:rsidR="00A1205D" w:rsidRPr="00C86D5A">
          <w:rPr>
            <w:rStyle w:val="Hyperlink"/>
          </w:rPr>
          <w:t>C.11.2.2.17</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4 \h </w:instrText>
        </w:r>
        <w:r w:rsidR="00A1205D">
          <w:rPr>
            <w:webHidden/>
          </w:rPr>
        </w:r>
        <w:r w:rsidR="00A1205D">
          <w:rPr>
            <w:webHidden/>
          </w:rPr>
          <w:fldChar w:fldCharType="separate"/>
        </w:r>
        <w:r w:rsidR="00A1205D">
          <w:rPr>
            <w:webHidden/>
          </w:rPr>
          <w:t>127</w:t>
        </w:r>
        <w:r w:rsidR="00A1205D">
          <w:rPr>
            <w:webHidden/>
          </w:rPr>
          <w:fldChar w:fldCharType="end"/>
        </w:r>
      </w:hyperlink>
    </w:p>
    <w:p w14:paraId="38B054F0" w14:textId="77777777" w:rsidR="00A1205D" w:rsidRDefault="00161739">
      <w:pPr>
        <w:pStyle w:val="TOC5"/>
        <w:rPr>
          <w:rFonts w:asciiTheme="minorHAnsi" w:eastAsiaTheme="minorEastAsia" w:hAnsiTheme="minorHAnsi" w:cstheme="minorBidi"/>
          <w:sz w:val="22"/>
          <w:szCs w:val="22"/>
          <w:lang w:eastAsia="en-GB"/>
        </w:rPr>
      </w:pPr>
      <w:hyperlink w:anchor="_Toc494974575" w:history="1">
        <w:r w:rsidR="00A1205D" w:rsidRPr="00C86D5A">
          <w:rPr>
            <w:rStyle w:val="Hyperlink"/>
          </w:rPr>
          <w:t>C.11.2.2.18</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5 \h </w:instrText>
        </w:r>
        <w:r w:rsidR="00A1205D">
          <w:rPr>
            <w:webHidden/>
          </w:rPr>
        </w:r>
        <w:r w:rsidR="00A1205D">
          <w:rPr>
            <w:webHidden/>
          </w:rPr>
          <w:fldChar w:fldCharType="separate"/>
        </w:r>
        <w:r w:rsidR="00A1205D">
          <w:rPr>
            <w:webHidden/>
          </w:rPr>
          <w:t>127</w:t>
        </w:r>
        <w:r w:rsidR="00A1205D">
          <w:rPr>
            <w:webHidden/>
          </w:rPr>
          <w:fldChar w:fldCharType="end"/>
        </w:r>
      </w:hyperlink>
    </w:p>
    <w:p w14:paraId="5FB75B18" w14:textId="77777777" w:rsidR="00A1205D" w:rsidRDefault="00161739">
      <w:pPr>
        <w:pStyle w:val="TOC5"/>
        <w:rPr>
          <w:rFonts w:asciiTheme="minorHAnsi" w:eastAsiaTheme="minorEastAsia" w:hAnsiTheme="minorHAnsi" w:cstheme="minorBidi"/>
          <w:sz w:val="22"/>
          <w:szCs w:val="22"/>
          <w:lang w:eastAsia="en-GB"/>
        </w:rPr>
      </w:pPr>
      <w:hyperlink w:anchor="_Toc494974576" w:history="1">
        <w:r w:rsidR="00A1205D" w:rsidRPr="00C86D5A">
          <w:rPr>
            <w:rStyle w:val="Hyperlink"/>
          </w:rPr>
          <w:t>C.11.2.2.19</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6 \h </w:instrText>
        </w:r>
        <w:r w:rsidR="00A1205D">
          <w:rPr>
            <w:webHidden/>
          </w:rPr>
        </w:r>
        <w:r w:rsidR="00A1205D">
          <w:rPr>
            <w:webHidden/>
          </w:rPr>
          <w:fldChar w:fldCharType="separate"/>
        </w:r>
        <w:r w:rsidR="00A1205D">
          <w:rPr>
            <w:webHidden/>
          </w:rPr>
          <w:t>127</w:t>
        </w:r>
        <w:r w:rsidR="00A1205D">
          <w:rPr>
            <w:webHidden/>
          </w:rPr>
          <w:fldChar w:fldCharType="end"/>
        </w:r>
      </w:hyperlink>
    </w:p>
    <w:p w14:paraId="182E94BE" w14:textId="77777777" w:rsidR="00A1205D" w:rsidRDefault="00161739">
      <w:pPr>
        <w:pStyle w:val="TOC5"/>
        <w:rPr>
          <w:rFonts w:asciiTheme="minorHAnsi" w:eastAsiaTheme="minorEastAsia" w:hAnsiTheme="minorHAnsi" w:cstheme="minorBidi"/>
          <w:sz w:val="22"/>
          <w:szCs w:val="22"/>
          <w:lang w:eastAsia="en-GB"/>
        </w:rPr>
      </w:pPr>
      <w:hyperlink w:anchor="_Toc494974577" w:history="1">
        <w:r w:rsidR="00A1205D" w:rsidRPr="00C86D5A">
          <w:rPr>
            <w:rStyle w:val="Hyperlink"/>
          </w:rPr>
          <w:t>C.11.2.2.2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7 \h </w:instrText>
        </w:r>
        <w:r w:rsidR="00A1205D">
          <w:rPr>
            <w:webHidden/>
          </w:rPr>
        </w:r>
        <w:r w:rsidR="00A1205D">
          <w:rPr>
            <w:webHidden/>
          </w:rPr>
          <w:fldChar w:fldCharType="separate"/>
        </w:r>
        <w:r w:rsidR="00A1205D">
          <w:rPr>
            <w:webHidden/>
          </w:rPr>
          <w:t>127</w:t>
        </w:r>
        <w:r w:rsidR="00A1205D">
          <w:rPr>
            <w:webHidden/>
          </w:rPr>
          <w:fldChar w:fldCharType="end"/>
        </w:r>
      </w:hyperlink>
    </w:p>
    <w:p w14:paraId="4E0CFB83" w14:textId="77777777" w:rsidR="00A1205D" w:rsidRDefault="00161739">
      <w:pPr>
        <w:pStyle w:val="TOC5"/>
        <w:rPr>
          <w:rFonts w:asciiTheme="minorHAnsi" w:eastAsiaTheme="minorEastAsia" w:hAnsiTheme="minorHAnsi" w:cstheme="minorBidi"/>
          <w:sz w:val="22"/>
          <w:szCs w:val="22"/>
          <w:lang w:eastAsia="en-GB"/>
        </w:rPr>
      </w:pPr>
      <w:hyperlink w:anchor="_Toc494974578" w:history="1">
        <w:r w:rsidR="00A1205D" w:rsidRPr="00C86D5A">
          <w:rPr>
            <w:rStyle w:val="Hyperlink"/>
          </w:rPr>
          <w:t>C.11.2.2.2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8 \h </w:instrText>
        </w:r>
        <w:r w:rsidR="00A1205D">
          <w:rPr>
            <w:webHidden/>
          </w:rPr>
        </w:r>
        <w:r w:rsidR="00A1205D">
          <w:rPr>
            <w:webHidden/>
          </w:rPr>
          <w:fldChar w:fldCharType="separate"/>
        </w:r>
        <w:r w:rsidR="00A1205D">
          <w:rPr>
            <w:webHidden/>
          </w:rPr>
          <w:t>127</w:t>
        </w:r>
        <w:r w:rsidR="00A1205D">
          <w:rPr>
            <w:webHidden/>
          </w:rPr>
          <w:fldChar w:fldCharType="end"/>
        </w:r>
      </w:hyperlink>
    </w:p>
    <w:p w14:paraId="6319BD29" w14:textId="77777777" w:rsidR="00A1205D" w:rsidRDefault="00161739">
      <w:pPr>
        <w:pStyle w:val="TOC5"/>
        <w:rPr>
          <w:rFonts w:asciiTheme="minorHAnsi" w:eastAsiaTheme="minorEastAsia" w:hAnsiTheme="minorHAnsi" w:cstheme="minorBidi"/>
          <w:sz w:val="22"/>
          <w:szCs w:val="22"/>
          <w:lang w:eastAsia="en-GB"/>
        </w:rPr>
      </w:pPr>
      <w:hyperlink w:anchor="_Toc494974579" w:history="1">
        <w:r w:rsidR="00A1205D" w:rsidRPr="00C86D5A">
          <w:rPr>
            <w:rStyle w:val="Hyperlink"/>
          </w:rPr>
          <w:t>C.11.2.2.2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79 \h </w:instrText>
        </w:r>
        <w:r w:rsidR="00A1205D">
          <w:rPr>
            <w:webHidden/>
          </w:rPr>
        </w:r>
        <w:r w:rsidR="00A1205D">
          <w:rPr>
            <w:webHidden/>
          </w:rPr>
          <w:fldChar w:fldCharType="separate"/>
        </w:r>
        <w:r w:rsidR="00A1205D">
          <w:rPr>
            <w:webHidden/>
          </w:rPr>
          <w:t>127</w:t>
        </w:r>
        <w:r w:rsidR="00A1205D">
          <w:rPr>
            <w:webHidden/>
          </w:rPr>
          <w:fldChar w:fldCharType="end"/>
        </w:r>
      </w:hyperlink>
    </w:p>
    <w:p w14:paraId="6D7AAF4D" w14:textId="77777777" w:rsidR="00A1205D" w:rsidRDefault="00161739">
      <w:pPr>
        <w:pStyle w:val="TOC5"/>
        <w:rPr>
          <w:rFonts w:asciiTheme="minorHAnsi" w:eastAsiaTheme="minorEastAsia" w:hAnsiTheme="minorHAnsi" w:cstheme="minorBidi"/>
          <w:sz w:val="22"/>
          <w:szCs w:val="22"/>
          <w:lang w:eastAsia="en-GB"/>
        </w:rPr>
      </w:pPr>
      <w:hyperlink w:anchor="_Toc494974580" w:history="1">
        <w:r w:rsidR="00A1205D" w:rsidRPr="00C86D5A">
          <w:rPr>
            <w:rStyle w:val="Hyperlink"/>
          </w:rPr>
          <w:t>C.11.2.2.23</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0 \h </w:instrText>
        </w:r>
        <w:r w:rsidR="00A1205D">
          <w:rPr>
            <w:webHidden/>
          </w:rPr>
        </w:r>
        <w:r w:rsidR="00A1205D">
          <w:rPr>
            <w:webHidden/>
          </w:rPr>
          <w:fldChar w:fldCharType="separate"/>
        </w:r>
        <w:r w:rsidR="00A1205D">
          <w:rPr>
            <w:webHidden/>
          </w:rPr>
          <w:t>128</w:t>
        </w:r>
        <w:r w:rsidR="00A1205D">
          <w:rPr>
            <w:webHidden/>
          </w:rPr>
          <w:fldChar w:fldCharType="end"/>
        </w:r>
      </w:hyperlink>
    </w:p>
    <w:p w14:paraId="16A3FBE9" w14:textId="77777777" w:rsidR="00A1205D" w:rsidRDefault="00161739">
      <w:pPr>
        <w:pStyle w:val="TOC5"/>
        <w:rPr>
          <w:rFonts w:asciiTheme="minorHAnsi" w:eastAsiaTheme="minorEastAsia" w:hAnsiTheme="minorHAnsi" w:cstheme="minorBidi"/>
          <w:sz w:val="22"/>
          <w:szCs w:val="22"/>
          <w:lang w:eastAsia="en-GB"/>
        </w:rPr>
      </w:pPr>
      <w:hyperlink w:anchor="_Toc494974581" w:history="1">
        <w:r w:rsidR="00A1205D" w:rsidRPr="00C86D5A">
          <w:rPr>
            <w:rStyle w:val="Hyperlink"/>
          </w:rPr>
          <w:t>C.11.2.2.2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1 \h </w:instrText>
        </w:r>
        <w:r w:rsidR="00A1205D">
          <w:rPr>
            <w:webHidden/>
          </w:rPr>
        </w:r>
        <w:r w:rsidR="00A1205D">
          <w:rPr>
            <w:webHidden/>
          </w:rPr>
          <w:fldChar w:fldCharType="separate"/>
        </w:r>
        <w:r w:rsidR="00A1205D">
          <w:rPr>
            <w:webHidden/>
          </w:rPr>
          <w:t>128</w:t>
        </w:r>
        <w:r w:rsidR="00A1205D">
          <w:rPr>
            <w:webHidden/>
          </w:rPr>
          <w:fldChar w:fldCharType="end"/>
        </w:r>
      </w:hyperlink>
    </w:p>
    <w:p w14:paraId="2C03D284" w14:textId="77777777" w:rsidR="00A1205D" w:rsidRDefault="00161739">
      <w:pPr>
        <w:pStyle w:val="TOC5"/>
        <w:rPr>
          <w:rFonts w:asciiTheme="minorHAnsi" w:eastAsiaTheme="minorEastAsia" w:hAnsiTheme="minorHAnsi" w:cstheme="minorBidi"/>
          <w:sz w:val="22"/>
          <w:szCs w:val="22"/>
          <w:lang w:eastAsia="en-GB"/>
        </w:rPr>
      </w:pPr>
      <w:hyperlink w:anchor="_Toc494974582" w:history="1">
        <w:r w:rsidR="00A1205D" w:rsidRPr="00C86D5A">
          <w:rPr>
            <w:rStyle w:val="Hyperlink"/>
          </w:rPr>
          <w:t>C.11.2.2.25</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2 \h </w:instrText>
        </w:r>
        <w:r w:rsidR="00A1205D">
          <w:rPr>
            <w:webHidden/>
          </w:rPr>
        </w:r>
        <w:r w:rsidR="00A1205D">
          <w:rPr>
            <w:webHidden/>
          </w:rPr>
          <w:fldChar w:fldCharType="separate"/>
        </w:r>
        <w:r w:rsidR="00A1205D">
          <w:rPr>
            <w:webHidden/>
          </w:rPr>
          <w:t>128</w:t>
        </w:r>
        <w:r w:rsidR="00A1205D">
          <w:rPr>
            <w:webHidden/>
          </w:rPr>
          <w:fldChar w:fldCharType="end"/>
        </w:r>
      </w:hyperlink>
    </w:p>
    <w:p w14:paraId="29AFE6A0" w14:textId="77777777" w:rsidR="00A1205D" w:rsidRDefault="00161739">
      <w:pPr>
        <w:pStyle w:val="TOC5"/>
        <w:rPr>
          <w:rFonts w:asciiTheme="minorHAnsi" w:eastAsiaTheme="minorEastAsia" w:hAnsiTheme="minorHAnsi" w:cstheme="minorBidi"/>
          <w:sz w:val="22"/>
          <w:szCs w:val="22"/>
          <w:lang w:eastAsia="en-GB"/>
        </w:rPr>
      </w:pPr>
      <w:hyperlink w:anchor="_Toc494974583" w:history="1">
        <w:r w:rsidR="00A1205D" w:rsidRPr="00C86D5A">
          <w:rPr>
            <w:rStyle w:val="Hyperlink"/>
          </w:rPr>
          <w:t>C.11.2.2.26</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3 \h </w:instrText>
        </w:r>
        <w:r w:rsidR="00A1205D">
          <w:rPr>
            <w:webHidden/>
          </w:rPr>
        </w:r>
        <w:r w:rsidR="00A1205D">
          <w:rPr>
            <w:webHidden/>
          </w:rPr>
          <w:fldChar w:fldCharType="separate"/>
        </w:r>
        <w:r w:rsidR="00A1205D">
          <w:rPr>
            <w:webHidden/>
          </w:rPr>
          <w:t>128</w:t>
        </w:r>
        <w:r w:rsidR="00A1205D">
          <w:rPr>
            <w:webHidden/>
          </w:rPr>
          <w:fldChar w:fldCharType="end"/>
        </w:r>
      </w:hyperlink>
    </w:p>
    <w:p w14:paraId="5C2F4557" w14:textId="77777777" w:rsidR="00A1205D" w:rsidRDefault="00161739">
      <w:pPr>
        <w:pStyle w:val="TOC5"/>
        <w:rPr>
          <w:rFonts w:asciiTheme="minorHAnsi" w:eastAsiaTheme="minorEastAsia" w:hAnsiTheme="minorHAnsi" w:cstheme="minorBidi"/>
          <w:sz w:val="22"/>
          <w:szCs w:val="22"/>
          <w:lang w:eastAsia="en-GB"/>
        </w:rPr>
      </w:pPr>
      <w:hyperlink w:anchor="_Toc494974584" w:history="1">
        <w:r w:rsidR="00A1205D" w:rsidRPr="00C86D5A">
          <w:rPr>
            <w:rStyle w:val="Hyperlink"/>
          </w:rPr>
          <w:t>C.11.2.2.27</w:t>
        </w:r>
        <w:r w:rsidR="00A1205D">
          <w:rPr>
            <w:rFonts w:asciiTheme="minorHAnsi" w:eastAsiaTheme="minorEastAsia" w:hAnsiTheme="minorHAnsi" w:cstheme="minorBidi"/>
            <w:sz w:val="22"/>
            <w:szCs w:val="22"/>
            <w:lang w:eastAsia="en-GB"/>
          </w:rPr>
          <w:tab/>
        </w:r>
        <w:r w:rsidR="00A1205D" w:rsidRPr="00C86D5A">
          <w:rPr>
            <w:rStyle w:val="Hyperlink"/>
          </w:rPr>
          <w:t>Language of software</w:t>
        </w:r>
        <w:r w:rsidR="00A1205D">
          <w:rPr>
            <w:webHidden/>
          </w:rPr>
          <w:tab/>
        </w:r>
        <w:r w:rsidR="00A1205D">
          <w:rPr>
            <w:webHidden/>
          </w:rPr>
          <w:fldChar w:fldCharType="begin"/>
        </w:r>
        <w:r w:rsidR="00A1205D">
          <w:rPr>
            <w:webHidden/>
          </w:rPr>
          <w:instrText xml:space="preserve"> PAGEREF _Toc494974584 \h </w:instrText>
        </w:r>
        <w:r w:rsidR="00A1205D">
          <w:rPr>
            <w:webHidden/>
          </w:rPr>
        </w:r>
        <w:r w:rsidR="00A1205D">
          <w:rPr>
            <w:webHidden/>
          </w:rPr>
          <w:fldChar w:fldCharType="separate"/>
        </w:r>
        <w:r w:rsidR="00A1205D">
          <w:rPr>
            <w:webHidden/>
          </w:rPr>
          <w:t>128</w:t>
        </w:r>
        <w:r w:rsidR="00A1205D">
          <w:rPr>
            <w:webHidden/>
          </w:rPr>
          <w:fldChar w:fldCharType="end"/>
        </w:r>
      </w:hyperlink>
    </w:p>
    <w:p w14:paraId="1C8403CF" w14:textId="77777777" w:rsidR="00A1205D" w:rsidRDefault="00161739">
      <w:pPr>
        <w:pStyle w:val="TOC5"/>
        <w:rPr>
          <w:rFonts w:asciiTheme="minorHAnsi" w:eastAsiaTheme="minorEastAsia" w:hAnsiTheme="minorHAnsi" w:cstheme="minorBidi"/>
          <w:sz w:val="22"/>
          <w:szCs w:val="22"/>
          <w:lang w:eastAsia="en-GB"/>
        </w:rPr>
      </w:pPr>
      <w:hyperlink w:anchor="_Toc494974585" w:history="1">
        <w:r w:rsidR="00A1205D" w:rsidRPr="00C86D5A">
          <w:rPr>
            <w:rStyle w:val="Hyperlink"/>
          </w:rPr>
          <w:t>C.11.2.2.28</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5 \h </w:instrText>
        </w:r>
        <w:r w:rsidR="00A1205D">
          <w:rPr>
            <w:webHidden/>
          </w:rPr>
        </w:r>
        <w:r w:rsidR="00A1205D">
          <w:rPr>
            <w:webHidden/>
          </w:rPr>
          <w:fldChar w:fldCharType="separate"/>
        </w:r>
        <w:r w:rsidR="00A1205D">
          <w:rPr>
            <w:webHidden/>
          </w:rPr>
          <w:t>128</w:t>
        </w:r>
        <w:r w:rsidR="00A1205D">
          <w:rPr>
            <w:webHidden/>
          </w:rPr>
          <w:fldChar w:fldCharType="end"/>
        </w:r>
      </w:hyperlink>
    </w:p>
    <w:p w14:paraId="0F92D094" w14:textId="77777777" w:rsidR="00A1205D" w:rsidRDefault="00161739">
      <w:pPr>
        <w:pStyle w:val="TOC5"/>
        <w:rPr>
          <w:rFonts w:asciiTheme="minorHAnsi" w:eastAsiaTheme="minorEastAsia" w:hAnsiTheme="minorHAnsi" w:cstheme="minorBidi"/>
          <w:sz w:val="22"/>
          <w:szCs w:val="22"/>
          <w:lang w:eastAsia="en-GB"/>
        </w:rPr>
      </w:pPr>
      <w:hyperlink w:anchor="_Toc494974586" w:history="1">
        <w:r w:rsidR="00A1205D" w:rsidRPr="00C86D5A">
          <w:rPr>
            <w:rStyle w:val="Hyperlink"/>
          </w:rPr>
          <w:t>C.11.2.2.29</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6 \h </w:instrText>
        </w:r>
        <w:r w:rsidR="00A1205D">
          <w:rPr>
            <w:webHidden/>
          </w:rPr>
        </w:r>
        <w:r w:rsidR="00A1205D">
          <w:rPr>
            <w:webHidden/>
          </w:rPr>
          <w:fldChar w:fldCharType="separate"/>
        </w:r>
        <w:r w:rsidR="00A1205D">
          <w:rPr>
            <w:webHidden/>
          </w:rPr>
          <w:t>128</w:t>
        </w:r>
        <w:r w:rsidR="00A1205D">
          <w:rPr>
            <w:webHidden/>
          </w:rPr>
          <w:fldChar w:fldCharType="end"/>
        </w:r>
      </w:hyperlink>
    </w:p>
    <w:p w14:paraId="0E586FF9" w14:textId="77777777" w:rsidR="00A1205D" w:rsidRDefault="00161739">
      <w:pPr>
        <w:pStyle w:val="TOC5"/>
        <w:rPr>
          <w:rFonts w:asciiTheme="minorHAnsi" w:eastAsiaTheme="minorEastAsia" w:hAnsiTheme="minorHAnsi" w:cstheme="minorBidi"/>
          <w:sz w:val="22"/>
          <w:szCs w:val="22"/>
          <w:lang w:eastAsia="en-GB"/>
        </w:rPr>
      </w:pPr>
      <w:hyperlink w:anchor="_Toc494974587" w:history="1">
        <w:r w:rsidR="00A1205D" w:rsidRPr="00C86D5A">
          <w:rPr>
            <w:rStyle w:val="Hyperlink"/>
          </w:rPr>
          <w:t>C.11.2.2.30</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7 \h </w:instrText>
        </w:r>
        <w:r w:rsidR="00A1205D">
          <w:rPr>
            <w:webHidden/>
          </w:rPr>
        </w:r>
        <w:r w:rsidR="00A1205D">
          <w:rPr>
            <w:webHidden/>
          </w:rPr>
          <w:fldChar w:fldCharType="separate"/>
        </w:r>
        <w:r w:rsidR="00A1205D">
          <w:rPr>
            <w:webHidden/>
          </w:rPr>
          <w:t>128</w:t>
        </w:r>
        <w:r w:rsidR="00A1205D">
          <w:rPr>
            <w:webHidden/>
          </w:rPr>
          <w:fldChar w:fldCharType="end"/>
        </w:r>
      </w:hyperlink>
    </w:p>
    <w:p w14:paraId="71CC4B64" w14:textId="77777777" w:rsidR="00A1205D" w:rsidRDefault="00161739">
      <w:pPr>
        <w:pStyle w:val="TOC5"/>
        <w:rPr>
          <w:rFonts w:asciiTheme="minorHAnsi" w:eastAsiaTheme="minorEastAsia" w:hAnsiTheme="minorHAnsi" w:cstheme="minorBidi"/>
          <w:sz w:val="22"/>
          <w:szCs w:val="22"/>
          <w:lang w:eastAsia="en-GB"/>
        </w:rPr>
      </w:pPr>
      <w:hyperlink w:anchor="_Toc494974588" w:history="1">
        <w:r w:rsidR="00A1205D" w:rsidRPr="00C86D5A">
          <w:rPr>
            <w:rStyle w:val="Hyperlink"/>
          </w:rPr>
          <w:t>C.11.2.2.31</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8 \h </w:instrText>
        </w:r>
        <w:r w:rsidR="00A1205D">
          <w:rPr>
            <w:webHidden/>
          </w:rPr>
        </w:r>
        <w:r w:rsidR="00A1205D">
          <w:rPr>
            <w:webHidden/>
          </w:rPr>
          <w:fldChar w:fldCharType="separate"/>
        </w:r>
        <w:r w:rsidR="00A1205D">
          <w:rPr>
            <w:webHidden/>
          </w:rPr>
          <w:t>128</w:t>
        </w:r>
        <w:r w:rsidR="00A1205D">
          <w:rPr>
            <w:webHidden/>
          </w:rPr>
          <w:fldChar w:fldCharType="end"/>
        </w:r>
      </w:hyperlink>
    </w:p>
    <w:p w14:paraId="4575346A" w14:textId="77777777" w:rsidR="00A1205D" w:rsidRDefault="00161739">
      <w:pPr>
        <w:pStyle w:val="TOC5"/>
        <w:rPr>
          <w:rFonts w:asciiTheme="minorHAnsi" w:eastAsiaTheme="minorEastAsia" w:hAnsiTheme="minorHAnsi" w:cstheme="minorBidi"/>
          <w:sz w:val="22"/>
          <w:szCs w:val="22"/>
          <w:lang w:eastAsia="en-GB"/>
        </w:rPr>
      </w:pPr>
      <w:hyperlink w:anchor="_Toc494974589" w:history="1">
        <w:r w:rsidR="00A1205D" w:rsidRPr="00C86D5A">
          <w:rPr>
            <w:rStyle w:val="Hyperlink"/>
          </w:rPr>
          <w:t>C.11.2.2.32</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89 \h </w:instrText>
        </w:r>
        <w:r w:rsidR="00A1205D">
          <w:rPr>
            <w:webHidden/>
          </w:rPr>
        </w:r>
        <w:r w:rsidR="00A1205D">
          <w:rPr>
            <w:webHidden/>
          </w:rPr>
          <w:fldChar w:fldCharType="separate"/>
        </w:r>
        <w:r w:rsidR="00A1205D">
          <w:rPr>
            <w:webHidden/>
          </w:rPr>
          <w:t>128</w:t>
        </w:r>
        <w:r w:rsidR="00A1205D">
          <w:rPr>
            <w:webHidden/>
          </w:rPr>
          <w:fldChar w:fldCharType="end"/>
        </w:r>
      </w:hyperlink>
    </w:p>
    <w:p w14:paraId="3C688E5D" w14:textId="77777777" w:rsidR="00A1205D" w:rsidRDefault="00161739">
      <w:pPr>
        <w:pStyle w:val="TOC5"/>
        <w:rPr>
          <w:rFonts w:asciiTheme="minorHAnsi" w:eastAsiaTheme="minorEastAsia" w:hAnsiTheme="minorHAnsi" w:cstheme="minorBidi"/>
          <w:sz w:val="22"/>
          <w:szCs w:val="22"/>
          <w:lang w:eastAsia="en-GB"/>
        </w:rPr>
      </w:pPr>
      <w:hyperlink w:anchor="_Toc494974590" w:history="1">
        <w:r w:rsidR="00A1205D" w:rsidRPr="00C86D5A">
          <w:rPr>
            <w:rStyle w:val="Hyperlink"/>
          </w:rPr>
          <w:t>C.11.2.2.33</w:t>
        </w:r>
        <w:r w:rsidR="00A1205D">
          <w:rPr>
            <w:rFonts w:asciiTheme="minorHAnsi" w:eastAsiaTheme="minorEastAsia" w:hAnsiTheme="minorHAnsi" w:cstheme="minorBidi"/>
            <w:sz w:val="22"/>
            <w:szCs w:val="22"/>
            <w:lang w:eastAsia="en-GB"/>
          </w:rPr>
          <w:tab/>
        </w:r>
        <w:r w:rsidR="00A1205D" w:rsidRPr="00C86D5A">
          <w:rPr>
            <w:rStyle w:val="Hyperlink"/>
          </w:rPr>
          <w:t>Error Identification</w:t>
        </w:r>
        <w:r w:rsidR="00A1205D">
          <w:rPr>
            <w:webHidden/>
          </w:rPr>
          <w:tab/>
        </w:r>
        <w:r w:rsidR="00A1205D">
          <w:rPr>
            <w:webHidden/>
          </w:rPr>
          <w:fldChar w:fldCharType="begin"/>
        </w:r>
        <w:r w:rsidR="00A1205D">
          <w:rPr>
            <w:webHidden/>
          </w:rPr>
          <w:instrText xml:space="preserve"> PAGEREF _Toc494974590 \h </w:instrText>
        </w:r>
        <w:r w:rsidR="00A1205D">
          <w:rPr>
            <w:webHidden/>
          </w:rPr>
        </w:r>
        <w:r w:rsidR="00A1205D">
          <w:rPr>
            <w:webHidden/>
          </w:rPr>
          <w:fldChar w:fldCharType="separate"/>
        </w:r>
        <w:r w:rsidR="00A1205D">
          <w:rPr>
            <w:webHidden/>
          </w:rPr>
          <w:t>128</w:t>
        </w:r>
        <w:r w:rsidR="00A1205D">
          <w:rPr>
            <w:webHidden/>
          </w:rPr>
          <w:fldChar w:fldCharType="end"/>
        </w:r>
      </w:hyperlink>
    </w:p>
    <w:p w14:paraId="122A670C" w14:textId="77777777" w:rsidR="00A1205D" w:rsidRDefault="00161739">
      <w:pPr>
        <w:pStyle w:val="TOC5"/>
        <w:rPr>
          <w:rFonts w:asciiTheme="minorHAnsi" w:eastAsiaTheme="minorEastAsia" w:hAnsiTheme="minorHAnsi" w:cstheme="minorBidi"/>
          <w:sz w:val="22"/>
          <w:szCs w:val="22"/>
          <w:lang w:eastAsia="en-GB"/>
        </w:rPr>
      </w:pPr>
      <w:hyperlink w:anchor="_Toc494974591" w:history="1">
        <w:r w:rsidR="00A1205D" w:rsidRPr="00C86D5A">
          <w:rPr>
            <w:rStyle w:val="Hyperlink"/>
          </w:rPr>
          <w:t>C.11.2.2.34</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91 \h </w:instrText>
        </w:r>
        <w:r w:rsidR="00A1205D">
          <w:rPr>
            <w:webHidden/>
          </w:rPr>
        </w:r>
        <w:r w:rsidR="00A1205D">
          <w:rPr>
            <w:webHidden/>
          </w:rPr>
          <w:fldChar w:fldCharType="separate"/>
        </w:r>
        <w:r w:rsidR="00A1205D">
          <w:rPr>
            <w:webHidden/>
          </w:rPr>
          <w:t>129</w:t>
        </w:r>
        <w:r w:rsidR="00A1205D">
          <w:rPr>
            <w:webHidden/>
          </w:rPr>
          <w:fldChar w:fldCharType="end"/>
        </w:r>
      </w:hyperlink>
    </w:p>
    <w:p w14:paraId="7FBFE1FD" w14:textId="77777777" w:rsidR="00A1205D" w:rsidRDefault="00161739">
      <w:pPr>
        <w:pStyle w:val="TOC5"/>
        <w:rPr>
          <w:rFonts w:asciiTheme="minorHAnsi" w:eastAsiaTheme="minorEastAsia" w:hAnsiTheme="minorHAnsi" w:cstheme="minorBidi"/>
          <w:sz w:val="22"/>
          <w:szCs w:val="22"/>
          <w:lang w:eastAsia="en-GB"/>
        </w:rPr>
      </w:pPr>
      <w:hyperlink w:anchor="_Toc494974592" w:history="1">
        <w:r w:rsidR="00A1205D" w:rsidRPr="00C86D5A">
          <w:rPr>
            <w:rStyle w:val="Hyperlink"/>
          </w:rPr>
          <w:t>C.11.2.2.35</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92 \h </w:instrText>
        </w:r>
        <w:r w:rsidR="00A1205D">
          <w:rPr>
            <w:webHidden/>
          </w:rPr>
        </w:r>
        <w:r w:rsidR="00A1205D">
          <w:rPr>
            <w:webHidden/>
          </w:rPr>
          <w:fldChar w:fldCharType="separate"/>
        </w:r>
        <w:r w:rsidR="00A1205D">
          <w:rPr>
            <w:webHidden/>
          </w:rPr>
          <w:t>129</w:t>
        </w:r>
        <w:r w:rsidR="00A1205D">
          <w:rPr>
            <w:webHidden/>
          </w:rPr>
          <w:fldChar w:fldCharType="end"/>
        </w:r>
      </w:hyperlink>
    </w:p>
    <w:p w14:paraId="7F4DB4AC" w14:textId="77777777" w:rsidR="00A1205D" w:rsidRDefault="00161739">
      <w:pPr>
        <w:pStyle w:val="TOC5"/>
        <w:rPr>
          <w:rFonts w:asciiTheme="minorHAnsi" w:eastAsiaTheme="minorEastAsia" w:hAnsiTheme="minorHAnsi" w:cstheme="minorBidi"/>
          <w:sz w:val="22"/>
          <w:szCs w:val="22"/>
          <w:lang w:eastAsia="en-GB"/>
        </w:rPr>
      </w:pPr>
      <w:hyperlink w:anchor="_Toc494974593" w:history="1">
        <w:r w:rsidR="00A1205D" w:rsidRPr="00C86D5A">
          <w:rPr>
            <w:rStyle w:val="Hyperlink"/>
          </w:rPr>
          <w:t>C.11.2.2.36</w:t>
        </w:r>
        <w:r w:rsidR="00A1205D">
          <w:rPr>
            <w:rFonts w:asciiTheme="minorHAnsi" w:eastAsiaTheme="minorEastAsia" w:hAnsiTheme="minorHAnsi" w:cstheme="minorBidi"/>
            <w:sz w:val="22"/>
            <w:szCs w:val="22"/>
            <w:lang w:eastAsia="en-GB"/>
          </w:rPr>
          <w:tab/>
        </w:r>
        <w:r w:rsidR="00A1205D" w:rsidRPr="00C86D5A">
          <w:rPr>
            <w:rStyle w:val="Hyperlink"/>
          </w:rPr>
          <w:t>Empty clause</w:t>
        </w:r>
        <w:r w:rsidR="00A1205D">
          <w:rPr>
            <w:webHidden/>
          </w:rPr>
          <w:tab/>
        </w:r>
        <w:r w:rsidR="00A1205D">
          <w:rPr>
            <w:webHidden/>
          </w:rPr>
          <w:fldChar w:fldCharType="begin"/>
        </w:r>
        <w:r w:rsidR="00A1205D">
          <w:rPr>
            <w:webHidden/>
          </w:rPr>
          <w:instrText xml:space="preserve"> PAGEREF _Toc494974593 \h </w:instrText>
        </w:r>
        <w:r w:rsidR="00A1205D">
          <w:rPr>
            <w:webHidden/>
          </w:rPr>
        </w:r>
        <w:r w:rsidR="00A1205D">
          <w:rPr>
            <w:webHidden/>
          </w:rPr>
          <w:fldChar w:fldCharType="separate"/>
        </w:r>
        <w:r w:rsidR="00A1205D">
          <w:rPr>
            <w:webHidden/>
          </w:rPr>
          <w:t>129</w:t>
        </w:r>
        <w:r w:rsidR="00A1205D">
          <w:rPr>
            <w:webHidden/>
          </w:rPr>
          <w:fldChar w:fldCharType="end"/>
        </w:r>
      </w:hyperlink>
    </w:p>
    <w:p w14:paraId="63191DCC" w14:textId="77777777" w:rsidR="00A1205D" w:rsidRDefault="00161739">
      <w:pPr>
        <w:pStyle w:val="TOC5"/>
        <w:rPr>
          <w:rFonts w:asciiTheme="minorHAnsi" w:eastAsiaTheme="minorEastAsia" w:hAnsiTheme="minorHAnsi" w:cstheme="minorBidi"/>
          <w:sz w:val="22"/>
          <w:szCs w:val="22"/>
          <w:lang w:eastAsia="en-GB"/>
        </w:rPr>
      </w:pPr>
      <w:hyperlink w:anchor="_Toc494974594" w:history="1">
        <w:r w:rsidR="00A1205D" w:rsidRPr="00C86D5A">
          <w:rPr>
            <w:rStyle w:val="Hyperlink"/>
          </w:rPr>
          <w:t>C.11.2.2.37</w:t>
        </w:r>
        <w:r w:rsidR="00A1205D">
          <w:rPr>
            <w:rFonts w:asciiTheme="minorHAnsi" w:eastAsiaTheme="minorEastAsia" w:hAnsiTheme="minorHAnsi" w:cstheme="minorBidi"/>
            <w:sz w:val="22"/>
            <w:szCs w:val="22"/>
            <w:lang w:eastAsia="en-GB"/>
          </w:rPr>
          <w:tab/>
        </w:r>
        <w:r w:rsidR="00A1205D" w:rsidRPr="00C86D5A">
          <w:rPr>
            <w:rStyle w:val="Hyperlink"/>
          </w:rPr>
          <w:t>Parsing</w:t>
        </w:r>
        <w:r w:rsidR="00A1205D">
          <w:rPr>
            <w:webHidden/>
          </w:rPr>
          <w:tab/>
        </w:r>
        <w:r w:rsidR="00A1205D">
          <w:rPr>
            <w:webHidden/>
          </w:rPr>
          <w:fldChar w:fldCharType="begin"/>
        </w:r>
        <w:r w:rsidR="00A1205D">
          <w:rPr>
            <w:webHidden/>
          </w:rPr>
          <w:instrText xml:space="preserve"> PAGEREF _Toc494974594 \h </w:instrText>
        </w:r>
        <w:r w:rsidR="00A1205D">
          <w:rPr>
            <w:webHidden/>
          </w:rPr>
        </w:r>
        <w:r w:rsidR="00A1205D">
          <w:rPr>
            <w:webHidden/>
          </w:rPr>
          <w:fldChar w:fldCharType="separate"/>
        </w:r>
        <w:r w:rsidR="00A1205D">
          <w:rPr>
            <w:webHidden/>
          </w:rPr>
          <w:t>129</w:t>
        </w:r>
        <w:r w:rsidR="00A1205D">
          <w:rPr>
            <w:webHidden/>
          </w:rPr>
          <w:fldChar w:fldCharType="end"/>
        </w:r>
      </w:hyperlink>
    </w:p>
    <w:p w14:paraId="559909ED" w14:textId="77777777" w:rsidR="00A1205D" w:rsidRDefault="00161739">
      <w:pPr>
        <w:pStyle w:val="TOC5"/>
        <w:rPr>
          <w:rFonts w:asciiTheme="minorHAnsi" w:eastAsiaTheme="minorEastAsia" w:hAnsiTheme="minorHAnsi" w:cstheme="minorBidi"/>
          <w:sz w:val="22"/>
          <w:szCs w:val="22"/>
          <w:lang w:eastAsia="en-GB"/>
        </w:rPr>
      </w:pPr>
      <w:hyperlink w:anchor="_Toc494974595" w:history="1">
        <w:r w:rsidR="00A1205D" w:rsidRPr="00C86D5A">
          <w:rPr>
            <w:rStyle w:val="Hyperlink"/>
          </w:rPr>
          <w:t>C.11.2.2.38</w:t>
        </w:r>
        <w:r w:rsidR="00A1205D">
          <w:rPr>
            <w:rFonts w:asciiTheme="minorHAnsi" w:eastAsiaTheme="minorEastAsia" w:hAnsiTheme="minorHAnsi" w:cstheme="minorBidi"/>
            <w:sz w:val="22"/>
            <w:szCs w:val="22"/>
            <w:lang w:eastAsia="en-GB"/>
          </w:rPr>
          <w:tab/>
        </w:r>
        <w:r w:rsidR="00A1205D" w:rsidRPr="00C86D5A">
          <w:rPr>
            <w:rStyle w:val="Hyperlink"/>
          </w:rPr>
          <w:t>Name, role, value</w:t>
        </w:r>
        <w:r w:rsidR="00A1205D">
          <w:rPr>
            <w:webHidden/>
          </w:rPr>
          <w:tab/>
        </w:r>
        <w:r w:rsidR="00A1205D">
          <w:rPr>
            <w:webHidden/>
          </w:rPr>
          <w:fldChar w:fldCharType="begin"/>
        </w:r>
        <w:r w:rsidR="00A1205D">
          <w:rPr>
            <w:webHidden/>
          </w:rPr>
          <w:instrText xml:space="preserve"> PAGEREF _Toc494974595 \h </w:instrText>
        </w:r>
        <w:r w:rsidR="00A1205D">
          <w:rPr>
            <w:webHidden/>
          </w:rPr>
        </w:r>
        <w:r w:rsidR="00A1205D">
          <w:rPr>
            <w:webHidden/>
          </w:rPr>
          <w:fldChar w:fldCharType="separate"/>
        </w:r>
        <w:r w:rsidR="00A1205D">
          <w:rPr>
            <w:webHidden/>
          </w:rPr>
          <w:t>129</w:t>
        </w:r>
        <w:r w:rsidR="00A1205D">
          <w:rPr>
            <w:webHidden/>
          </w:rPr>
          <w:fldChar w:fldCharType="end"/>
        </w:r>
      </w:hyperlink>
    </w:p>
    <w:p w14:paraId="6B1EBBBC" w14:textId="77777777" w:rsidR="00A1205D" w:rsidRDefault="00161739">
      <w:pPr>
        <w:pStyle w:val="TOC3"/>
        <w:rPr>
          <w:rFonts w:asciiTheme="minorHAnsi" w:eastAsiaTheme="minorEastAsia" w:hAnsiTheme="minorHAnsi" w:cstheme="minorBidi"/>
          <w:sz w:val="22"/>
          <w:szCs w:val="22"/>
          <w:lang w:eastAsia="en-GB"/>
        </w:rPr>
      </w:pPr>
      <w:hyperlink w:anchor="_Toc494974596" w:history="1">
        <w:r w:rsidR="00A1205D" w:rsidRPr="00C86D5A">
          <w:rPr>
            <w:rStyle w:val="Hyperlink"/>
          </w:rPr>
          <w:t>C.11.3</w:t>
        </w:r>
        <w:r w:rsidR="00A1205D">
          <w:rPr>
            <w:rFonts w:asciiTheme="minorHAnsi" w:eastAsiaTheme="minorEastAsia" w:hAnsiTheme="minorHAnsi" w:cstheme="minorBidi"/>
            <w:sz w:val="22"/>
            <w:szCs w:val="22"/>
            <w:lang w:eastAsia="en-GB"/>
          </w:rPr>
          <w:tab/>
        </w:r>
        <w:r w:rsidR="00A1205D" w:rsidRPr="00C86D5A">
          <w:rPr>
            <w:rStyle w:val="Hyperlink"/>
          </w:rPr>
          <w:t>Interoperability with assistive technology</w:t>
        </w:r>
        <w:r w:rsidR="00A1205D">
          <w:rPr>
            <w:webHidden/>
          </w:rPr>
          <w:tab/>
        </w:r>
        <w:r w:rsidR="00A1205D">
          <w:rPr>
            <w:webHidden/>
          </w:rPr>
          <w:fldChar w:fldCharType="begin"/>
        </w:r>
        <w:r w:rsidR="00A1205D">
          <w:rPr>
            <w:webHidden/>
          </w:rPr>
          <w:instrText xml:space="preserve"> PAGEREF _Toc494974596 \h </w:instrText>
        </w:r>
        <w:r w:rsidR="00A1205D">
          <w:rPr>
            <w:webHidden/>
          </w:rPr>
        </w:r>
        <w:r w:rsidR="00A1205D">
          <w:rPr>
            <w:webHidden/>
          </w:rPr>
          <w:fldChar w:fldCharType="separate"/>
        </w:r>
        <w:r w:rsidR="00A1205D">
          <w:rPr>
            <w:webHidden/>
          </w:rPr>
          <w:t>129</w:t>
        </w:r>
        <w:r w:rsidR="00A1205D">
          <w:rPr>
            <w:webHidden/>
          </w:rPr>
          <w:fldChar w:fldCharType="end"/>
        </w:r>
      </w:hyperlink>
    </w:p>
    <w:p w14:paraId="1515180E" w14:textId="77777777" w:rsidR="00A1205D" w:rsidRDefault="00161739">
      <w:pPr>
        <w:pStyle w:val="TOC4"/>
        <w:rPr>
          <w:rFonts w:asciiTheme="minorHAnsi" w:eastAsiaTheme="minorEastAsia" w:hAnsiTheme="minorHAnsi" w:cstheme="minorBidi"/>
          <w:sz w:val="22"/>
          <w:szCs w:val="22"/>
          <w:lang w:eastAsia="en-GB"/>
        </w:rPr>
      </w:pPr>
      <w:hyperlink w:anchor="_Toc494974597" w:history="1">
        <w:r w:rsidR="00A1205D" w:rsidRPr="00C86D5A">
          <w:rPr>
            <w:rStyle w:val="Hyperlink"/>
          </w:rPr>
          <w:t>C.11.3.1</w:t>
        </w:r>
        <w:r w:rsidR="00A1205D">
          <w:rPr>
            <w:rFonts w:asciiTheme="minorHAnsi" w:eastAsiaTheme="minorEastAsia" w:hAnsiTheme="minorHAnsi" w:cstheme="minorBidi"/>
            <w:sz w:val="22"/>
            <w:szCs w:val="22"/>
            <w:lang w:eastAsia="en-GB"/>
          </w:rPr>
          <w:tab/>
        </w:r>
        <w:r w:rsidR="00A1205D" w:rsidRPr="00C86D5A">
          <w:rPr>
            <w:rStyle w:val="Hyperlink"/>
          </w:rPr>
          <w:t>Closed functionality</w:t>
        </w:r>
        <w:r w:rsidR="00A1205D">
          <w:rPr>
            <w:webHidden/>
          </w:rPr>
          <w:tab/>
        </w:r>
        <w:r w:rsidR="00A1205D">
          <w:rPr>
            <w:webHidden/>
          </w:rPr>
          <w:fldChar w:fldCharType="begin"/>
        </w:r>
        <w:r w:rsidR="00A1205D">
          <w:rPr>
            <w:webHidden/>
          </w:rPr>
          <w:instrText xml:space="preserve"> PAGEREF _Toc494974597 \h </w:instrText>
        </w:r>
        <w:r w:rsidR="00A1205D">
          <w:rPr>
            <w:webHidden/>
          </w:rPr>
        </w:r>
        <w:r w:rsidR="00A1205D">
          <w:rPr>
            <w:webHidden/>
          </w:rPr>
          <w:fldChar w:fldCharType="separate"/>
        </w:r>
        <w:r w:rsidR="00A1205D">
          <w:rPr>
            <w:webHidden/>
          </w:rPr>
          <w:t>129</w:t>
        </w:r>
        <w:r w:rsidR="00A1205D">
          <w:rPr>
            <w:webHidden/>
          </w:rPr>
          <w:fldChar w:fldCharType="end"/>
        </w:r>
      </w:hyperlink>
    </w:p>
    <w:p w14:paraId="65489532" w14:textId="77777777" w:rsidR="00A1205D" w:rsidRDefault="00161739">
      <w:pPr>
        <w:pStyle w:val="TOC4"/>
        <w:rPr>
          <w:rFonts w:asciiTheme="minorHAnsi" w:eastAsiaTheme="minorEastAsia" w:hAnsiTheme="minorHAnsi" w:cstheme="minorBidi"/>
          <w:sz w:val="22"/>
          <w:szCs w:val="22"/>
          <w:lang w:eastAsia="en-GB"/>
        </w:rPr>
      </w:pPr>
      <w:hyperlink w:anchor="_Toc494974598" w:history="1">
        <w:r w:rsidR="00A1205D" w:rsidRPr="00C86D5A">
          <w:rPr>
            <w:rStyle w:val="Hyperlink"/>
          </w:rPr>
          <w:t>C.11.3.2</w:t>
        </w:r>
        <w:r w:rsidR="00A1205D">
          <w:rPr>
            <w:rFonts w:asciiTheme="minorHAnsi" w:eastAsiaTheme="minorEastAsia" w:hAnsiTheme="minorHAnsi" w:cstheme="minorBidi"/>
            <w:sz w:val="22"/>
            <w:szCs w:val="22"/>
            <w:lang w:eastAsia="en-GB"/>
          </w:rPr>
          <w:tab/>
        </w:r>
        <w:r w:rsidR="00A1205D" w:rsidRPr="00C86D5A">
          <w:rPr>
            <w:rStyle w:val="Hyperlink"/>
          </w:rPr>
          <w:t>Accessibility services</w:t>
        </w:r>
        <w:r w:rsidR="00A1205D">
          <w:rPr>
            <w:webHidden/>
          </w:rPr>
          <w:tab/>
        </w:r>
        <w:r w:rsidR="00A1205D">
          <w:rPr>
            <w:webHidden/>
          </w:rPr>
          <w:fldChar w:fldCharType="begin"/>
        </w:r>
        <w:r w:rsidR="00A1205D">
          <w:rPr>
            <w:webHidden/>
          </w:rPr>
          <w:instrText xml:space="preserve"> PAGEREF _Toc494974598 \h </w:instrText>
        </w:r>
        <w:r w:rsidR="00A1205D">
          <w:rPr>
            <w:webHidden/>
          </w:rPr>
        </w:r>
        <w:r w:rsidR="00A1205D">
          <w:rPr>
            <w:webHidden/>
          </w:rPr>
          <w:fldChar w:fldCharType="separate"/>
        </w:r>
        <w:r w:rsidR="00A1205D">
          <w:rPr>
            <w:webHidden/>
          </w:rPr>
          <w:t>129</w:t>
        </w:r>
        <w:r w:rsidR="00A1205D">
          <w:rPr>
            <w:webHidden/>
          </w:rPr>
          <w:fldChar w:fldCharType="end"/>
        </w:r>
      </w:hyperlink>
    </w:p>
    <w:p w14:paraId="2C907D47" w14:textId="77777777" w:rsidR="00A1205D" w:rsidRDefault="00161739">
      <w:pPr>
        <w:pStyle w:val="TOC5"/>
        <w:rPr>
          <w:rFonts w:asciiTheme="minorHAnsi" w:eastAsiaTheme="minorEastAsia" w:hAnsiTheme="minorHAnsi" w:cstheme="minorBidi"/>
          <w:sz w:val="22"/>
          <w:szCs w:val="22"/>
          <w:lang w:eastAsia="en-GB"/>
        </w:rPr>
      </w:pPr>
      <w:hyperlink w:anchor="_Toc494974599" w:history="1">
        <w:r w:rsidR="00A1205D" w:rsidRPr="00C86D5A">
          <w:rPr>
            <w:rStyle w:val="Hyperlink"/>
          </w:rPr>
          <w:t>C.11.3.2.1</w:t>
        </w:r>
        <w:r w:rsidR="00A1205D">
          <w:rPr>
            <w:rFonts w:asciiTheme="minorHAnsi" w:eastAsiaTheme="minorEastAsia" w:hAnsiTheme="minorHAnsi" w:cstheme="minorBidi"/>
            <w:sz w:val="22"/>
            <w:szCs w:val="22"/>
            <w:lang w:eastAsia="en-GB"/>
          </w:rPr>
          <w:tab/>
        </w:r>
        <w:r w:rsidR="00A1205D" w:rsidRPr="00C86D5A">
          <w:rPr>
            <w:rStyle w:val="Hyperlink"/>
          </w:rPr>
          <w:t>Platform accessibility service support for software that provides a user interface</w:t>
        </w:r>
        <w:r w:rsidR="00A1205D">
          <w:rPr>
            <w:webHidden/>
          </w:rPr>
          <w:tab/>
        </w:r>
        <w:r w:rsidR="00A1205D">
          <w:rPr>
            <w:webHidden/>
          </w:rPr>
          <w:fldChar w:fldCharType="begin"/>
        </w:r>
        <w:r w:rsidR="00A1205D">
          <w:rPr>
            <w:webHidden/>
          </w:rPr>
          <w:instrText xml:space="preserve"> PAGEREF _Toc494974599 \h </w:instrText>
        </w:r>
        <w:r w:rsidR="00A1205D">
          <w:rPr>
            <w:webHidden/>
          </w:rPr>
        </w:r>
        <w:r w:rsidR="00A1205D">
          <w:rPr>
            <w:webHidden/>
          </w:rPr>
          <w:fldChar w:fldCharType="separate"/>
        </w:r>
        <w:r w:rsidR="00A1205D">
          <w:rPr>
            <w:webHidden/>
          </w:rPr>
          <w:t>129</w:t>
        </w:r>
        <w:r w:rsidR="00A1205D">
          <w:rPr>
            <w:webHidden/>
          </w:rPr>
          <w:fldChar w:fldCharType="end"/>
        </w:r>
      </w:hyperlink>
    </w:p>
    <w:p w14:paraId="3E22C5AA" w14:textId="77777777" w:rsidR="00A1205D" w:rsidRDefault="00161739">
      <w:pPr>
        <w:pStyle w:val="TOC5"/>
        <w:rPr>
          <w:rFonts w:asciiTheme="minorHAnsi" w:eastAsiaTheme="minorEastAsia" w:hAnsiTheme="minorHAnsi" w:cstheme="minorBidi"/>
          <w:sz w:val="22"/>
          <w:szCs w:val="22"/>
          <w:lang w:eastAsia="en-GB"/>
        </w:rPr>
      </w:pPr>
      <w:hyperlink w:anchor="_Toc494974600" w:history="1">
        <w:r w:rsidR="00A1205D" w:rsidRPr="00C86D5A">
          <w:rPr>
            <w:rStyle w:val="Hyperlink"/>
          </w:rPr>
          <w:t>C.11.3.2.2</w:t>
        </w:r>
        <w:r w:rsidR="00A1205D">
          <w:rPr>
            <w:rFonts w:asciiTheme="minorHAnsi" w:eastAsiaTheme="minorEastAsia" w:hAnsiTheme="minorHAnsi" w:cstheme="minorBidi"/>
            <w:sz w:val="22"/>
            <w:szCs w:val="22"/>
            <w:lang w:eastAsia="en-GB"/>
          </w:rPr>
          <w:tab/>
        </w:r>
        <w:r w:rsidR="00A1205D" w:rsidRPr="00C86D5A">
          <w:rPr>
            <w:rStyle w:val="Hyperlink"/>
          </w:rPr>
          <w:t>Platform accessibility service support for assistive technologies</w:t>
        </w:r>
        <w:r w:rsidR="00A1205D">
          <w:rPr>
            <w:webHidden/>
          </w:rPr>
          <w:tab/>
        </w:r>
        <w:r w:rsidR="00A1205D">
          <w:rPr>
            <w:webHidden/>
          </w:rPr>
          <w:fldChar w:fldCharType="begin"/>
        </w:r>
        <w:r w:rsidR="00A1205D">
          <w:rPr>
            <w:webHidden/>
          </w:rPr>
          <w:instrText xml:space="preserve"> PAGEREF _Toc494974600 \h </w:instrText>
        </w:r>
        <w:r w:rsidR="00A1205D">
          <w:rPr>
            <w:webHidden/>
          </w:rPr>
        </w:r>
        <w:r w:rsidR="00A1205D">
          <w:rPr>
            <w:webHidden/>
          </w:rPr>
          <w:fldChar w:fldCharType="separate"/>
        </w:r>
        <w:r w:rsidR="00A1205D">
          <w:rPr>
            <w:webHidden/>
          </w:rPr>
          <w:t>129</w:t>
        </w:r>
        <w:r w:rsidR="00A1205D">
          <w:rPr>
            <w:webHidden/>
          </w:rPr>
          <w:fldChar w:fldCharType="end"/>
        </w:r>
      </w:hyperlink>
    </w:p>
    <w:p w14:paraId="5705DF6D" w14:textId="77777777" w:rsidR="00A1205D" w:rsidRDefault="00161739">
      <w:pPr>
        <w:pStyle w:val="TOC5"/>
        <w:rPr>
          <w:rFonts w:asciiTheme="minorHAnsi" w:eastAsiaTheme="minorEastAsia" w:hAnsiTheme="minorHAnsi" w:cstheme="minorBidi"/>
          <w:sz w:val="22"/>
          <w:szCs w:val="22"/>
          <w:lang w:eastAsia="en-GB"/>
        </w:rPr>
      </w:pPr>
      <w:hyperlink w:anchor="_Toc494974601" w:history="1">
        <w:r w:rsidR="00A1205D" w:rsidRPr="00C86D5A">
          <w:rPr>
            <w:rStyle w:val="Hyperlink"/>
          </w:rPr>
          <w:t>C.11.3.2.3</w:t>
        </w:r>
        <w:r w:rsidR="00A1205D">
          <w:rPr>
            <w:rFonts w:asciiTheme="minorHAnsi" w:eastAsiaTheme="minorEastAsia" w:hAnsiTheme="minorHAnsi" w:cstheme="minorBidi"/>
            <w:sz w:val="22"/>
            <w:szCs w:val="22"/>
            <w:lang w:eastAsia="en-GB"/>
          </w:rPr>
          <w:tab/>
        </w:r>
        <w:r w:rsidR="00A1205D" w:rsidRPr="00C86D5A">
          <w:rPr>
            <w:rStyle w:val="Hyperlink"/>
          </w:rPr>
          <w:t>Use of accessibility services</w:t>
        </w:r>
        <w:r w:rsidR="00A1205D">
          <w:rPr>
            <w:webHidden/>
          </w:rPr>
          <w:tab/>
        </w:r>
        <w:r w:rsidR="00A1205D">
          <w:rPr>
            <w:webHidden/>
          </w:rPr>
          <w:fldChar w:fldCharType="begin"/>
        </w:r>
        <w:r w:rsidR="00A1205D">
          <w:rPr>
            <w:webHidden/>
          </w:rPr>
          <w:instrText xml:space="preserve"> PAGEREF _Toc494974601 \h </w:instrText>
        </w:r>
        <w:r w:rsidR="00A1205D">
          <w:rPr>
            <w:webHidden/>
          </w:rPr>
        </w:r>
        <w:r w:rsidR="00A1205D">
          <w:rPr>
            <w:webHidden/>
          </w:rPr>
          <w:fldChar w:fldCharType="separate"/>
        </w:r>
        <w:r w:rsidR="00A1205D">
          <w:rPr>
            <w:webHidden/>
          </w:rPr>
          <w:t>130</w:t>
        </w:r>
        <w:r w:rsidR="00A1205D">
          <w:rPr>
            <w:webHidden/>
          </w:rPr>
          <w:fldChar w:fldCharType="end"/>
        </w:r>
      </w:hyperlink>
    </w:p>
    <w:p w14:paraId="17593C2E" w14:textId="77777777" w:rsidR="00A1205D" w:rsidRDefault="00161739">
      <w:pPr>
        <w:pStyle w:val="TOC5"/>
        <w:rPr>
          <w:rFonts w:asciiTheme="minorHAnsi" w:eastAsiaTheme="minorEastAsia" w:hAnsiTheme="minorHAnsi" w:cstheme="minorBidi"/>
          <w:sz w:val="22"/>
          <w:szCs w:val="22"/>
          <w:lang w:eastAsia="en-GB"/>
        </w:rPr>
      </w:pPr>
      <w:hyperlink w:anchor="_Toc494974602" w:history="1">
        <w:r w:rsidR="00A1205D" w:rsidRPr="00C86D5A">
          <w:rPr>
            <w:rStyle w:val="Hyperlink"/>
          </w:rPr>
          <w:t>C.11.3.2.4</w:t>
        </w:r>
        <w:r w:rsidR="00A1205D">
          <w:rPr>
            <w:rFonts w:asciiTheme="minorHAnsi" w:eastAsiaTheme="minorEastAsia" w:hAnsiTheme="minorHAnsi" w:cstheme="minorBidi"/>
            <w:sz w:val="22"/>
            <w:szCs w:val="22"/>
            <w:lang w:eastAsia="en-GB"/>
          </w:rPr>
          <w:tab/>
        </w:r>
        <w:r w:rsidR="00A1205D" w:rsidRPr="00C86D5A">
          <w:rPr>
            <w:rStyle w:val="Hyperlink"/>
          </w:rPr>
          <w:t>Assistive technology</w:t>
        </w:r>
        <w:r w:rsidR="00A1205D">
          <w:rPr>
            <w:webHidden/>
          </w:rPr>
          <w:tab/>
        </w:r>
        <w:r w:rsidR="00A1205D">
          <w:rPr>
            <w:webHidden/>
          </w:rPr>
          <w:fldChar w:fldCharType="begin"/>
        </w:r>
        <w:r w:rsidR="00A1205D">
          <w:rPr>
            <w:webHidden/>
          </w:rPr>
          <w:instrText xml:space="preserve"> PAGEREF _Toc494974602 \h </w:instrText>
        </w:r>
        <w:r w:rsidR="00A1205D">
          <w:rPr>
            <w:webHidden/>
          </w:rPr>
        </w:r>
        <w:r w:rsidR="00A1205D">
          <w:rPr>
            <w:webHidden/>
          </w:rPr>
          <w:fldChar w:fldCharType="separate"/>
        </w:r>
        <w:r w:rsidR="00A1205D">
          <w:rPr>
            <w:webHidden/>
          </w:rPr>
          <w:t>130</w:t>
        </w:r>
        <w:r w:rsidR="00A1205D">
          <w:rPr>
            <w:webHidden/>
          </w:rPr>
          <w:fldChar w:fldCharType="end"/>
        </w:r>
      </w:hyperlink>
    </w:p>
    <w:p w14:paraId="5566738C" w14:textId="77777777" w:rsidR="00A1205D" w:rsidRDefault="00161739">
      <w:pPr>
        <w:pStyle w:val="TOC5"/>
        <w:rPr>
          <w:rFonts w:asciiTheme="minorHAnsi" w:eastAsiaTheme="minorEastAsia" w:hAnsiTheme="minorHAnsi" w:cstheme="minorBidi"/>
          <w:sz w:val="22"/>
          <w:szCs w:val="22"/>
          <w:lang w:eastAsia="en-GB"/>
        </w:rPr>
      </w:pPr>
      <w:hyperlink w:anchor="_Toc494974603" w:history="1">
        <w:r w:rsidR="00A1205D" w:rsidRPr="00C86D5A">
          <w:rPr>
            <w:rStyle w:val="Hyperlink"/>
          </w:rPr>
          <w:t>C.11.3.2.5</w:t>
        </w:r>
        <w:r w:rsidR="00A1205D">
          <w:rPr>
            <w:rFonts w:asciiTheme="minorHAnsi" w:eastAsiaTheme="minorEastAsia" w:hAnsiTheme="minorHAnsi" w:cstheme="minorBidi"/>
            <w:sz w:val="22"/>
            <w:szCs w:val="22"/>
            <w:lang w:eastAsia="en-GB"/>
          </w:rPr>
          <w:tab/>
        </w:r>
        <w:r w:rsidR="00A1205D" w:rsidRPr="00C86D5A">
          <w:rPr>
            <w:rStyle w:val="Hyperlink"/>
          </w:rPr>
          <w:t>Object information</w:t>
        </w:r>
        <w:r w:rsidR="00A1205D">
          <w:rPr>
            <w:webHidden/>
          </w:rPr>
          <w:tab/>
        </w:r>
        <w:r w:rsidR="00A1205D">
          <w:rPr>
            <w:webHidden/>
          </w:rPr>
          <w:fldChar w:fldCharType="begin"/>
        </w:r>
        <w:r w:rsidR="00A1205D">
          <w:rPr>
            <w:webHidden/>
          </w:rPr>
          <w:instrText xml:space="preserve"> PAGEREF _Toc494974603 \h </w:instrText>
        </w:r>
        <w:r w:rsidR="00A1205D">
          <w:rPr>
            <w:webHidden/>
          </w:rPr>
        </w:r>
        <w:r w:rsidR="00A1205D">
          <w:rPr>
            <w:webHidden/>
          </w:rPr>
          <w:fldChar w:fldCharType="separate"/>
        </w:r>
        <w:r w:rsidR="00A1205D">
          <w:rPr>
            <w:webHidden/>
          </w:rPr>
          <w:t>130</w:t>
        </w:r>
        <w:r w:rsidR="00A1205D">
          <w:rPr>
            <w:webHidden/>
          </w:rPr>
          <w:fldChar w:fldCharType="end"/>
        </w:r>
      </w:hyperlink>
    </w:p>
    <w:p w14:paraId="566B9C99" w14:textId="77777777" w:rsidR="00A1205D" w:rsidRDefault="00161739">
      <w:pPr>
        <w:pStyle w:val="TOC5"/>
        <w:rPr>
          <w:rFonts w:asciiTheme="minorHAnsi" w:eastAsiaTheme="minorEastAsia" w:hAnsiTheme="minorHAnsi" w:cstheme="minorBidi"/>
          <w:sz w:val="22"/>
          <w:szCs w:val="22"/>
          <w:lang w:eastAsia="en-GB"/>
        </w:rPr>
      </w:pPr>
      <w:hyperlink w:anchor="_Toc494974604" w:history="1">
        <w:r w:rsidR="00A1205D" w:rsidRPr="00C86D5A">
          <w:rPr>
            <w:rStyle w:val="Hyperlink"/>
          </w:rPr>
          <w:t>C.11.3.2.6</w:t>
        </w:r>
        <w:r w:rsidR="00A1205D">
          <w:rPr>
            <w:rFonts w:asciiTheme="minorHAnsi" w:eastAsiaTheme="minorEastAsia" w:hAnsiTheme="minorHAnsi" w:cstheme="minorBidi"/>
            <w:sz w:val="22"/>
            <w:szCs w:val="22"/>
            <w:lang w:eastAsia="en-GB"/>
          </w:rPr>
          <w:tab/>
        </w:r>
        <w:r w:rsidR="00A1205D" w:rsidRPr="00C86D5A">
          <w:rPr>
            <w:rStyle w:val="Hyperlink"/>
          </w:rPr>
          <w:t>Row, column, and headers</w:t>
        </w:r>
        <w:r w:rsidR="00A1205D">
          <w:rPr>
            <w:webHidden/>
          </w:rPr>
          <w:tab/>
        </w:r>
        <w:r w:rsidR="00A1205D">
          <w:rPr>
            <w:webHidden/>
          </w:rPr>
          <w:fldChar w:fldCharType="begin"/>
        </w:r>
        <w:r w:rsidR="00A1205D">
          <w:rPr>
            <w:webHidden/>
          </w:rPr>
          <w:instrText xml:space="preserve"> PAGEREF _Toc494974604 \h </w:instrText>
        </w:r>
        <w:r w:rsidR="00A1205D">
          <w:rPr>
            <w:webHidden/>
          </w:rPr>
        </w:r>
        <w:r w:rsidR="00A1205D">
          <w:rPr>
            <w:webHidden/>
          </w:rPr>
          <w:fldChar w:fldCharType="separate"/>
        </w:r>
        <w:r w:rsidR="00A1205D">
          <w:rPr>
            <w:webHidden/>
          </w:rPr>
          <w:t>130</w:t>
        </w:r>
        <w:r w:rsidR="00A1205D">
          <w:rPr>
            <w:webHidden/>
          </w:rPr>
          <w:fldChar w:fldCharType="end"/>
        </w:r>
      </w:hyperlink>
    </w:p>
    <w:p w14:paraId="79637225" w14:textId="77777777" w:rsidR="00A1205D" w:rsidRDefault="00161739">
      <w:pPr>
        <w:pStyle w:val="TOC5"/>
        <w:rPr>
          <w:rFonts w:asciiTheme="minorHAnsi" w:eastAsiaTheme="minorEastAsia" w:hAnsiTheme="minorHAnsi" w:cstheme="minorBidi"/>
          <w:sz w:val="22"/>
          <w:szCs w:val="22"/>
          <w:lang w:eastAsia="en-GB"/>
        </w:rPr>
      </w:pPr>
      <w:hyperlink w:anchor="_Toc494974605" w:history="1">
        <w:r w:rsidR="00A1205D" w:rsidRPr="00C86D5A">
          <w:rPr>
            <w:rStyle w:val="Hyperlink"/>
          </w:rPr>
          <w:t>C.11.3.2.7</w:t>
        </w:r>
        <w:r w:rsidR="00A1205D">
          <w:rPr>
            <w:rFonts w:asciiTheme="minorHAnsi" w:eastAsiaTheme="minorEastAsia" w:hAnsiTheme="minorHAnsi" w:cstheme="minorBidi"/>
            <w:sz w:val="22"/>
            <w:szCs w:val="22"/>
            <w:lang w:eastAsia="en-GB"/>
          </w:rPr>
          <w:tab/>
        </w:r>
        <w:r w:rsidR="00A1205D" w:rsidRPr="00C86D5A">
          <w:rPr>
            <w:rStyle w:val="Hyperlink"/>
          </w:rPr>
          <w:t>Values</w:t>
        </w:r>
        <w:r w:rsidR="00A1205D">
          <w:rPr>
            <w:webHidden/>
          </w:rPr>
          <w:tab/>
        </w:r>
        <w:r w:rsidR="00A1205D">
          <w:rPr>
            <w:webHidden/>
          </w:rPr>
          <w:fldChar w:fldCharType="begin"/>
        </w:r>
        <w:r w:rsidR="00A1205D">
          <w:rPr>
            <w:webHidden/>
          </w:rPr>
          <w:instrText xml:space="preserve"> PAGEREF _Toc494974605 \h </w:instrText>
        </w:r>
        <w:r w:rsidR="00A1205D">
          <w:rPr>
            <w:webHidden/>
          </w:rPr>
        </w:r>
        <w:r w:rsidR="00A1205D">
          <w:rPr>
            <w:webHidden/>
          </w:rPr>
          <w:fldChar w:fldCharType="separate"/>
        </w:r>
        <w:r w:rsidR="00A1205D">
          <w:rPr>
            <w:webHidden/>
          </w:rPr>
          <w:t>131</w:t>
        </w:r>
        <w:r w:rsidR="00A1205D">
          <w:rPr>
            <w:webHidden/>
          </w:rPr>
          <w:fldChar w:fldCharType="end"/>
        </w:r>
      </w:hyperlink>
    </w:p>
    <w:p w14:paraId="771EEA1A" w14:textId="77777777" w:rsidR="00A1205D" w:rsidRDefault="00161739">
      <w:pPr>
        <w:pStyle w:val="TOC5"/>
        <w:rPr>
          <w:rFonts w:asciiTheme="minorHAnsi" w:eastAsiaTheme="minorEastAsia" w:hAnsiTheme="minorHAnsi" w:cstheme="minorBidi"/>
          <w:sz w:val="22"/>
          <w:szCs w:val="22"/>
          <w:lang w:eastAsia="en-GB"/>
        </w:rPr>
      </w:pPr>
      <w:hyperlink w:anchor="_Toc494974606" w:history="1">
        <w:r w:rsidR="00A1205D" w:rsidRPr="00C86D5A">
          <w:rPr>
            <w:rStyle w:val="Hyperlink"/>
          </w:rPr>
          <w:t>C.11.3.2.8</w:t>
        </w:r>
        <w:r w:rsidR="00A1205D">
          <w:rPr>
            <w:rFonts w:asciiTheme="minorHAnsi" w:eastAsiaTheme="minorEastAsia" w:hAnsiTheme="minorHAnsi" w:cstheme="minorBidi"/>
            <w:sz w:val="22"/>
            <w:szCs w:val="22"/>
            <w:lang w:eastAsia="en-GB"/>
          </w:rPr>
          <w:tab/>
        </w:r>
        <w:r w:rsidR="00A1205D" w:rsidRPr="00C86D5A">
          <w:rPr>
            <w:rStyle w:val="Hyperlink"/>
          </w:rPr>
          <w:t>Label relationships</w:t>
        </w:r>
        <w:r w:rsidR="00A1205D">
          <w:rPr>
            <w:webHidden/>
          </w:rPr>
          <w:tab/>
        </w:r>
        <w:r w:rsidR="00A1205D">
          <w:rPr>
            <w:webHidden/>
          </w:rPr>
          <w:fldChar w:fldCharType="begin"/>
        </w:r>
        <w:r w:rsidR="00A1205D">
          <w:rPr>
            <w:webHidden/>
          </w:rPr>
          <w:instrText xml:space="preserve"> PAGEREF _Toc494974606 \h </w:instrText>
        </w:r>
        <w:r w:rsidR="00A1205D">
          <w:rPr>
            <w:webHidden/>
          </w:rPr>
        </w:r>
        <w:r w:rsidR="00A1205D">
          <w:rPr>
            <w:webHidden/>
          </w:rPr>
          <w:fldChar w:fldCharType="separate"/>
        </w:r>
        <w:r w:rsidR="00A1205D">
          <w:rPr>
            <w:webHidden/>
          </w:rPr>
          <w:t>131</w:t>
        </w:r>
        <w:r w:rsidR="00A1205D">
          <w:rPr>
            <w:webHidden/>
          </w:rPr>
          <w:fldChar w:fldCharType="end"/>
        </w:r>
      </w:hyperlink>
    </w:p>
    <w:p w14:paraId="7807E09A" w14:textId="77777777" w:rsidR="00A1205D" w:rsidRDefault="00161739">
      <w:pPr>
        <w:pStyle w:val="TOC5"/>
        <w:rPr>
          <w:rFonts w:asciiTheme="minorHAnsi" w:eastAsiaTheme="minorEastAsia" w:hAnsiTheme="minorHAnsi" w:cstheme="minorBidi"/>
          <w:sz w:val="22"/>
          <w:szCs w:val="22"/>
          <w:lang w:eastAsia="en-GB"/>
        </w:rPr>
      </w:pPr>
      <w:hyperlink w:anchor="_Toc494974607" w:history="1">
        <w:r w:rsidR="00A1205D" w:rsidRPr="00C86D5A">
          <w:rPr>
            <w:rStyle w:val="Hyperlink"/>
          </w:rPr>
          <w:t>C.11.3.2.9</w:t>
        </w:r>
        <w:r w:rsidR="00A1205D">
          <w:rPr>
            <w:rFonts w:asciiTheme="minorHAnsi" w:eastAsiaTheme="minorEastAsia" w:hAnsiTheme="minorHAnsi" w:cstheme="minorBidi"/>
            <w:sz w:val="22"/>
            <w:szCs w:val="22"/>
            <w:lang w:eastAsia="en-GB"/>
          </w:rPr>
          <w:tab/>
        </w:r>
        <w:r w:rsidR="00A1205D" w:rsidRPr="00C86D5A">
          <w:rPr>
            <w:rStyle w:val="Hyperlink"/>
          </w:rPr>
          <w:t>Parent-child relationships</w:t>
        </w:r>
        <w:r w:rsidR="00A1205D">
          <w:rPr>
            <w:webHidden/>
          </w:rPr>
          <w:tab/>
        </w:r>
        <w:r w:rsidR="00A1205D">
          <w:rPr>
            <w:webHidden/>
          </w:rPr>
          <w:fldChar w:fldCharType="begin"/>
        </w:r>
        <w:r w:rsidR="00A1205D">
          <w:rPr>
            <w:webHidden/>
          </w:rPr>
          <w:instrText xml:space="preserve"> PAGEREF _Toc494974607 \h </w:instrText>
        </w:r>
        <w:r w:rsidR="00A1205D">
          <w:rPr>
            <w:webHidden/>
          </w:rPr>
        </w:r>
        <w:r w:rsidR="00A1205D">
          <w:rPr>
            <w:webHidden/>
          </w:rPr>
          <w:fldChar w:fldCharType="separate"/>
        </w:r>
        <w:r w:rsidR="00A1205D">
          <w:rPr>
            <w:webHidden/>
          </w:rPr>
          <w:t>131</w:t>
        </w:r>
        <w:r w:rsidR="00A1205D">
          <w:rPr>
            <w:webHidden/>
          </w:rPr>
          <w:fldChar w:fldCharType="end"/>
        </w:r>
      </w:hyperlink>
    </w:p>
    <w:p w14:paraId="61406935" w14:textId="77777777" w:rsidR="00A1205D" w:rsidRDefault="00161739">
      <w:pPr>
        <w:pStyle w:val="TOC5"/>
        <w:rPr>
          <w:rFonts w:asciiTheme="minorHAnsi" w:eastAsiaTheme="minorEastAsia" w:hAnsiTheme="minorHAnsi" w:cstheme="minorBidi"/>
          <w:sz w:val="22"/>
          <w:szCs w:val="22"/>
          <w:lang w:eastAsia="en-GB"/>
        </w:rPr>
      </w:pPr>
      <w:hyperlink w:anchor="_Toc494974608" w:history="1">
        <w:r w:rsidR="00A1205D" w:rsidRPr="00C86D5A">
          <w:rPr>
            <w:rStyle w:val="Hyperlink"/>
          </w:rPr>
          <w:t>C.11.3.2.10</w:t>
        </w:r>
        <w:r w:rsidR="00A1205D">
          <w:rPr>
            <w:rFonts w:asciiTheme="minorHAnsi" w:eastAsiaTheme="minorEastAsia" w:hAnsiTheme="minorHAnsi" w:cstheme="minorBidi"/>
            <w:sz w:val="22"/>
            <w:szCs w:val="22"/>
            <w:lang w:eastAsia="en-GB"/>
          </w:rPr>
          <w:tab/>
        </w:r>
        <w:r w:rsidR="00A1205D" w:rsidRPr="00C86D5A">
          <w:rPr>
            <w:rStyle w:val="Hyperlink"/>
          </w:rPr>
          <w:t>Text</w:t>
        </w:r>
        <w:r w:rsidR="00A1205D">
          <w:rPr>
            <w:webHidden/>
          </w:rPr>
          <w:tab/>
        </w:r>
        <w:r w:rsidR="00A1205D">
          <w:rPr>
            <w:webHidden/>
          </w:rPr>
          <w:fldChar w:fldCharType="begin"/>
        </w:r>
        <w:r w:rsidR="00A1205D">
          <w:rPr>
            <w:webHidden/>
          </w:rPr>
          <w:instrText xml:space="preserve"> PAGEREF _Toc494974608 \h </w:instrText>
        </w:r>
        <w:r w:rsidR="00A1205D">
          <w:rPr>
            <w:webHidden/>
          </w:rPr>
        </w:r>
        <w:r w:rsidR="00A1205D">
          <w:rPr>
            <w:webHidden/>
          </w:rPr>
          <w:fldChar w:fldCharType="separate"/>
        </w:r>
        <w:r w:rsidR="00A1205D">
          <w:rPr>
            <w:webHidden/>
          </w:rPr>
          <w:t>132</w:t>
        </w:r>
        <w:r w:rsidR="00A1205D">
          <w:rPr>
            <w:webHidden/>
          </w:rPr>
          <w:fldChar w:fldCharType="end"/>
        </w:r>
      </w:hyperlink>
    </w:p>
    <w:p w14:paraId="7F10FA6E" w14:textId="77777777" w:rsidR="00A1205D" w:rsidRDefault="00161739">
      <w:pPr>
        <w:pStyle w:val="TOC5"/>
        <w:rPr>
          <w:rFonts w:asciiTheme="minorHAnsi" w:eastAsiaTheme="minorEastAsia" w:hAnsiTheme="minorHAnsi" w:cstheme="minorBidi"/>
          <w:sz w:val="22"/>
          <w:szCs w:val="22"/>
          <w:lang w:eastAsia="en-GB"/>
        </w:rPr>
      </w:pPr>
      <w:hyperlink w:anchor="_Toc494974609" w:history="1">
        <w:r w:rsidR="00A1205D" w:rsidRPr="00C86D5A">
          <w:rPr>
            <w:rStyle w:val="Hyperlink"/>
          </w:rPr>
          <w:t>C.11.3.2.11</w:t>
        </w:r>
        <w:r w:rsidR="00A1205D">
          <w:rPr>
            <w:rFonts w:asciiTheme="minorHAnsi" w:eastAsiaTheme="minorEastAsia" w:hAnsiTheme="minorHAnsi" w:cstheme="minorBidi"/>
            <w:sz w:val="22"/>
            <w:szCs w:val="22"/>
            <w:lang w:eastAsia="en-GB"/>
          </w:rPr>
          <w:tab/>
        </w:r>
        <w:r w:rsidR="00A1205D" w:rsidRPr="00C86D5A">
          <w:rPr>
            <w:rStyle w:val="Hyperlink"/>
          </w:rPr>
          <w:t>List of available actions</w:t>
        </w:r>
        <w:r w:rsidR="00A1205D">
          <w:rPr>
            <w:webHidden/>
          </w:rPr>
          <w:tab/>
        </w:r>
        <w:r w:rsidR="00A1205D">
          <w:rPr>
            <w:webHidden/>
          </w:rPr>
          <w:fldChar w:fldCharType="begin"/>
        </w:r>
        <w:r w:rsidR="00A1205D">
          <w:rPr>
            <w:webHidden/>
          </w:rPr>
          <w:instrText xml:space="preserve"> PAGEREF _Toc494974609 \h </w:instrText>
        </w:r>
        <w:r w:rsidR="00A1205D">
          <w:rPr>
            <w:webHidden/>
          </w:rPr>
        </w:r>
        <w:r w:rsidR="00A1205D">
          <w:rPr>
            <w:webHidden/>
          </w:rPr>
          <w:fldChar w:fldCharType="separate"/>
        </w:r>
        <w:r w:rsidR="00A1205D">
          <w:rPr>
            <w:webHidden/>
          </w:rPr>
          <w:t>132</w:t>
        </w:r>
        <w:r w:rsidR="00A1205D">
          <w:rPr>
            <w:webHidden/>
          </w:rPr>
          <w:fldChar w:fldCharType="end"/>
        </w:r>
      </w:hyperlink>
    </w:p>
    <w:p w14:paraId="4964488B" w14:textId="77777777" w:rsidR="00A1205D" w:rsidRDefault="00161739">
      <w:pPr>
        <w:pStyle w:val="TOC5"/>
        <w:rPr>
          <w:rFonts w:asciiTheme="minorHAnsi" w:eastAsiaTheme="minorEastAsia" w:hAnsiTheme="minorHAnsi" w:cstheme="minorBidi"/>
          <w:sz w:val="22"/>
          <w:szCs w:val="22"/>
          <w:lang w:eastAsia="en-GB"/>
        </w:rPr>
      </w:pPr>
      <w:hyperlink w:anchor="_Toc494974610" w:history="1">
        <w:r w:rsidR="00A1205D" w:rsidRPr="00C86D5A">
          <w:rPr>
            <w:rStyle w:val="Hyperlink"/>
          </w:rPr>
          <w:t>C.11.3.2.12</w:t>
        </w:r>
        <w:r w:rsidR="00A1205D">
          <w:rPr>
            <w:rFonts w:asciiTheme="minorHAnsi" w:eastAsiaTheme="minorEastAsia" w:hAnsiTheme="minorHAnsi" w:cstheme="minorBidi"/>
            <w:sz w:val="22"/>
            <w:szCs w:val="22"/>
            <w:lang w:eastAsia="en-GB"/>
          </w:rPr>
          <w:tab/>
        </w:r>
        <w:r w:rsidR="00A1205D" w:rsidRPr="00C86D5A">
          <w:rPr>
            <w:rStyle w:val="Hyperlink"/>
          </w:rPr>
          <w:t>Execution of available actions</w:t>
        </w:r>
        <w:r w:rsidR="00A1205D">
          <w:rPr>
            <w:webHidden/>
          </w:rPr>
          <w:tab/>
        </w:r>
        <w:r w:rsidR="00A1205D">
          <w:rPr>
            <w:webHidden/>
          </w:rPr>
          <w:fldChar w:fldCharType="begin"/>
        </w:r>
        <w:r w:rsidR="00A1205D">
          <w:rPr>
            <w:webHidden/>
          </w:rPr>
          <w:instrText xml:space="preserve"> PAGEREF _Toc494974610 \h </w:instrText>
        </w:r>
        <w:r w:rsidR="00A1205D">
          <w:rPr>
            <w:webHidden/>
          </w:rPr>
        </w:r>
        <w:r w:rsidR="00A1205D">
          <w:rPr>
            <w:webHidden/>
          </w:rPr>
          <w:fldChar w:fldCharType="separate"/>
        </w:r>
        <w:r w:rsidR="00A1205D">
          <w:rPr>
            <w:webHidden/>
          </w:rPr>
          <w:t>132</w:t>
        </w:r>
        <w:r w:rsidR="00A1205D">
          <w:rPr>
            <w:webHidden/>
          </w:rPr>
          <w:fldChar w:fldCharType="end"/>
        </w:r>
      </w:hyperlink>
    </w:p>
    <w:p w14:paraId="273FDCA2" w14:textId="77777777" w:rsidR="00A1205D" w:rsidRDefault="00161739">
      <w:pPr>
        <w:pStyle w:val="TOC5"/>
        <w:rPr>
          <w:rFonts w:asciiTheme="minorHAnsi" w:eastAsiaTheme="minorEastAsia" w:hAnsiTheme="minorHAnsi" w:cstheme="minorBidi"/>
          <w:sz w:val="22"/>
          <w:szCs w:val="22"/>
          <w:lang w:eastAsia="en-GB"/>
        </w:rPr>
      </w:pPr>
      <w:hyperlink w:anchor="_Toc494974611" w:history="1">
        <w:r w:rsidR="00A1205D" w:rsidRPr="00C86D5A">
          <w:rPr>
            <w:rStyle w:val="Hyperlink"/>
          </w:rPr>
          <w:t>C.11.3.2.13</w:t>
        </w:r>
        <w:r w:rsidR="00A1205D">
          <w:rPr>
            <w:rFonts w:asciiTheme="minorHAnsi" w:eastAsiaTheme="minorEastAsia" w:hAnsiTheme="minorHAnsi" w:cstheme="minorBidi"/>
            <w:sz w:val="22"/>
            <w:szCs w:val="22"/>
            <w:lang w:eastAsia="en-GB"/>
          </w:rPr>
          <w:tab/>
        </w:r>
        <w:r w:rsidR="00A1205D" w:rsidRPr="00C86D5A">
          <w:rPr>
            <w:rStyle w:val="Hyperlink"/>
          </w:rPr>
          <w:t>Tracking of focus and selection attributes</w:t>
        </w:r>
        <w:r w:rsidR="00A1205D">
          <w:rPr>
            <w:webHidden/>
          </w:rPr>
          <w:tab/>
        </w:r>
        <w:r w:rsidR="00A1205D">
          <w:rPr>
            <w:webHidden/>
          </w:rPr>
          <w:fldChar w:fldCharType="begin"/>
        </w:r>
        <w:r w:rsidR="00A1205D">
          <w:rPr>
            <w:webHidden/>
          </w:rPr>
          <w:instrText xml:space="preserve"> PAGEREF _Toc494974611 \h </w:instrText>
        </w:r>
        <w:r w:rsidR="00A1205D">
          <w:rPr>
            <w:webHidden/>
          </w:rPr>
        </w:r>
        <w:r w:rsidR="00A1205D">
          <w:rPr>
            <w:webHidden/>
          </w:rPr>
          <w:fldChar w:fldCharType="separate"/>
        </w:r>
        <w:r w:rsidR="00A1205D">
          <w:rPr>
            <w:webHidden/>
          </w:rPr>
          <w:t>132</w:t>
        </w:r>
        <w:r w:rsidR="00A1205D">
          <w:rPr>
            <w:webHidden/>
          </w:rPr>
          <w:fldChar w:fldCharType="end"/>
        </w:r>
      </w:hyperlink>
    </w:p>
    <w:p w14:paraId="57FFE80D" w14:textId="77777777" w:rsidR="00A1205D" w:rsidRDefault="00161739">
      <w:pPr>
        <w:pStyle w:val="TOC5"/>
        <w:rPr>
          <w:rFonts w:asciiTheme="minorHAnsi" w:eastAsiaTheme="minorEastAsia" w:hAnsiTheme="minorHAnsi" w:cstheme="minorBidi"/>
          <w:sz w:val="22"/>
          <w:szCs w:val="22"/>
          <w:lang w:eastAsia="en-GB"/>
        </w:rPr>
      </w:pPr>
      <w:hyperlink w:anchor="_Toc494974612" w:history="1">
        <w:r w:rsidR="00A1205D" w:rsidRPr="00C86D5A">
          <w:rPr>
            <w:rStyle w:val="Hyperlink"/>
          </w:rPr>
          <w:t>C.11.3.2.14</w:t>
        </w:r>
        <w:r w:rsidR="00A1205D">
          <w:rPr>
            <w:rFonts w:asciiTheme="minorHAnsi" w:eastAsiaTheme="minorEastAsia" w:hAnsiTheme="minorHAnsi" w:cstheme="minorBidi"/>
            <w:sz w:val="22"/>
            <w:szCs w:val="22"/>
            <w:lang w:eastAsia="en-GB"/>
          </w:rPr>
          <w:tab/>
        </w:r>
        <w:r w:rsidR="00A1205D" w:rsidRPr="00C86D5A">
          <w:rPr>
            <w:rStyle w:val="Hyperlink"/>
          </w:rPr>
          <w:t>Modification of focus and selection attributes</w:t>
        </w:r>
        <w:r w:rsidR="00A1205D">
          <w:rPr>
            <w:webHidden/>
          </w:rPr>
          <w:tab/>
        </w:r>
        <w:r w:rsidR="00A1205D">
          <w:rPr>
            <w:webHidden/>
          </w:rPr>
          <w:fldChar w:fldCharType="begin"/>
        </w:r>
        <w:r w:rsidR="00A1205D">
          <w:rPr>
            <w:webHidden/>
          </w:rPr>
          <w:instrText xml:space="preserve"> PAGEREF _Toc494974612 \h </w:instrText>
        </w:r>
        <w:r w:rsidR="00A1205D">
          <w:rPr>
            <w:webHidden/>
          </w:rPr>
        </w:r>
        <w:r w:rsidR="00A1205D">
          <w:rPr>
            <w:webHidden/>
          </w:rPr>
          <w:fldChar w:fldCharType="separate"/>
        </w:r>
        <w:r w:rsidR="00A1205D">
          <w:rPr>
            <w:webHidden/>
          </w:rPr>
          <w:t>133</w:t>
        </w:r>
        <w:r w:rsidR="00A1205D">
          <w:rPr>
            <w:webHidden/>
          </w:rPr>
          <w:fldChar w:fldCharType="end"/>
        </w:r>
      </w:hyperlink>
    </w:p>
    <w:p w14:paraId="0F761337" w14:textId="77777777" w:rsidR="00A1205D" w:rsidRDefault="00161739">
      <w:pPr>
        <w:pStyle w:val="TOC5"/>
        <w:rPr>
          <w:rFonts w:asciiTheme="minorHAnsi" w:eastAsiaTheme="minorEastAsia" w:hAnsiTheme="minorHAnsi" w:cstheme="minorBidi"/>
          <w:sz w:val="22"/>
          <w:szCs w:val="22"/>
          <w:lang w:eastAsia="en-GB"/>
        </w:rPr>
      </w:pPr>
      <w:hyperlink w:anchor="_Toc494974613" w:history="1">
        <w:r w:rsidR="00A1205D" w:rsidRPr="00C86D5A">
          <w:rPr>
            <w:rStyle w:val="Hyperlink"/>
          </w:rPr>
          <w:t>C.11.3.2.15</w:t>
        </w:r>
        <w:r w:rsidR="00A1205D">
          <w:rPr>
            <w:rFonts w:asciiTheme="minorHAnsi" w:eastAsiaTheme="minorEastAsia" w:hAnsiTheme="minorHAnsi" w:cstheme="minorBidi"/>
            <w:sz w:val="22"/>
            <w:szCs w:val="22"/>
            <w:lang w:eastAsia="en-GB"/>
          </w:rPr>
          <w:tab/>
        </w:r>
        <w:r w:rsidR="00A1205D" w:rsidRPr="00C86D5A">
          <w:rPr>
            <w:rStyle w:val="Hyperlink"/>
          </w:rPr>
          <w:t>Change notification</w:t>
        </w:r>
        <w:r w:rsidR="00A1205D">
          <w:rPr>
            <w:webHidden/>
          </w:rPr>
          <w:tab/>
        </w:r>
        <w:r w:rsidR="00A1205D">
          <w:rPr>
            <w:webHidden/>
          </w:rPr>
          <w:fldChar w:fldCharType="begin"/>
        </w:r>
        <w:r w:rsidR="00A1205D">
          <w:rPr>
            <w:webHidden/>
          </w:rPr>
          <w:instrText xml:space="preserve"> PAGEREF _Toc494974613 \h </w:instrText>
        </w:r>
        <w:r w:rsidR="00A1205D">
          <w:rPr>
            <w:webHidden/>
          </w:rPr>
        </w:r>
        <w:r w:rsidR="00A1205D">
          <w:rPr>
            <w:webHidden/>
          </w:rPr>
          <w:fldChar w:fldCharType="separate"/>
        </w:r>
        <w:r w:rsidR="00A1205D">
          <w:rPr>
            <w:webHidden/>
          </w:rPr>
          <w:t>133</w:t>
        </w:r>
        <w:r w:rsidR="00A1205D">
          <w:rPr>
            <w:webHidden/>
          </w:rPr>
          <w:fldChar w:fldCharType="end"/>
        </w:r>
      </w:hyperlink>
    </w:p>
    <w:p w14:paraId="3FCBEC50" w14:textId="77777777" w:rsidR="00A1205D" w:rsidRDefault="00161739">
      <w:pPr>
        <w:pStyle w:val="TOC5"/>
        <w:rPr>
          <w:rFonts w:asciiTheme="minorHAnsi" w:eastAsiaTheme="minorEastAsia" w:hAnsiTheme="minorHAnsi" w:cstheme="minorBidi"/>
          <w:sz w:val="22"/>
          <w:szCs w:val="22"/>
          <w:lang w:eastAsia="en-GB"/>
        </w:rPr>
      </w:pPr>
      <w:hyperlink w:anchor="_Toc494974614" w:history="1">
        <w:r w:rsidR="00A1205D" w:rsidRPr="00C86D5A">
          <w:rPr>
            <w:rStyle w:val="Hyperlink"/>
          </w:rPr>
          <w:t>C.11.3.2.16</w:t>
        </w:r>
        <w:r w:rsidR="00A1205D">
          <w:rPr>
            <w:rFonts w:asciiTheme="minorHAnsi" w:eastAsiaTheme="minorEastAsia" w:hAnsiTheme="minorHAnsi" w:cstheme="minorBidi"/>
            <w:sz w:val="22"/>
            <w:szCs w:val="22"/>
            <w:lang w:eastAsia="en-GB"/>
          </w:rPr>
          <w:tab/>
        </w:r>
        <w:r w:rsidR="00A1205D" w:rsidRPr="00C86D5A">
          <w:rPr>
            <w:rStyle w:val="Hyperlink"/>
          </w:rPr>
          <w:t>Modifications of states and properties</w:t>
        </w:r>
        <w:r w:rsidR="00A1205D">
          <w:rPr>
            <w:webHidden/>
          </w:rPr>
          <w:tab/>
        </w:r>
        <w:r w:rsidR="00A1205D">
          <w:rPr>
            <w:webHidden/>
          </w:rPr>
          <w:fldChar w:fldCharType="begin"/>
        </w:r>
        <w:r w:rsidR="00A1205D">
          <w:rPr>
            <w:webHidden/>
          </w:rPr>
          <w:instrText xml:space="preserve"> PAGEREF _Toc494974614 \h </w:instrText>
        </w:r>
        <w:r w:rsidR="00A1205D">
          <w:rPr>
            <w:webHidden/>
          </w:rPr>
        </w:r>
        <w:r w:rsidR="00A1205D">
          <w:rPr>
            <w:webHidden/>
          </w:rPr>
          <w:fldChar w:fldCharType="separate"/>
        </w:r>
        <w:r w:rsidR="00A1205D">
          <w:rPr>
            <w:webHidden/>
          </w:rPr>
          <w:t>133</w:t>
        </w:r>
        <w:r w:rsidR="00A1205D">
          <w:rPr>
            <w:webHidden/>
          </w:rPr>
          <w:fldChar w:fldCharType="end"/>
        </w:r>
      </w:hyperlink>
    </w:p>
    <w:p w14:paraId="0D358FE8" w14:textId="77777777" w:rsidR="00A1205D" w:rsidRDefault="00161739">
      <w:pPr>
        <w:pStyle w:val="TOC5"/>
        <w:rPr>
          <w:rFonts w:asciiTheme="minorHAnsi" w:eastAsiaTheme="minorEastAsia" w:hAnsiTheme="minorHAnsi" w:cstheme="minorBidi"/>
          <w:sz w:val="22"/>
          <w:szCs w:val="22"/>
          <w:lang w:eastAsia="en-GB"/>
        </w:rPr>
      </w:pPr>
      <w:hyperlink w:anchor="_Toc494974615" w:history="1">
        <w:r w:rsidR="00A1205D" w:rsidRPr="00C86D5A">
          <w:rPr>
            <w:rStyle w:val="Hyperlink"/>
          </w:rPr>
          <w:t>C.11.3.2.17</w:t>
        </w:r>
        <w:r w:rsidR="00A1205D">
          <w:rPr>
            <w:rFonts w:asciiTheme="minorHAnsi" w:eastAsiaTheme="minorEastAsia" w:hAnsiTheme="minorHAnsi" w:cstheme="minorBidi"/>
            <w:sz w:val="22"/>
            <w:szCs w:val="22"/>
            <w:lang w:eastAsia="en-GB"/>
          </w:rPr>
          <w:tab/>
        </w:r>
        <w:r w:rsidR="00A1205D" w:rsidRPr="00C86D5A">
          <w:rPr>
            <w:rStyle w:val="Hyperlink"/>
          </w:rPr>
          <w:t>Modifications of values and text</w:t>
        </w:r>
        <w:r w:rsidR="00A1205D">
          <w:rPr>
            <w:webHidden/>
          </w:rPr>
          <w:tab/>
        </w:r>
        <w:r w:rsidR="00A1205D">
          <w:rPr>
            <w:webHidden/>
          </w:rPr>
          <w:fldChar w:fldCharType="begin"/>
        </w:r>
        <w:r w:rsidR="00A1205D">
          <w:rPr>
            <w:webHidden/>
          </w:rPr>
          <w:instrText xml:space="preserve"> PAGEREF _Toc494974615 \h </w:instrText>
        </w:r>
        <w:r w:rsidR="00A1205D">
          <w:rPr>
            <w:webHidden/>
          </w:rPr>
        </w:r>
        <w:r w:rsidR="00A1205D">
          <w:rPr>
            <w:webHidden/>
          </w:rPr>
          <w:fldChar w:fldCharType="separate"/>
        </w:r>
        <w:r w:rsidR="00A1205D">
          <w:rPr>
            <w:webHidden/>
          </w:rPr>
          <w:t>134</w:t>
        </w:r>
        <w:r w:rsidR="00A1205D">
          <w:rPr>
            <w:webHidden/>
          </w:rPr>
          <w:fldChar w:fldCharType="end"/>
        </w:r>
      </w:hyperlink>
    </w:p>
    <w:p w14:paraId="5ADE7EC3" w14:textId="77777777" w:rsidR="00A1205D" w:rsidRDefault="00161739">
      <w:pPr>
        <w:pStyle w:val="TOC3"/>
        <w:rPr>
          <w:rFonts w:asciiTheme="minorHAnsi" w:eastAsiaTheme="minorEastAsia" w:hAnsiTheme="minorHAnsi" w:cstheme="minorBidi"/>
          <w:sz w:val="22"/>
          <w:szCs w:val="22"/>
          <w:lang w:eastAsia="en-GB"/>
        </w:rPr>
      </w:pPr>
      <w:hyperlink w:anchor="_Toc494974616" w:history="1">
        <w:r w:rsidR="00A1205D" w:rsidRPr="00C86D5A">
          <w:rPr>
            <w:rStyle w:val="Hyperlink"/>
          </w:rPr>
          <w:t>C.11.4</w:t>
        </w:r>
        <w:r w:rsidR="00A1205D">
          <w:rPr>
            <w:rFonts w:asciiTheme="minorHAnsi" w:eastAsiaTheme="minorEastAsia" w:hAnsiTheme="minorHAnsi" w:cstheme="minorBidi"/>
            <w:sz w:val="22"/>
            <w:szCs w:val="22"/>
            <w:lang w:eastAsia="en-GB"/>
          </w:rPr>
          <w:tab/>
        </w:r>
        <w:r w:rsidR="00A1205D" w:rsidRPr="00C86D5A">
          <w:rPr>
            <w:rStyle w:val="Hyperlink"/>
          </w:rPr>
          <w:t>Documented accessibility usage</w:t>
        </w:r>
        <w:r w:rsidR="00A1205D">
          <w:rPr>
            <w:webHidden/>
          </w:rPr>
          <w:tab/>
        </w:r>
        <w:r w:rsidR="00A1205D">
          <w:rPr>
            <w:webHidden/>
          </w:rPr>
          <w:fldChar w:fldCharType="begin"/>
        </w:r>
        <w:r w:rsidR="00A1205D">
          <w:rPr>
            <w:webHidden/>
          </w:rPr>
          <w:instrText xml:space="preserve"> PAGEREF _Toc494974616 \h </w:instrText>
        </w:r>
        <w:r w:rsidR="00A1205D">
          <w:rPr>
            <w:webHidden/>
          </w:rPr>
        </w:r>
        <w:r w:rsidR="00A1205D">
          <w:rPr>
            <w:webHidden/>
          </w:rPr>
          <w:fldChar w:fldCharType="separate"/>
        </w:r>
        <w:r w:rsidR="00A1205D">
          <w:rPr>
            <w:webHidden/>
          </w:rPr>
          <w:t>134</w:t>
        </w:r>
        <w:r w:rsidR="00A1205D">
          <w:rPr>
            <w:webHidden/>
          </w:rPr>
          <w:fldChar w:fldCharType="end"/>
        </w:r>
      </w:hyperlink>
    </w:p>
    <w:p w14:paraId="24B1E39F" w14:textId="77777777" w:rsidR="00A1205D" w:rsidRDefault="00161739">
      <w:pPr>
        <w:pStyle w:val="TOC4"/>
        <w:rPr>
          <w:rFonts w:asciiTheme="minorHAnsi" w:eastAsiaTheme="minorEastAsia" w:hAnsiTheme="minorHAnsi" w:cstheme="minorBidi"/>
          <w:sz w:val="22"/>
          <w:szCs w:val="22"/>
          <w:lang w:eastAsia="en-GB"/>
        </w:rPr>
      </w:pPr>
      <w:hyperlink w:anchor="_Toc494974617" w:history="1">
        <w:r w:rsidR="00A1205D" w:rsidRPr="00C86D5A">
          <w:rPr>
            <w:rStyle w:val="Hyperlink"/>
          </w:rPr>
          <w:t>C.11.4.1</w:t>
        </w:r>
        <w:r w:rsidR="00A1205D">
          <w:rPr>
            <w:rFonts w:asciiTheme="minorHAnsi" w:eastAsiaTheme="minorEastAsia" w:hAnsiTheme="minorHAnsi" w:cstheme="minorBidi"/>
            <w:sz w:val="22"/>
            <w:szCs w:val="22"/>
            <w:lang w:eastAsia="en-GB"/>
          </w:rPr>
          <w:tab/>
        </w:r>
        <w:r w:rsidR="00A1205D" w:rsidRPr="00C86D5A">
          <w:rPr>
            <w:rStyle w:val="Hyperlink"/>
          </w:rPr>
          <w:t>User control of accessibility features</w:t>
        </w:r>
        <w:r w:rsidR="00A1205D">
          <w:rPr>
            <w:webHidden/>
          </w:rPr>
          <w:tab/>
        </w:r>
        <w:r w:rsidR="00A1205D">
          <w:rPr>
            <w:webHidden/>
          </w:rPr>
          <w:fldChar w:fldCharType="begin"/>
        </w:r>
        <w:r w:rsidR="00A1205D">
          <w:rPr>
            <w:webHidden/>
          </w:rPr>
          <w:instrText xml:space="preserve"> PAGEREF _Toc494974617 \h </w:instrText>
        </w:r>
        <w:r w:rsidR="00A1205D">
          <w:rPr>
            <w:webHidden/>
          </w:rPr>
        </w:r>
        <w:r w:rsidR="00A1205D">
          <w:rPr>
            <w:webHidden/>
          </w:rPr>
          <w:fldChar w:fldCharType="separate"/>
        </w:r>
        <w:r w:rsidR="00A1205D">
          <w:rPr>
            <w:webHidden/>
          </w:rPr>
          <w:t>134</w:t>
        </w:r>
        <w:r w:rsidR="00A1205D">
          <w:rPr>
            <w:webHidden/>
          </w:rPr>
          <w:fldChar w:fldCharType="end"/>
        </w:r>
      </w:hyperlink>
    </w:p>
    <w:p w14:paraId="57760A00" w14:textId="77777777" w:rsidR="00A1205D" w:rsidRDefault="00161739">
      <w:pPr>
        <w:pStyle w:val="TOC4"/>
        <w:rPr>
          <w:rFonts w:asciiTheme="minorHAnsi" w:eastAsiaTheme="minorEastAsia" w:hAnsiTheme="minorHAnsi" w:cstheme="minorBidi"/>
          <w:sz w:val="22"/>
          <w:szCs w:val="22"/>
          <w:lang w:eastAsia="en-GB"/>
        </w:rPr>
      </w:pPr>
      <w:hyperlink w:anchor="_Toc494974618" w:history="1">
        <w:r w:rsidR="00A1205D" w:rsidRPr="00C86D5A">
          <w:rPr>
            <w:rStyle w:val="Hyperlink"/>
          </w:rPr>
          <w:t>C.11.4.2</w:t>
        </w:r>
        <w:r w:rsidR="00A1205D">
          <w:rPr>
            <w:rFonts w:asciiTheme="minorHAnsi" w:eastAsiaTheme="minorEastAsia" w:hAnsiTheme="minorHAnsi" w:cstheme="minorBidi"/>
            <w:sz w:val="22"/>
            <w:szCs w:val="22"/>
            <w:lang w:eastAsia="en-GB"/>
          </w:rPr>
          <w:tab/>
        </w:r>
        <w:r w:rsidR="00A1205D" w:rsidRPr="00C86D5A">
          <w:rPr>
            <w:rStyle w:val="Hyperlink"/>
          </w:rPr>
          <w:t>No disruption of accessibility features</w:t>
        </w:r>
        <w:r w:rsidR="00A1205D">
          <w:rPr>
            <w:webHidden/>
          </w:rPr>
          <w:tab/>
        </w:r>
        <w:r w:rsidR="00A1205D">
          <w:rPr>
            <w:webHidden/>
          </w:rPr>
          <w:fldChar w:fldCharType="begin"/>
        </w:r>
        <w:r w:rsidR="00A1205D">
          <w:rPr>
            <w:webHidden/>
          </w:rPr>
          <w:instrText xml:space="preserve"> PAGEREF _Toc494974618 \h </w:instrText>
        </w:r>
        <w:r w:rsidR="00A1205D">
          <w:rPr>
            <w:webHidden/>
          </w:rPr>
        </w:r>
        <w:r w:rsidR="00A1205D">
          <w:rPr>
            <w:webHidden/>
          </w:rPr>
          <w:fldChar w:fldCharType="separate"/>
        </w:r>
        <w:r w:rsidR="00A1205D">
          <w:rPr>
            <w:webHidden/>
          </w:rPr>
          <w:t>134</w:t>
        </w:r>
        <w:r w:rsidR="00A1205D">
          <w:rPr>
            <w:webHidden/>
          </w:rPr>
          <w:fldChar w:fldCharType="end"/>
        </w:r>
      </w:hyperlink>
    </w:p>
    <w:p w14:paraId="666A8787" w14:textId="77777777" w:rsidR="00A1205D" w:rsidRDefault="00161739">
      <w:pPr>
        <w:pStyle w:val="TOC3"/>
        <w:rPr>
          <w:rFonts w:asciiTheme="minorHAnsi" w:eastAsiaTheme="minorEastAsia" w:hAnsiTheme="minorHAnsi" w:cstheme="minorBidi"/>
          <w:sz w:val="22"/>
          <w:szCs w:val="22"/>
          <w:lang w:eastAsia="en-GB"/>
        </w:rPr>
      </w:pPr>
      <w:hyperlink w:anchor="_Toc494974619" w:history="1">
        <w:r w:rsidR="00A1205D" w:rsidRPr="00C86D5A">
          <w:rPr>
            <w:rStyle w:val="Hyperlink"/>
          </w:rPr>
          <w:t>C.11.5</w:t>
        </w:r>
        <w:r w:rsidR="00A1205D">
          <w:rPr>
            <w:rFonts w:asciiTheme="minorHAnsi" w:eastAsiaTheme="minorEastAsia" w:hAnsiTheme="minorHAnsi" w:cstheme="minorBidi"/>
            <w:sz w:val="22"/>
            <w:szCs w:val="22"/>
            <w:lang w:eastAsia="en-GB"/>
          </w:rPr>
          <w:tab/>
        </w:r>
        <w:r w:rsidR="00A1205D" w:rsidRPr="00C86D5A">
          <w:rPr>
            <w:rStyle w:val="Hyperlink"/>
          </w:rPr>
          <w:t>User preferences</w:t>
        </w:r>
        <w:r w:rsidR="00A1205D">
          <w:rPr>
            <w:webHidden/>
          </w:rPr>
          <w:tab/>
        </w:r>
        <w:r w:rsidR="00A1205D">
          <w:rPr>
            <w:webHidden/>
          </w:rPr>
          <w:fldChar w:fldCharType="begin"/>
        </w:r>
        <w:r w:rsidR="00A1205D">
          <w:rPr>
            <w:webHidden/>
          </w:rPr>
          <w:instrText xml:space="preserve"> PAGEREF _Toc494974619 \h </w:instrText>
        </w:r>
        <w:r w:rsidR="00A1205D">
          <w:rPr>
            <w:webHidden/>
          </w:rPr>
        </w:r>
        <w:r w:rsidR="00A1205D">
          <w:rPr>
            <w:webHidden/>
          </w:rPr>
          <w:fldChar w:fldCharType="separate"/>
        </w:r>
        <w:r w:rsidR="00A1205D">
          <w:rPr>
            <w:webHidden/>
          </w:rPr>
          <w:t>134</w:t>
        </w:r>
        <w:r w:rsidR="00A1205D">
          <w:rPr>
            <w:webHidden/>
          </w:rPr>
          <w:fldChar w:fldCharType="end"/>
        </w:r>
      </w:hyperlink>
    </w:p>
    <w:p w14:paraId="1FDE249B" w14:textId="77777777" w:rsidR="00A1205D" w:rsidRDefault="00161739">
      <w:pPr>
        <w:pStyle w:val="TOC3"/>
        <w:rPr>
          <w:rFonts w:asciiTheme="minorHAnsi" w:eastAsiaTheme="minorEastAsia" w:hAnsiTheme="minorHAnsi" w:cstheme="minorBidi"/>
          <w:sz w:val="22"/>
          <w:szCs w:val="22"/>
          <w:lang w:eastAsia="en-GB"/>
        </w:rPr>
      </w:pPr>
      <w:hyperlink w:anchor="_Toc494974620" w:history="1">
        <w:r w:rsidR="00A1205D" w:rsidRPr="00C86D5A">
          <w:rPr>
            <w:rStyle w:val="Hyperlink"/>
          </w:rPr>
          <w:t>C.11.6</w:t>
        </w:r>
        <w:r w:rsidR="00A1205D">
          <w:rPr>
            <w:rFonts w:asciiTheme="minorHAnsi" w:eastAsiaTheme="minorEastAsia" w:hAnsiTheme="minorHAnsi" w:cstheme="minorBidi"/>
            <w:sz w:val="22"/>
            <w:szCs w:val="22"/>
            <w:lang w:eastAsia="en-GB"/>
          </w:rPr>
          <w:tab/>
        </w:r>
        <w:r w:rsidR="00A1205D" w:rsidRPr="00C86D5A">
          <w:rPr>
            <w:rStyle w:val="Hyperlink"/>
          </w:rPr>
          <w:t>Authoring tools</w:t>
        </w:r>
        <w:r w:rsidR="00A1205D">
          <w:rPr>
            <w:webHidden/>
          </w:rPr>
          <w:tab/>
        </w:r>
        <w:r w:rsidR="00A1205D">
          <w:rPr>
            <w:webHidden/>
          </w:rPr>
          <w:fldChar w:fldCharType="begin"/>
        </w:r>
        <w:r w:rsidR="00A1205D">
          <w:rPr>
            <w:webHidden/>
          </w:rPr>
          <w:instrText xml:space="preserve"> PAGEREF _Toc494974620 \h </w:instrText>
        </w:r>
        <w:r w:rsidR="00A1205D">
          <w:rPr>
            <w:webHidden/>
          </w:rPr>
        </w:r>
        <w:r w:rsidR="00A1205D">
          <w:rPr>
            <w:webHidden/>
          </w:rPr>
          <w:fldChar w:fldCharType="separate"/>
        </w:r>
        <w:r w:rsidR="00A1205D">
          <w:rPr>
            <w:webHidden/>
          </w:rPr>
          <w:t>135</w:t>
        </w:r>
        <w:r w:rsidR="00A1205D">
          <w:rPr>
            <w:webHidden/>
          </w:rPr>
          <w:fldChar w:fldCharType="end"/>
        </w:r>
      </w:hyperlink>
    </w:p>
    <w:p w14:paraId="282F0AA1" w14:textId="77777777" w:rsidR="00A1205D" w:rsidRDefault="00161739">
      <w:pPr>
        <w:pStyle w:val="TOC4"/>
        <w:rPr>
          <w:rFonts w:asciiTheme="minorHAnsi" w:eastAsiaTheme="minorEastAsia" w:hAnsiTheme="minorHAnsi" w:cstheme="minorBidi"/>
          <w:sz w:val="22"/>
          <w:szCs w:val="22"/>
          <w:lang w:eastAsia="en-GB"/>
        </w:rPr>
      </w:pPr>
      <w:hyperlink w:anchor="_Toc494974621" w:history="1">
        <w:r w:rsidR="00A1205D" w:rsidRPr="00C86D5A">
          <w:rPr>
            <w:rStyle w:val="Hyperlink"/>
          </w:rPr>
          <w:t>C.11.6.1</w:t>
        </w:r>
        <w:r w:rsidR="00A1205D">
          <w:rPr>
            <w:rFonts w:asciiTheme="minorHAnsi" w:eastAsiaTheme="minorEastAsia" w:hAnsiTheme="minorHAnsi" w:cstheme="minorBidi"/>
            <w:sz w:val="22"/>
            <w:szCs w:val="22"/>
            <w:lang w:eastAsia="en-GB"/>
          </w:rPr>
          <w:tab/>
        </w:r>
        <w:r w:rsidR="00A1205D" w:rsidRPr="00C86D5A">
          <w:rPr>
            <w:rStyle w:val="Hyperlink"/>
          </w:rPr>
          <w:t>Content technology</w:t>
        </w:r>
        <w:r w:rsidR="00A1205D">
          <w:rPr>
            <w:webHidden/>
          </w:rPr>
          <w:tab/>
        </w:r>
        <w:r w:rsidR="00A1205D">
          <w:rPr>
            <w:webHidden/>
          </w:rPr>
          <w:fldChar w:fldCharType="begin"/>
        </w:r>
        <w:r w:rsidR="00A1205D">
          <w:rPr>
            <w:webHidden/>
          </w:rPr>
          <w:instrText xml:space="preserve"> PAGEREF _Toc494974621 \h </w:instrText>
        </w:r>
        <w:r w:rsidR="00A1205D">
          <w:rPr>
            <w:webHidden/>
          </w:rPr>
        </w:r>
        <w:r w:rsidR="00A1205D">
          <w:rPr>
            <w:webHidden/>
          </w:rPr>
          <w:fldChar w:fldCharType="separate"/>
        </w:r>
        <w:r w:rsidR="00A1205D">
          <w:rPr>
            <w:webHidden/>
          </w:rPr>
          <w:t>135</w:t>
        </w:r>
        <w:r w:rsidR="00A1205D">
          <w:rPr>
            <w:webHidden/>
          </w:rPr>
          <w:fldChar w:fldCharType="end"/>
        </w:r>
      </w:hyperlink>
    </w:p>
    <w:p w14:paraId="2FB77E6F" w14:textId="77777777" w:rsidR="00A1205D" w:rsidRDefault="00161739">
      <w:pPr>
        <w:pStyle w:val="TOC4"/>
        <w:rPr>
          <w:rFonts w:asciiTheme="minorHAnsi" w:eastAsiaTheme="minorEastAsia" w:hAnsiTheme="minorHAnsi" w:cstheme="minorBidi"/>
          <w:sz w:val="22"/>
          <w:szCs w:val="22"/>
          <w:lang w:eastAsia="en-GB"/>
        </w:rPr>
      </w:pPr>
      <w:hyperlink w:anchor="_Toc494974622" w:history="1">
        <w:r w:rsidR="00A1205D" w:rsidRPr="00C86D5A">
          <w:rPr>
            <w:rStyle w:val="Hyperlink"/>
          </w:rPr>
          <w:t>C.11.6.2</w:t>
        </w:r>
        <w:r w:rsidR="00A1205D">
          <w:rPr>
            <w:rFonts w:asciiTheme="minorHAnsi" w:eastAsiaTheme="minorEastAsia" w:hAnsiTheme="minorHAnsi" w:cstheme="minorBidi"/>
            <w:sz w:val="22"/>
            <w:szCs w:val="22"/>
            <w:lang w:eastAsia="en-GB"/>
          </w:rPr>
          <w:tab/>
        </w:r>
        <w:r w:rsidR="00A1205D" w:rsidRPr="00C86D5A">
          <w:rPr>
            <w:rStyle w:val="Hyperlink"/>
          </w:rPr>
          <w:t>Accessible content creation</w:t>
        </w:r>
        <w:r w:rsidR="00A1205D">
          <w:rPr>
            <w:webHidden/>
          </w:rPr>
          <w:tab/>
        </w:r>
        <w:r w:rsidR="00A1205D">
          <w:rPr>
            <w:webHidden/>
          </w:rPr>
          <w:fldChar w:fldCharType="begin"/>
        </w:r>
        <w:r w:rsidR="00A1205D">
          <w:rPr>
            <w:webHidden/>
          </w:rPr>
          <w:instrText xml:space="preserve"> PAGEREF _Toc494974622 \h </w:instrText>
        </w:r>
        <w:r w:rsidR="00A1205D">
          <w:rPr>
            <w:webHidden/>
          </w:rPr>
        </w:r>
        <w:r w:rsidR="00A1205D">
          <w:rPr>
            <w:webHidden/>
          </w:rPr>
          <w:fldChar w:fldCharType="separate"/>
        </w:r>
        <w:r w:rsidR="00A1205D">
          <w:rPr>
            <w:webHidden/>
          </w:rPr>
          <w:t>135</w:t>
        </w:r>
        <w:r w:rsidR="00A1205D">
          <w:rPr>
            <w:webHidden/>
          </w:rPr>
          <w:fldChar w:fldCharType="end"/>
        </w:r>
      </w:hyperlink>
    </w:p>
    <w:p w14:paraId="2D7A27CA" w14:textId="77777777" w:rsidR="00A1205D" w:rsidRDefault="00161739">
      <w:pPr>
        <w:pStyle w:val="TOC4"/>
        <w:rPr>
          <w:rFonts w:asciiTheme="minorHAnsi" w:eastAsiaTheme="minorEastAsia" w:hAnsiTheme="minorHAnsi" w:cstheme="minorBidi"/>
          <w:sz w:val="22"/>
          <w:szCs w:val="22"/>
          <w:lang w:eastAsia="en-GB"/>
        </w:rPr>
      </w:pPr>
      <w:hyperlink w:anchor="_Toc494974623" w:history="1">
        <w:r w:rsidR="00A1205D" w:rsidRPr="00C86D5A">
          <w:rPr>
            <w:rStyle w:val="Hyperlink"/>
          </w:rPr>
          <w:t>C.11.6.3</w:t>
        </w:r>
        <w:r w:rsidR="00A1205D">
          <w:rPr>
            <w:rFonts w:asciiTheme="minorHAnsi" w:eastAsiaTheme="minorEastAsia" w:hAnsiTheme="minorHAnsi" w:cstheme="minorBidi"/>
            <w:sz w:val="22"/>
            <w:szCs w:val="22"/>
            <w:lang w:eastAsia="en-GB"/>
          </w:rPr>
          <w:tab/>
        </w:r>
        <w:r w:rsidR="00A1205D" w:rsidRPr="00C86D5A">
          <w:rPr>
            <w:rStyle w:val="Hyperlink"/>
          </w:rPr>
          <w:t>Preservation of accessibility information in transformations</w:t>
        </w:r>
        <w:r w:rsidR="00A1205D">
          <w:rPr>
            <w:webHidden/>
          </w:rPr>
          <w:tab/>
        </w:r>
        <w:r w:rsidR="00A1205D">
          <w:rPr>
            <w:webHidden/>
          </w:rPr>
          <w:fldChar w:fldCharType="begin"/>
        </w:r>
        <w:r w:rsidR="00A1205D">
          <w:rPr>
            <w:webHidden/>
          </w:rPr>
          <w:instrText xml:space="preserve"> PAGEREF _Toc494974623 \h </w:instrText>
        </w:r>
        <w:r w:rsidR="00A1205D">
          <w:rPr>
            <w:webHidden/>
          </w:rPr>
        </w:r>
        <w:r w:rsidR="00A1205D">
          <w:rPr>
            <w:webHidden/>
          </w:rPr>
          <w:fldChar w:fldCharType="separate"/>
        </w:r>
        <w:r w:rsidR="00A1205D">
          <w:rPr>
            <w:webHidden/>
          </w:rPr>
          <w:t>135</w:t>
        </w:r>
        <w:r w:rsidR="00A1205D">
          <w:rPr>
            <w:webHidden/>
          </w:rPr>
          <w:fldChar w:fldCharType="end"/>
        </w:r>
      </w:hyperlink>
    </w:p>
    <w:p w14:paraId="42554474" w14:textId="77777777" w:rsidR="00A1205D" w:rsidRDefault="00161739">
      <w:pPr>
        <w:pStyle w:val="TOC4"/>
        <w:rPr>
          <w:rFonts w:asciiTheme="minorHAnsi" w:eastAsiaTheme="minorEastAsia" w:hAnsiTheme="minorHAnsi" w:cstheme="minorBidi"/>
          <w:sz w:val="22"/>
          <w:szCs w:val="22"/>
          <w:lang w:eastAsia="en-GB"/>
        </w:rPr>
      </w:pPr>
      <w:hyperlink w:anchor="_Toc494974624" w:history="1">
        <w:r w:rsidR="00A1205D" w:rsidRPr="00C86D5A">
          <w:rPr>
            <w:rStyle w:val="Hyperlink"/>
          </w:rPr>
          <w:t>C.11.6.4</w:t>
        </w:r>
        <w:r w:rsidR="00A1205D">
          <w:rPr>
            <w:rFonts w:asciiTheme="minorHAnsi" w:eastAsiaTheme="minorEastAsia" w:hAnsiTheme="minorHAnsi" w:cstheme="minorBidi"/>
            <w:sz w:val="22"/>
            <w:szCs w:val="22"/>
            <w:lang w:eastAsia="en-GB"/>
          </w:rPr>
          <w:tab/>
        </w:r>
        <w:r w:rsidR="00A1205D" w:rsidRPr="00C86D5A">
          <w:rPr>
            <w:rStyle w:val="Hyperlink"/>
          </w:rPr>
          <w:t>Repair assistance</w:t>
        </w:r>
        <w:r w:rsidR="00A1205D">
          <w:rPr>
            <w:webHidden/>
          </w:rPr>
          <w:tab/>
        </w:r>
        <w:r w:rsidR="00A1205D">
          <w:rPr>
            <w:webHidden/>
          </w:rPr>
          <w:fldChar w:fldCharType="begin"/>
        </w:r>
        <w:r w:rsidR="00A1205D">
          <w:rPr>
            <w:webHidden/>
          </w:rPr>
          <w:instrText xml:space="preserve"> PAGEREF _Toc494974624 \h </w:instrText>
        </w:r>
        <w:r w:rsidR="00A1205D">
          <w:rPr>
            <w:webHidden/>
          </w:rPr>
        </w:r>
        <w:r w:rsidR="00A1205D">
          <w:rPr>
            <w:webHidden/>
          </w:rPr>
          <w:fldChar w:fldCharType="separate"/>
        </w:r>
        <w:r w:rsidR="00A1205D">
          <w:rPr>
            <w:webHidden/>
          </w:rPr>
          <w:t>135</w:t>
        </w:r>
        <w:r w:rsidR="00A1205D">
          <w:rPr>
            <w:webHidden/>
          </w:rPr>
          <w:fldChar w:fldCharType="end"/>
        </w:r>
      </w:hyperlink>
    </w:p>
    <w:p w14:paraId="5C2FE856" w14:textId="77777777" w:rsidR="00A1205D" w:rsidRDefault="00161739">
      <w:pPr>
        <w:pStyle w:val="TOC4"/>
        <w:rPr>
          <w:rFonts w:asciiTheme="minorHAnsi" w:eastAsiaTheme="minorEastAsia" w:hAnsiTheme="minorHAnsi" w:cstheme="minorBidi"/>
          <w:sz w:val="22"/>
          <w:szCs w:val="22"/>
          <w:lang w:eastAsia="en-GB"/>
        </w:rPr>
      </w:pPr>
      <w:hyperlink w:anchor="_Toc494974625" w:history="1">
        <w:r w:rsidR="00A1205D" w:rsidRPr="00C86D5A">
          <w:rPr>
            <w:rStyle w:val="Hyperlink"/>
          </w:rPr>
          <w:t>C.11.6.5</w:t>
        </w:r>
        <w:r w:rsidR="00A1205D">
          <w:rPr>
            <w:rFonts w:asciiTheme="minorHAnsi" w:eastAsiaTheme="minorEastAsia" w:hAnsiTheme="minorHAnsi" w:cstheme="minorBidi"/>
            <w:sz w:val="22"/>
            <w:szCs w:val="22"/>
            <w:lang w:eastAsia="en-GB"/>
          </w:rPr>
          <w:tab/>
        </w:r>
        <w:r w:rsidR="00A1205D" w:rsidRPr="00C86D5A">
          <w:rPr>
            <w:rStyle w:val="Hyperlink"/>
          </w:rPr>
          <w:t>Templates</w:t>
        </w:r>
        <w:r w:rsidR="00A1205D">
          <w:rPr>
            <w:webHidden/>
          </w:rPr>
          <w:tab/>
        </w:r>
        <w:r w:rsidR="00A1205D">
          <w:rPr>
            <w:webHidden/>
          </w:rPr>
          <w:fldChar w:fldCharType="begin"/>
        </w:r>
        <w:r w:rsidR="00A1205D">
          <w:rPr>
            <w:webHidden/>
          </w:rPr>
          <w:instrText xml:space="preserve"> PAGEREF _Toc494974625 \h </w:instrText>
        </w:r>
        <w:r w:rsidR="00A1205D">
          <w:rPr>
            <w:webHidden/>
          </w:rPr>
        </w:r>
        <w:r w:rsidR="00A1205D">
          <w:rPr>
            <w:webHidden/>
          </w:rPr>
          <w:fldChar w:fldCharType="separate"/>
        </w:r>
        <w:r w:rsidR="00A1205D">
          <w:rPr>
            <w:webHidden/>
          </w:rPr>
          <w:t>136</w:t>
        </w:r>
        <w:r w:rsidR="00A1205D">
          <w:rPr>
            <w:webHidden/>
          </w:rPr>
          <w:fldChar w:fldCharType="end"/>
        </w:r>
      </w:hyperlink>
    </w:p>
    <w:p w14:paraId="34F10F0C" w14:textId="77777777" w:rsidR="00A1205D" w:rsidRDefault="00161739">
      <w:pPr>
        <w:pStyle w:val="TOC2"/>
        <w:rPr>
          <w:rFonts w:asciiTheme="minorHAnsi" w:eastAsiaTheme="minorEastAsia" w:hAnsiTheme="minorHAnsi" w:cstheme="minorBidi"/>
          <w:sz w:val="22"/>
          <w:szCs w:val="22"/>
          <w:lang w:eastAsia="en-GB"/>
        </w:rPr>
      </w:pPr>
      <w:hyperlink w:anchor="_Toc494974626" w:history="1">
        <w:r w:rsidR="00A1205D" w:rsidRPr="00C86D5A">
          <w:rPr>
            <w:rStyle w:val="Hyperlink"/>
          </w:rPr>
          <w:t>C.12</w:t>
        </w:r>
        <w:r w:rsidR="00A1205D">
          <w:rPr>
            <w:rFonts w:asciiTheme="minorHAnsi" w:eastAsiaTheme="minorEastAsia" w:hAnsiTheme="minorHAnsi" w:cstheme="minorBidi"/>
            <w:sz w:val="22"/>
            <w:szCs w:val="22"/>
            <w:lang w:eastAsia="en-GB"/>
          </w:rPr>
          <w:tab/>
        </w:r>
        <w:r w:rsidR="00A1205D" w:rsidRPr="00C86D5A">
          <w:rPr>
            <w:rStyle w:val="Hyperlink"/>
          </w:rPr>
          <w:t>Documentation and support services</w:t>
        </w:r>
        <w:r w:rsidR="00A1205D">
          <w:rPr>
            <w:webHidden/>
          </w:rPr>
          <w:tab/>
        </w:r>
        <w:r w:rsidR="00A1205D">
          <w:rPr>
            <w:webHidden/>
          </w:rPr>
          <w:fldChar w:fldCharType="begin"/>
        </w:r>
        <w:r w:rsidR="00A1205D">
          <w:rPr>
            <w:webHidden/>
          </w:rPr>
          <w:instrText xml:space="preserve"> PAGEREF _Toc494974626 \h </w:instrText>
        </w:r>
        <w:r w:rsidR="00A1205D">
          <w:rPr>
            <w:webHidden/>
          </w:rPr>
        </w:r>
        <w:r w:rsidR="00A1205D">
          <w:rPr>
            <w:webHidden/>
          </w:rPr>
          <w:fldChar w:fldCharType="separate"/>
        </w:r>
        <w:r w:rsidR="00A1205D">
          <w:rPr>
            <w:webHidden/>
          </w:rPr>
          <w:t>136</w:t>
        </w:r>
        <w:r w:rsidR="00A1205D">
          <w:rPr>
            <w:webHidden/>
          </w:rPr>
          <w:fldChar w:fldCharType="end"/>
        </w:r>
      </w:hyperlink>
    </w:p>
    <w:p w14:paraId="1EDB171A" w14:textId="77777777" w:rsidR="00A1205D" w:rsidRDefault="00161739">
      <w:pPr>
        <w:pStyle w:val="TOC3"/>
        <w:rPr>
          <w:rFonts w:asciiTheme="minorHAnsi" w:eastAsiaTheme="minorEastAsia" w:hAnsiTheme="minorHAnsi" w:cstheme="minorBidi"/>
          <w:sz w:val="22"/>
          <w:szCs w:val="22"/>
          <w:lang w:eastAsia="en-GB"/>
        </w:rPr>
      </w:pPr>
      <w:hyperlink w:anchor="_Toc494974627" w:history="1">
        <w:r w:rsidR="00A1205D" w:rsidRPr="00C86D5A">
          <w:rPr>
            <w:rStyle w:val="Hyperlink"/>
          </w:rPr>
          <w:t>C.12.1</w:t>
        </w:r>
        <w:r w:rsidR="00A1205D">
          <w:rPr>
            <w:rFonts w:asciiTheme="minorHAnsi" w:eastAsiaTheme="minorEastAsia" w:hAnsiTheme="minorHAnsi" w:cstheme="minorBidi"/>
            <w:sz w:val="22"/>
            <w:szCs w:val="22"/>
            <w:lang w:eastAsia="en-GB"/>
          </w:rPr>
          <w:tab/>
        </w:r>
        <w:r w:rsidR="00A1205D" w:rsidRPr="00C86D5A">
          <w:rPr>
            <w:rStyle w:val="Hyperlink"/>
          </w:rPr>
          <w:t>Product documentation</w:t>
        </w:r>
        <w:r w:rsidR="00A1205D">
          <w:rPr>
            <w:webHidden/>
          </w:rPr>
          <w:tab/>
        </w:r>
        <w:r w:rsidR="00A1205D">
          <w:rPr>
            <w:webHidden/>
          </w:rPr>
          <w:fldChar w:fldCharType="begin"/>
        </w:r>
        <w:r w:rsidR="00A1205D">
          <w:rPr>
            <w:webHidden/>
          </w:rPr>
          <w:instrText xml:space="preserve"> PAGEREF _Toc494974627 \h </w:instrText>
        </w:r>
        <w:r w:rsidR="00A1205D">
          <w:rPr>
            <w:webHidden/>
          </w:rPr>
        </w:r>
        <w:r w:rsidR="00A1205D">
          <w:rPr>
            <w:webHidden/>
          </w:rPr>
          <w:fldChar w:fldCharType="separate"/>
        </w:r>
        <w:r w:rsidR="00A1205D">
          <w:rPr>
            <w:webHidden/>
          </w:rPr>
          <w:t>136</w:t>
        </w:r>
        <w:r w:rsidR="00A1205D">
          <w:rPr>
            <w:webHidden/>
          </w:rPr>
          <w:fldChar w:fldCharType="end"/>
        </w:r>
      </w:hyperlink>
    </w:p>
    <w:p w14:paraId="56120ED2" w14:textId="77777777" w:rsidR="00A1205D" w:rsidRDefault="00161739">
      <w:pPr>
        <w:pStyle w:val="TOC4"/>
        <w:rPr>
          <w:rFonts w:asciiTheme="minorHAnsi" w:eastAsiaTheme="minorEastAsia" w:hAnsiTheme="minorHAnsi" w:cstheme="minorBidi"/>
          <w:sz w:val="22"/>
          <w:szCs w:val="22"/>
          <w:lang w:eastAsia="en-GB"/>
        </w:rPr>
      </w:pPr>
      <w:hyperlink w:anchor="_Toc494974628" w:history="1">
        <w:r w:rsidR="00A1205D" w:rsidRPr="00C86D5A">
          <w:rPr>
            <w:rStyle w:val="Hyperlink"/>
          </w:rPr>
          <w:t>C.12.1.1</w:t>
        </w:r>
        <w:r w:rsidR="00A1205D">
          <w:rPr>
            <w:rFonts w:asciiTheme="minorHAnsi" w:eastAsiaTheme="minorEastAsia" w:hAnsiTheme="minorHAnsi" w:cstheme="minorBidi"/>
            <w:sz w:val="22"/>
            <w:szCs w:val="22"/>
            <w:lang w:eastAsia="en-GB"/>
          </w:rPr>
          <w:tab/>
        </w:r>
        <w:r w:rsidR="00A1205D" w:rsidRPr="00C86D5A">
          <w:rPr>
            <w:rStyle w:val="Hyperlink"/>
          </w:rPr>
          <w:t>Accessibility and compatibility features</w:t>
        </w:r>
        <w:r w:rsidR="00A1205D">
          <w:rPr>
            <w:webHidden/>
          </w:rPr>
          <w:tab/>
        </w:r>
        <w:r w:rsidR="00A1205D">
          <w:rPr>
            <w:webHidden/>
          </w:rPr>
          <w:fldChar w:fldCharType="begin"/>
        </w:r>
        <w:r w:rsidR="00A1205D">
          <w:rPr>
            <w:webHidden/>
          </w:rPr>
          <w:instrText xml:space="preserve"> PAGEREF _Toc494974628 \h </w:instrText>
        </w:r>
        <w:r w:rsidR="00A1205D">
          <w:rPr>
            <w:webHidden/>
          </w:rPr>
        </w:r>
        <w:r w:rsidR="00A1205D">
          <w:rPr>
            <w:webHidden/>
          </w:rPr>
          <w:fldChar w:fldCharType="separate"/>
        </w:r>
        <w:r w:rsidR="00A1205D">
          <w:rPr>
            <w:webHidden/>
          </w:rPr>
          <w:t>136</w:t>
        </w:r>
        <w:r w:rsidR="00A1205D">
          <w:rPr>
            <w:webHidden/>
          </w:rPr>
          <w:fldChar w:fldCharType="end"/>
        </w:r>
      </w:hyperlink>
    </w:p>
    <w:p w14:paraId="0DCF67FB" w14:textId="77777777" w:rsidR="00A1205D" w:rsidRDefault="00161739">
      <w:pPr>
        <w:pStyle w:val="TOC4"/>
        <w:rPr>
          <w:rFonts w:asciiTheme="minorHAnsi" w:eastAsiaTheme="minorEastAsia" w:hAnsiTheme="minorHAnsi" w:cstheme="minorBidi"/>
          <w:sz w:val="22"/>
          <w:szCs w:val="22"/>
          <w:lang w:eastAsia="en-GB"/>
        </w:rPr>
      </w:pPr>
      <w:hyperlink w:anchor="_Toc494974629" w:history="1">
        <w:r w:rsidR="00A1205D" w:rsidRPr="00C86D5A">
          <w:rPr>
            <w:rStyle w:val="Hyperlink"/>
          </w:rPr>
          <w:t>C.12.1.2</w:t>
        </w:r>
        <w:r w:rsidR="00A1205D">
          <w:rPr>
            <w:rFonts w:asciiTheme="minorHAnsi" w:eastAsiaTheme="minorEastAsia" w:hAnsiTheme="minorHAnsi" w:cstheme="minorBidi"/>
            <w:sz w:val="22"/>
            <w:szCs w:val="22"/>
            <w:lang w:eastAsia="en-GB"/>
          </w:rPr>
          <w:tab/>
        </w:r>
        <w:r w:rsidR="00A1205D" w:rsidRPr="00C86D5A">
          <w:rPr>
            <w:rStyle w:val="Hyperlink"/>
          </w:rPr>
          <w:t>Accessible documentation</w:t>
        </w:r>
        <w:r w:rsidR="00A1205D">
          <w:rPr>
            <w:webHidden/>
          </w:rPr>
          <w:tab/>
        </w:r>
        <w:r w:rsidR="00A1205D">
          <w:rPr>
            <w:webHidden/>
          </w:rPr>
          <w:fldChar w:fldCharType="begin"/>
        </w:r>
        <w:r w:rsidR="00A1205D">
          <w:rPr>
            <w:webHidden/>
          </w:rPr>
          <w:instrText xml:space="preserve"> PAGEREF _Toc494974629 \h </w:instrText>
        </w:r>
        <w:r w:rsidR="00A1205D">
          <w:rPr>
            <w:webHidden/>
          </w:rPr>
        </w:r>
        <w:r w:rsidR="00A1205D">
          <w:rPr>
            <w:webHidden/>
          </w:rPr>
          <w:fldChar w:fldCharType="separate"/>
        </w:r>
        <w:r w:rsidR="00A1205D">
          <w:rPr>
            <w:webHidden/>
          </w:rPr>
          <w:t>136</w:t>
        </w:r>
        <w:r w:rsidR="00A1205D">
          <w:rPr>
            <w:webHidden/>
          </w:rPr>
          <w:fldChar w:fldCharType="end"/>
        </w:r>
      </w:hyperlink>
    </w:p>
    <w:p w14:paraId="68D4CBEB" w14:textId="77777777" w:rsidR="00A1205D" w:rsidRDefault="00161739">
      <w:pPr>
        <w:pStyle w:val="TOC3"/>
        <w:rPr>
          <w:rFonts w:asciiTheme="minorHAnsi" w:eastAsiaTheme="minorEastAsia" w:hAnsiTheme="minorHAnsi" w:cstheme="minorBidi"/>
          <w:sz w:val="22"/>
          <w:szCs w:val="22"/>
          <w:lang w:eastAsia="en-GB"/>
        </w:rPr>
      </w:pPr>
      <w:hyperlink w:anchor="_Toc494974630" w:history="1">
        <w:r w:rsidR="00A1205D" w:rsidRPr="00C86D5A">
          <w:rPr>
            <w:rStyle w:val="Hyperlink"/>
          </w:rPr>
          <w:t>C.12.2</w:t>
        </w:r>
        <w:r w:rsidR="00A1205D">
          <w:rPr>
            <w:rFonts w:asciiTheme="minorHAnsi" w:eastAsiaTheme="minorEastAsia" w:hAnsiTheme="minorHAnsi" w:cstheme="minorBidi"/>
            <w:sz w:val="22"/>
            <w:szCs w:val="22"/>
            <w:lang w:eastAsia="en-GB"/>
          </w:rPr>
          <w:tab/>
        </w:r>
        <w:r w:rsidR="00A1205D" w:rsidRPr="00C86D5A">
          <w:rPr>
            <w:rStyle w:val="Hyperlink"/>
          </w:rPr>
          <w:t>Support services</w:t>
        </w:r>
        <w:r w:rsidR="00A1205D">
          <w:rPr>
            <w:webHidden/>
          </w:rPr>
          <w:tab/>
        </w:r>
        <w:r w:rsidR="00A1205D">
          <w:rPr>
            <w:webHidden/>
          </w:rPr>
          <w:fldChar w:fldCharType="begin"/>
        </w:r>
        <w:r w:rsidR="00A1205D">
          <w:rPr>
            <w:webHidden/>
          </w:rPr>
          <w:instrText xml:space="preserve"> PAGEREF _Toc494974630 \h </w:instrText>
        </w:r>
        <w:r w:rsidR="00A1205D">
          <w:rPr>
            <w:webHidden/>
          </w:rPr>
        </w:r>
        <w:r w:rsidR="00A1205D">
          <w:rPr>
            <w:webHidden/>
          </w:rPr>
          <w:fldChar w:fldCharType="separate"/>
        </w:r>
        <w:r w:rsidR="00A1205D">
          <w:rPr>
            <w:webHidden/>
          </w:rPr>
          <w:t>136</w:t>
        </w:r>
        <w:r w:rsidR="00A1205D">
          <w:rPr>
            <w:webHidden/>
          </w:rPr>
          <w:fldChar w:fldCharType="end"/>
        </w:r>
      </w:hyperlink>
    </w:p>
    <w:p w14:paraId="469FD801" w14:textId="77777777" w:rsidR="00A1205D" w:rsidRDefault="00161739">
      <w:pPr>
        <w:pStyle w:val="TOC4"/>
        <w:rPr>
          <w:rFonts w:asciiTheme="minorHAnsi" w:eastAsiaTheme="minorEastAsia" w:hAnsiTheme="minorHAnsi" w:cstheme="minorBidi"/>
          <w:sz w:val="22"/>
          <w:szCs w:val="22"/>
          <w:lang w:eastAsia="en-GB"/>
        </w:rPr>
      </w:pPr>
      <w:hyperlink w:anchor="_Toc494974631" w:history="1">
        <w:r w:rsidR="00A1205D" w:rsidRPr="00C86D5A">
          <w:rPr>
            <w:rStyle w:val="Hyperlink"/>
          </w:rPr>
          <w:t>C.12.2.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631 \h </w:instrText>
        </w:r>
        <w:r w:rsidR="00A1205D">
          <w:rPr>
            <w:webHidden/>
          </w:rPr>
        </w:r>
        <w:r w:rsidR="00A1205D">
          <w:rPr>
            <w:webHidden/>
          </w:rPr>
          <w:fldChar w:fldCharType="separate"/>
        </w:r>
        <w:r w:rsidR="00A1205D">
          <w:rPr>
            <w:webHidden/>
          </w:rPr>
          <w:t>136</w:t>
        </w:r>
        <w:r w:rsidR="00A1205D">
          <w:rPr>
            <w:webHidden/>
          </w:rPr>
          <w:fldChar w:fldCharType="end"/>
        </w:r>
      </w:hyperlink>
    </w:p>
    <w:p w14:paraId="7D2E6BD6" w14:textId="77777777" w:rsidR="00A1205D" w:rsidRDefault="00161739">
      <w:pPr>
        <w:pStyle w:val="TOC4"/>
        <w:rPr>
          <w:rFonts w:asciiTheme="minorHAnsi" w:eastAsiaTheme="minorEastAsia" w:hAnsiTheme="minorHAnsi" w:cstheme="minorBidi"/>
          <w:sz w:val="22"/>
          <w:szCs w:val="22"/>
          <w:lang w:eastAsia="en-GB"/>
        </w:rPr>
      </w:pPr>
      <w:hyperlink w:anchor="_Toc494974632" w:history="1">
        <w:r w:rsidR="00A1205D" w:rsidRPr="00C86D5A">
          <w:rPr>
            <w:rStyle w:val="Hyperlink"/>
          </w:rPr>
          <w:t>C.12.2.2</w:t>
        </w:r>
        <w:r w:rsidR="00A1205D">
          <w:rPr>
            <w:rFonts w:asciiTheme="minorHAnsi" w:eastAsiaTheme="minorEastAsia" w:hAnsiTheme="minorHAnsi" w:cstheme="minorBidi"/>
            <w:sz w:val="22"/>
            <w:szCs w:val="22"/>
            <w:lang w:eastAsia="en-GB"/>
          </w:rPr>
          <w:tab/>
        </w:r>
        <w:r w:rsidR="00A1205D" w:rsidRPr="00C86D5A">
          <w:rPr>
            <w:rStyle w:val="Hyperlink"/>
          </w:rPr>
          <w:t>Information on accessibility and compatibility features</w:t>
        </w:r>
        <w:r w:rsidR="00A1205D">
          <w:rPr>
            <w:webHidden/>
          </w:rPr>
          <w:tab/>
        </w:r>
        <w:r w:rsidR="00A1205D">
          <w:rPr>
            <w:webHidden/>
          </w:rPr>
          <w:fldChar w:fldCharType="begin"/>
        </w:r>
        <w:r w:rsidR="00A1205D">
          <w:rPr>
            <w:webHidden/>
          </w:rPr>
          <w:instrText xml:space="preserve"> PAGEREF _Toc494974632 \h </w:instrText>
        </w:r>
        <w:r w:rsidR="00A1205D">
          <w:rPr>
            <w:webHidden/>
          </w:rPr>
        </w:r>
        <w:r w:rsidR="00A1205D">
          <w:rPr>
            <w:webHidden/>
          </w:rPr>
          <w:fldChar w:fldCharType="separate"/>
        </w:r>
        <w:r w:rsidR="00A1205D">
          <w:rPr>
            <w:webHidden/>
          </w:rPr>
          <w:t>136</w:t>
        </w:r>
        <w:r w:rsidR="00A1205D">
          <w:rPr>
            <w:webHidden/>
          </w:rPr>
          <w:fldChar w:fldCharType="end"/>
        </w:r>
      </w:hyperlink>
    </w:p>
    <w:p w14:paraId="78EBE9E6" w14:textId="77777777" w:rsidR="00A1205D" w:rsidRDefault="00161739">
      <w:pPr>
        <w:pStyle w:val="TOC4"/>
        <w:rPr>
          <w:rFonts w:asciiTheme="minorHAnsi" w:eastAsiaTheme="minorEastAsia" w:hAnsiTheme="minorHAnsi" w:cstheme="minorBidi"/>
          <w:sz w:val="22"/>
          <w:szCs w:val="22"/>
          <w:lang w:eastAsia="en-GB"/>
        </w:rPr>
      </w:pPr>
      <w:hyperlink w:anchor="_Toc494974633" w:history="1">
        <w:r w:rsidR="00A1205D" w:rsidRPr="00C86D5A">
          <w:rPr>
            <w:rStyle w:val="Hyperlink"/>
          </w:rPr>
          <w:t>C.12.2.3</w:t>
        </w:r>
        <w:r w:rsidR="00A1205D">
          <w:rPr>
            <w:rFonts w:asciiTheme="minorHAnsi" w:eastAsiaTheme="minorEastAsia" w:hAnsiTheme="minorHAnsi" w:cstheme="minorBidi"/>
            <w:sz w:val="22"/>
            <w:szCs w:val="22"/>
            <w:lang w:eastAsia="en-GB"/>
          </w:rPr>
          <w:tab/>
        </w:r>
        <w:r w:rsidR="00A1205D" w:rsidRPr="00C86D5A">
          <w:rPr>
            <w:rStyle w:val="Hyperlink"/>
          </w:rPr>
          <w:t>Effective communication</w:t>
        </w:r>
        <w:r w:rsidR="00A1205D">
          <w:rPr>
            <w:webHidden/>
          </w:rPr>
          <w:tab/>
        </w:r>
        <w:r w:rsidR="00A1205D">
          <w:rPr>
            <w:webHidden/>
          </w:rPr>
          <w:fldChar w:fldCharType="begin"/>
        </w:r>
        <w:r w:rsidR="00A1205D">
          <w:rPr>
            <w:webHidden/>
          </w:rPr>
          <w:instrText xml:space="preserve"> PAGEREF _Toc494974633 \h </w:instrText>
        </w:r>
        <w:r w:rsidR="00A1205D">
          <w:rPr>
            <w:webHidden/>
          </w:rPr>
        </w:r>
        <w:r w:rsidR="00A1205D">
          <w:rPr>
            <w:webHidden/>
          </w:rPr>
          <w:fldChar w:fldCharType="separate"/>
        </w:r>
        <w:r w:rsidR="00A1205D">
          <w:rPr>
            <w:webHidden/>
          </w:rPr>
          <w:t>137</w:t>
        </w:r>
        <w:r w:rsidR="00A1205D">
          <w:rPr>
            <w:webHidden/>
          </w:rPr>
          <w:fldChar w:fldCharType="end"/>
        </w:r>
      </w:hyperlink>
    </w:p>
    <w:p w14:paraId="0D7911D2" w14:textId="77777777" w:rsidR="00A1205D" w:rsidRDefault="00161739">
      <w:pPr>
        <w:pStyle w:val="TOC4"/>
        <w:rPr>
          <w:rFonts w:asciiTheme="minorHAnsi" w:eastAsiaTheme="minorEastAsia" w:hAnsiTheme="minorHAnsi" w:cstheme="minorBidi"/>
          <w:sz w:val="22"/>
          <w:szCs w:val="22"/>
          <w:lang w:eastAsia="en-GB"/>
        </w:rPr>
      </w:pPr>
      <w:hyperlink w:anchor="_Toc494974634" w:history="1">
        <w:r w:rsidR="00A1205D" w:rsidRPr="00C86D5A">
          <w:rPr>
            <w:rStyle w:val="Hyperlink"/>
          </w:rPr>
          <w:t>C.12.2.4</w:t>
        </w:r>
        <w:r w:rsidR="00A1205D">
          <w:rPr>
            <w:rFonts w:asciiTheme="minorHAnsi" w:eastAsiaTheme="minorEastAsia" w:hAnsiTheme="minorHAnsi" w:cstheme="minorBidi"/>
            <w:sz w:val="22"/>
            <w:szCs w:val="22"/>
            <w:lang w:eastAsia="en-GB"/>
          </w:rPr>
          <w:tab/>
        </w:r>
        <w:r w:rsidR="00A1205D" w:rsidRPr="00C86D5A">
          <w:rPr>
            <w:rStyle w:val="Hyperlink"/>
          </w:rPr>
          <w:t>Accessible documentation</w:t>
        </w:r>
        <w:r w:rsidR="00A1205D">
          <w:rPr>
            <w:webHidden/>
          </w:rPr>
          <w:tab/>
        </w:r>
        <w:r w:rsidR="00A1205D">
          <w:rPr>
            <w:webHidden/>
          </w:rPr>
          <w:fldChar w:fldCharType="begin"/>
        </w:r>
        <w:r w:rsidR="00A1205D">
          <w:rPr>
            <w:webHidden/>
          </w:rPr>
          <w:instrText xml:space="preserve"> PAGEREF _Toc494974634 \h </w:instrText>
        </w:r>
        <w:r w:rsidR="00A1205D">
          <w:rPr>
            <w:webHidden/>
          </w:rPr>
        </w:r>
        <w:r w:rsidR="00A1205D">
          <w:rPr>
            <w:webHidden/>
          </w:rPr>
          <w:fldChar w:fldCharType="separate"/>
        </w:r>
        <w:r w:rsidR="00A1205D">
          <w:rPr>
            <w:webHidden/>
          </w:rPr>
          <w:t>137</w:t>
        </w:r>
        <w:r w:rsidR="00A1205D">
          <w:rPr>
            <w:webHidden/>
          </w:rPr>
          <w:fldChar w:fldCharType="end"/>
        </w:r>
      </w:hyperlink>
    </w:p>
    <w:p w14:paraId="78AD631A" w14:textId="77777777" w:rsidR="00A1205D" w:rsidRDefault="00161739">
      <w:pPr>
        <w:pStyle w:val="TOC2"/>
        <w:rPr>
          <w:rFonts w:asciiTheme="minorHAnsi" w:eastAsiaTheme="minorEastAsia" w:hAnsiTheme="minorHAnsi" w:cstheme="minorBidi"/>
          <w:sz w:val="22"/>
          <w:szCs w:val="22"/>
          <w:lang w:eastAsia="en-GB"/>
        </w:rPr>
      </w:pPr>
      <w:hyperlink w:anchor="_Toc494974635" w:history="1">
        <w:r w:rsidR="00A1205D" w:rsidRPr="00C86D5A">
          <w:rPr>
            <w:rStyle w:val="Hyperlink"/>
          </w:rPr>
          <w:t>C.13</w:t>
        </w:r>
        <w:r w:rsidR="00A1205D">
          <w:rPr>
            <w:rFonts w:asciiTheme="minorHAnsi" w:eastAsiaTheme="minorEastAsia" w:hAnsiTheme="minorHAnsi" w:cstheme="minorBidi"/>
            <w:sz w:val="22"/>
            <w:szCs w:val="22"/>
            <w:lang w:eastAsia="en-GB"/>
          </w:rPr>
          <w:tab/>
        </w:r>
        <w:r w:rsidR="00A1205D" w:rsidRPr="00C86D5A">
          <w:rPr>
            <w:rStyle w:val="Hyperlink"/>
          </w:rPr>
          <w:t>ICT providing relay or emergency service access</w:t>
        </w:r>
        <w:r w:rsidR="00A1205D">
          <w:rPr>
            <w:webHidden/>
          </w:rPr>
          <w:tab/>
        </w:r>
        <w:r w:rsidR="00A1205D">
          <w:rPr>
            <w:webHidden/>
          </w:rPr>
          <w:fldChar w:fldCharType="begin"/>
        </w:r>
        <w:r w:rsidR="00A1205D">
          <w:rPr>
            <w:webHidden/>
          </w:rPr>
          <w:instrText xml:space="preserve"> PAGEREF _Toc494974635 \h </w:instrText>
        </w:r>
        <w:r w:rsidR="00A1205D">
          <w:rPr>
            <w:webHidden/>
          </w:rPr>
        </w:r>
        <w:r w:rsidR="00A1205D">
          <w:rPr>
            <w:webHidden/>
          </w:rPr>
          <w:fldChar w:fldCharType="separate"/>
        </w:r>
        <w:r w:rsidR="00A1205D">
          <w:rPr>
            <w:webHidden/>
          </w:rPr>
          <w:t>137</w:t>
        </w:r>
        <w:r w:rsidR="00A1205D">
          <w:rPr>
            <w:webHidden/>
          </w:rPr>
          <w:fldChar w:fldCharType="end"/>
        </w:r>
      </w:hyperlink>
    </w:p>
    <w:p w14:paraId="2EBFD708" w14:textId="77777777" w:rsidR="00A1205D" w:rsidRDefault="00161739">
      <w:pPr>
        <w:pStyle w:val="TOC3"/>
        <w:rPr>
          <w:rFonts w:asciiTheme="minorHAnsi" w:eastAsiaTheme="minorEastAsia" w:hAnsiTheme="minorHAnsi" w:cstheme="minorBidi"/>
          <w:sz w:val="22"/>
          <w:szCs w:val="22"/>
          <w:lang w:eastAsia="en-GB"/>
        </w:rPr>
      </w:pPr>
      <w:hyperlink w:anchor="_Toc494974636" w:history="1">
        <w:r w:rsidR="00A1205D" w:rsidRPr="00C86D5A">
          <w:rPr>
            <w:rStyle w:val="Hyperlink"/>
          </w:rPr>
          <w:t>C.13.1</w:t>
        </w:r>
        <w:r w:rsidR="00A1205D">
          <w:rPr>
            <w:rFonts w:asciiTheme="minorHAnsi" w:eastAsiaTheme="minorEastAsia" w:hAnsiTheme="minorHAnsi" w:cstheme="minorBidi"/>
            <w:sz w:val="22"/>
            <w:szCs w:val="22"/>
            <w:lang w:eastAsia="en-GB"/>
          </w:rPr>
          <w:tab/>
        </w:r>
        <w:r w:rsidR="00A1205D" w:rsidRPr="00C86D5A">
          <w:rPr>
            <w:rStyle w:val="Hyperlink"/>
          </w:rPr>
          <w:t>Relay service requirements</w:t>
        </w:r>
        <w:r w:rsidR="00A1205D">
          <w:rPr>
            <w:webHidden/>
          </w:rPr>
          <w:tab/>
        </w:r>
        <w:r w:rsidR="00A1205D">
          <w:rPr>
            <w:webHidden/>
          </w:rPr>
          <w:fldChar w:fldCharType="begin"/>
        </w:r>
        <w:r w:rsidR="00A1205D">
          <w:rPr>
            <w:webHidden/>
          </w:rPr>
          <w:instrText xml:space="preserve"> PAGEREF _Toc494974636 \h </w:instrText>
        </w:r>
        <w:r w:rsidR="00A1205D">
          <w:rPr>
            <w:webHidden/>
          </w:rPr>
        </w:r>
        <w:r w:rsidR="00A1205D">
          <w:rPr>
            <w:webHidden/>
          </w:rPr>
          <w:fldChar w:fldCharType="separate"/>
        </w:r>
        <w:r w:rsidR="00A1205D">
          <w:rPr>
            <w:webHidden/>
          </w:rPr>
          <w:t>137</w:t>
        </w:r>
        <w:r w:rsidR="00A1205D">
          <w:rPr>
            <w:webHidden/>
          </w:rPr>
          <w:fldChar w:fldCharType="end"/>
        </w:r>
      </w:hyperlink>
    </w:p>
    <w:p w14:paraId="10A907AE" w14:textId="77777777" w:rsidR="00A1205D" w:rsidRDefault="00161739">
      <w:pPr>
        <w:pStyle w:val="TOC4"/>
        <w:rPr>
          <w:rFonts w:asciiTheme="minorHAnsi" w:eastAsiaTheme="minorEastAsia" w:hAnsiTheme="minorHAnsi" w:cstheme="minorBidi"/>
          <w:sz w:val="22"/>
          <w:szCs w:val="22"/>
          <w:lang w:eastAsia="en-GB"/>
        </w:rPr>
      </w:pPr>
      <w:hyperlink w:anchor="_Toc494974637" w:history="1">
        <w:r w:rsidR="00A1205D" w:rsidRPr="00C86D5A">
          <w:rPr>
            <w:rStyle w:val="Hyperlink"/>
          </w:rPr>
          <w:t>C.13.1.1</w:t>
        </w:r>
        <w:r w:rsidR="00A1205D">
          <w:rPr>
            <w:rFonts w:asciiTheme="minorHAnsi" w:eastAsiaTheme="minorEastAsia" w:hAnsiTheme="minorHAnsi" w:cstheme="minorBidi"/>
            <w:sz w:val="22"/>
            <w:szCs w:val="22"/>
            <w:lang w:eastAsia="en-GB"/>
          </w:rPr>
          <w:tab/>
        </w:r>
        <w:r w:rsidR="00A1205D" w:rsidRPr="00C86D5A">
          <w:rPr>
            <w:rStyle w:val="Hyperlink"/>
          </w:rPr>
          <w:t>General</w:t>
        </w:r>
        <w:r w:rsidR="00A1205D">
          <w:rPr>
            <w:webHidden/>
          </w:rPr>
          <w:tab/>
        </w:r>
        <w:r w:rsidR="00A1205D">
          <w:rPr>
            <w:webHidden/>
          </w:rPr>
          <w:fldChar w:fldCharType="begin"/>
        </w:r>
        <w:r w:rsidR="00A1205D">
          <w:rPr>
            <w:webHidden/>
          </w:rPr>
          <w:instrText xml:space="preserve"> PAGEREF _Toc494974637 \h </w:instrText>
        </w:r>
        <w:r w:rsidR="00A1205D">
          <w:rPr>
            <w:webHidden/>
          </w:rPr>
        </w:r>
        <w:r w:rsidR="00A1205D">
          <w:rPr>
            <w:webHidden/>
          </w:rPr>
          <w:fldChar w:fldCharType="separate"/>
        </w:r>
        <w:r w:rsidR="00A1205D">
          <w:rPr>
            <w:webHidden/>
          </w:rPr>
          <w:t>137</w:t>
        </w:r>
        <w:r w:rsidR="00A1205D">
          <w:rPr>
            <w:webHidden/>
          </w:rPr>
          <w:fldChar w:fldCharType="end"/>
        </w:r>
      </w:hyperlink>
    </w:p>
    <w:p w14:paraId="3F985369" w14:textId="77777777" w:rsidR="00A1205D" w:rsidRDefault="00161739">
      <w:pPr>
        <w:pStyle w:val="TOC4"/>
        <w:rPr>
          <w:rFonts w:asciiTheme="minorHAnsi" w:eastAsiaTheme="minorEastAsia" w:hAnsiTheme="minorHAnsi" w:cstheme="minorBidi"/>
          <w:sz w:val="22"/>
          <w:szCs w:val="22"/>
          <w:lang w:eastAsia="en-GB"/>
        </w:rPr>
      </w:pPr>
      <w:hyperlink w:anchor="_Toc494974638" w:history="1">
        <w:r w:rsidR="00A1205D" w:rsidRPr="00C86D5A">
          <w:rPr>
            <w:rStyle w:val="Hyperlink"/>
          </w:rPr>
          <w:t>C.13.1.2</w:t>
        </w:r>
        <w:r w:rsidR="00A1205D">
          <w:rPr>
            <w:rFonts w:asciiTheme="minorHAnsi" w:eastAsiaTheme="minorEastAsia" w:hAnsiTheme="minorHAnsi" w:cstheme="minorBidi"/>
            <w:sz w:val="22"/>
            <w:szCs w:val="22"/>
            <w:lang w:eastAsia="en-GB"/>
          </w:rPr>
          <w:tab/>
        </w:r>
        <w:r w:rsidR="00A1205D" w:rsidRPr="00C86D5A">
          <w:rPr>
            <w:rStyle w:val="Hyperlink"/>
          </w:rPr>
          <w:t>Text relay services</w:t>
        </w:r>
        <w:r w:rsidR="00A1205D">
          <w:rPr>
            <w:webHidden/>
          </w:rPr>
          <w:tab/>
        </w:r>
        <w:r w:rsidR="00A1205D">
          <w:rPr>
            <w:webHidden/>
          </w:rPr>
          <w:fldChar w:fldCharType="begin"/>
        </w:r>
        <w:r w:rsidR="00A1205D">
          <w:rPr>
            <w:webHidden/>
          </w:rPr>
          <w:instrText xml:space="preserve"> PAGEREF _Toc494974638 \h </w:instrText>
        </w:r>
        <w:r w:rsidR="00A1205D">
          <w:rPr>
            <w:webHidden/>
          </w:rPr>
        </w:r>
        <w:r w:rsidR="00A1205D">
          <w:rPr>
            <w:webHidden/>
          </w:rPr>
          <w:fldChar w:fldCharType="separate"/>
        </w:r>
        <w:r w:rsidR="00A1205D">
          <w:rPr>
            <w:webHidden/>
          </w:rPr>
          <w:t>137</w:t>
        </w:r>
        <w:r w:rsidR="00A1205D">
          <w:rPr>
            <w:webHidden/>
          </w:rPr>
          <w:fldChar w:fldCharType="end"/>
        </w:r>
      </w:hyperlink>
    </w:p>
    <w:p w14:paraId="51C4BBA2" w14:textId="77777777" w:rsidR="00A1205D" w:rsidRDefault="00161739">
      <w:pPr>
        <w:pStyle w:val="TOC4"/>
        <w:rPr>
          <w:rFonts w:asciiTheme="minorHAnsi" w:eastAsiaTheme="minorEastAsia" w:hAnsiTheme="minorHAnsi" w:cstheme="minorBidi"/>
          <w:sz w:val="22"/>
          <w:szCs w:val="22"/>
          <w:lang w:eastAsia="en-GB"/>
        </w:rPr>
      </w:pPr>
      <w:hyperlink w:anchor="_Toc494974639" w:history="1">
        <w:r w:rsidR="00A1205D" w:rsidRPr="00C86D5A">
          <w:rPr>
            <w:rStyle w:val="Hyperlink"/>
          </w:rPr>
          <w:t>C.13.1.3</w:t>
        </w:r>
        <w:r w:rsidR="00A1205D">
          <w:rPr>
            <w:rFonts w:asciiTheme="minorHAnsi" w:eastAsiaTheme="minorEastAsia" w:hAnsiTheme="minorHAnsi" w:cstheme="minorBidi"/>
            <w:sz w:val="22"/>
            <w:szCs w:val="22"/>
            <w:lang w:eastAsia="en-GB"/>
          </w:rPr>
          <w:tab/>
        </w:r>
        <w:r w:rsidR="00A1205D" w:rsidRPr="00C86D5A">
          <w:rPr>
            <w:rStyle w:val="Hyperlink"/>
          </w:rPr>
          <w:t>Sign relay services</w:t>
        </w:r>
        <w:r w:rsidR="00A1205D">
          <w:rPr>
            <w:webHidden/>
          </w:rPr>
          <w:tab/>
        </w:r>
        <w:r w:rsidR="00A1205D">
          <w:rPr>
            <w:webHidden/>
          </w:rPr>
          <w:fldChar w:fldCharType="begin"/>
        </w:r>
        <w:r w:rsidR="00A1205D">
          <w:rPr>
            <w:webHidden/>
          </w:rPr>
          <w:instrText xml:space="preserve"> PAGEREF _Toc494974639 \h </w:instrText>
        </w:r>
        <w:r w:rsidR="00A1205D">
          <w:rPr>
            <w:webHidden/>
          </w:rPr>
        </w:r>
        <w:r w:rsidR="00A1205D">
          <w:rPr>
            <w:webHidden/>
          </w:rPr>
          <w:fldChar w:fldCharType="separate"/>
        </w:r>
        <w:r w:rsidR="00A1205D">
          <w:rPr>
            <w:webHidden/>
          </w:rPr>
          <w:t>137</w:t>
        </w:r>
        <w:r w:rsidR="00A1205D">
          <w:rPr>
            <w:webHidden/>
          </w:rPr>
          <w:fldChar w:fldCharType="end"/>
        </w:r>
      </w:hyperlink>
    </w:p>
    <w:p w14:paraId="035F238D" w14:textId="77777777" w:rsidR="00A1205D" w:rsidRDefault="00161739">
      <w:pPr>
        <w:pStyle w:val="TOC4"/>
        <w:rPr>
          <w:rFonts w:asciiTheme="minorHAnsi" w:eastAsiaTheme="minorEastAsia" w:hAnsiTheme="minorHAnsi" w:cstheme="minorBidi"/>
          <w:sz w:val="22"/>
          <w:szCs w:val="22"/>
          <w:lang w:eastAsia="en-GB"/>
        </w:rPr>
      </w:pPr>
      <w:hyperlink w:anchor="_Toc494974640" w:history="1">
        <w:r w:rsidR="00A1205D" w:rsidRPr="00C86D5A">
          <w:rPr>
            <w:rStyle w:val="Hyperlink"/>
          </w:rPr>
          <w:t>C.13.1.4</w:t>
        </w:r>
        <w:r w:rsidR="00A1205D">
          <w:rPr>
            <w:rFonts w:asciiTheme="minorHAnsi" w:eastAsiaTheme="minorEastAsia" w:hAnsiTheme="minorHAnsi" w:cstheme="minorBidi"/>
            <w:sz w:val="22"/>
            <w:szCs w:val="22"/>
            <w:lang w:eastAsia="en-GB"/>
          </w:rPr>
          <w:tab/>
        </w:r>
        <w:r w:rsidR="00A1205D" w:rsidRPr="00C86D5A">
          <w:rPr>
            <w:rStyle w:val="Hyperlink"/>
          </w:rPr>
          <w:t>Lip-reading relay services</w:t>
        </w:r>
        <w:r w:rsidR="00A1205D">
          <w:rPr>
            <w:webHidden/>
          </w:rPr>
          <w:tab/>
        </w:r>
        <w:r w:rsidR="00A1205D">
          <w:rPr>
            <w:webHidden/>
          </w:rPr>
          <w:fldChar w:fldCharType="begin"/>
        </w:r>
        <w:r w:rsidR="00A1205D">
          <w:rPr>
            <w:webHidden/>
          </w:rPr>
          <w:instrText xml:space="preserve"> PAGEREF _Toc494974640 \h </w:instrText>
        </w:r>
        <w:r w:rsidR="00A1205D">
          <w:rPr>
            <w:webHidden/>
          </w:rPr>
        </w:r>
        <w:r w:rsidR="00A1205D">
          <w:rPr>
            <w:webHidden/>
          </w:rPr>
          <w:fldChar w:fldCharType="separate"/>
        </w:r>
        <w:r w:rsidR="00A1205D">
          <w:rPr>
            <w:webHidden/>
          </w:rPr>
          <w:t>137</w:t>
        </w:r>
        <w:r w:rsidR="00A1205D">
          <w:rPr>
            <w:webHidden/>
          </w:rPr>
          <w:fldChar w:fldCharType="end"/>
        </w:r>
      </w:hyperlink>
    </w:p>
    <w:p w14:paraId="73E388B3" w14:textId="77777777" w:rsidR="00A1205D" w:rsidRDefault="00161739">
      <w:pPr>
        <w:pStyle w:val="TOC4"/>
        <w:rPr>
          <w:rFonts w:asciiTheme="minorHAnsi" w:eastAsiaTheme="minorEastAsia" w:hAnsiTheme="minorHAnsi" w:cstheme="minorBidi"/>
          <w:sz w:val="22"/>
          <w:szCs w:val="22"/>
          <w:lang w:eastAsia="en-GB"/>
        </w:rPr>
      </w:pPr>
      <w:hyperlink w:anchor="_Toc494974641" w:history="1">
        <w:r w:rsidR="00A1205D" w:rsidRPr="00C86D5A">
          <w:rPr>
            <w:rStyle w:val="Hyperlink"/>
          </w:rPr>
          <w:t>C.13.1.5</w:t>
        </w:r>
        <w:r w:rsidR="00A1205D">
          <w:rPr>
            <w:rFonts w:asciiTheme="minorHAnsi" w:eastAsiaTheme="minorEastAsia" w:hAnsiTheme="minorHAnsi" w:cstheme="minorBidi"/>
            <w:sz w:val="22"/>
            <w:szCs w:val="22"/>
            <w:lang w:eastAsia="en-GB"/>
          </w:rPr>
          <w:tab/>
        </w:r>
        <w:r w:rsidR="00A1205D" w:rsidRPr="00C86D5A">
          <w:rPr>
            <w:rStyle w:val="Hyperlink"/>
          </w:rPr>
          <w:t>Captioned telephony services</w:t>
        </w:r>
        <w:r w:rsidR="00A1205D">
          <w:rPr>
            <w:webHidden/>
          </w:rPr>
          <w:tab/>
        </w:r>
        <w:r w:rsidR="00A1205D">
          <w:rPr>
            <w:webHidden/>
          </w:rPr>
          <w:fldChar w:fldCharType="begin"/>
        </w:r>
        <w:r w:rsidR="00A1205D">
          <w:rPr>
            <w:webHidden/>
          </w:rPr>
          <w:instrText xml:space="preserve"> PAGEREF _Toc494974641 \h </w:instrText>
        </w:r>
        <w:r w:rsidR="00A1205D">
          <w:rPr>
            <w:webHidden/>
          </w:rPr>
        </w:r>
        <w:r w:rsidR="00A1205D">
          <w:rPr>
            <w:webHidden/>
          </w:rPr>
          <w:fldChar w:fldCharType="separate"/>
        </w:r>
        <w:r w:rsidR="00A1205D">
          <w:rPr>
            <w:webHidden/>
          </w:rPr>
          <w:t>138</w:t>
        </w:r>
        <w:r w:rsidR="00A1205D">
          <w:rPr>
            <w:webHidden/>
          </w:rPr>
          <w:fldChar w:fldCharType="end"/>
        </w:r>
      </w:hyperlink>
    </w:p>
    <w:p w14:paraId="7B0028DE" w14:textId="77777777" w:rsidR="00A1205D" w:rsidRDefault="00161739">
      <w:pPr>
        <w:pStyle w:val="TOC4"/>
        <w:rPr>
          <w:rFonts w:asciiTheme="minorHAnsi" w:eastAsiaTheme="minorEastAsia" w:hAnsiTheme="minorHAnsi" w:cstheme="minorBidi"/>
          <w:sz w:val="22"/>
          <w:szCs w:val="22"/>
          <w:lang w:eastAsia="en-GB"/>
        </w:rPr>
      </w:pPr>
      <w:hyperlink w:anchor="_Toc494974642" w:history="1">
        <w:r w:rsidR="00A1205D" w:rsidRPr="00C86D5A">
          <w:rPr>
            <w:rStyle w:val="Hyperlink"/>
          </w:rPr>
          <w:t>C.13.1.6</w:t>
        </w:r>
        <w:r w:rsidR="00A1205D">
          <w:rPr>
            <w:rFonts w:asciiTheme="minorHAnsi" w:eastAsiaTheme="minorEastAsia" w:hAnsiTheme="minorHAnsi" w:cstheme="minorBidi"/>
            <w:sz w:val="22"/>
            <w:szCs w:val="22"/>
            <w:lang w:eastAsia="en-GB"/>
          </w:rPr>
          <w:tab/>
        </w:r>
        <w:r w:rsidR="00A1205D" w:rsidRPr="00C86D5A">
          <w:rPr>
            <w:rStyle w:val="Hyperlink"/>
          </w:rPr>
          <w:t>Speech to speech relay services</w:t>
        </w:r>
        <w:r w:rsidR="00A1205D">
          <w:rPr>
            <w:webHidden/>
          </w:rPr>
          <w:tab/>
        </w:r>
        <w:r w:rsidR="00A1205D">
          <w:rPr>
            <w:webHidden/>
          </w:rPr>
          <w:fldChar w:fldCharType="begin"/>
        </w:r>
        <w:r w:rsidR="00A1205D">
          <w:rPr>
            <w:webHidden/>
          </w:rPr>
          <w:instrText xml:space="preserve"> PAGEREF _Toc494974642 \h </w:instrText>
        </w:r>
        <w:r w:rsidR="00A1205D">
          <w:rPr>
            <w:webHidden/>
          </w:rPr>
        </w:r>
        <w:r w:rsidR="00A1205D">
          <w:rPr>
            <w:webHidden/>
          </w:rPr>
          <w:fldChar w:fldCharType="separate"/>
        </w:r>
        <w:r w:rsidR="00A1205D">
          <w:rPr>
            <w:webHidden/>
          </w:rPr>
          <w:t>138</w:t>
        </w:r>
        <w:r w:rsidR="00A1205D">
          <w:rPr>
            <w:webHidden/>
          </w:rPr>
          <w:fldChar w:fldCharType="end"/>
        </w:r>
      </w:hyperlink>
    </w:p>
    <w:p w14:paraId="502CD7F1" w14:textId="77777777" w:rsidR="00A1205D" w:rsidRDefault="00161739">
      <w:pPr>
        <w:pStyle w:val="TOC3"/>
        <w:rPr>
          <w:rFonts w:asciiTheme="minorHAnsi" w:eastAsiaTheme="minorEastAsia" w:hAnsiTheme="minorHAnsi" w:cstheme="minorBidi"/>
          <w:sz w:val="22"/>
          <w:szCs w:val="22"/>
          <w:lang w:eastAsia="en-GB"/>
        </w:rPr>
      </w:pPr>
      <w:hyperlink w:anchor="_Toc494974643" w:history="1">
        <w:r w:rsidR="00A1205D" w:rsidRPr="00C86D5A">
          <w:rPr>
            <w:rStyle w:val="Hyperlink"/>
          </w:rPr>
          <w:t>C.13.2</w:t>
        </w:r>
        <w:r w:rsidR="00A1205D">
          <w:rPr>
            <w:rFonts w:asciiTheme="minorHAnsi" w:eastAsiaTheme="minorEastAsia" w:hAnsiTheme="minorHAnsi" w:cstheme="minorBidi"/>
            <w:sz w:val="22"/>
            <w:szCs w:val="22"/>
            <w:lang w:eastAsia="en-GB"/>
          </w:rPr>
          <w:tab/>
        </w:r>
        <w:r w:rsidR="00A1205D" w:rsidRPr="00C86D5A">
          <w:rPr>
            <w:rStyle w:val="Hyperlink"/>
          </w:rPr>
          <w:t>Access to relay services</w:t>
        </w:r>
        <w:r w:rsidR="00A1205D">
          <w:rPr>
            <w:webHidden/>
          </w:rPr>
          <w:tab/>
        </w:r>
        <w:r w:rsidR="00A1205D">
          <w:rPr>
            <w:webHidden/>
          </w:rPr>
          <w:fldChar w:fldCharType="begin"/>
        </w:r>
        <w:r w:rsidR="00A1205D">
          <w:rPr>
            <w:webHidden/>
          </w:rPr>
          <w:instrText xml:space="preserve"> PAGEREF _Toc494974643 \h </w:instrText>
        </w:r>
        <w:r w:rsidR="00A1205D">
          <w:rPr>
            <w:webHidden/>
          </w:rPr>
        </w:r>
        <w:r w:rsidR="00A1205D">
          <w:rPr>
            <w:webHidden/>
          </w:rPr>
          <w:fldChar w:fldCharType="separate"/>
        </w:r>
        <w:r w:rsidR="00A1205D">
          <w:rPr>
            <w:webHidden/>
          </w:rPr>
          <w:t>138</w:t>
        </w:r>
        <w:r w:rsidR="00A1205D">
          <w:rPr>
            <w:webHidden/>
          </w:rPr>
          <w:fldChar w:fldCharType="end"/>
        </w:r>
      </w:hyperlink>
    </w:p>
    <w:p w14:paraId="636505CD" w14:textId="77777777" w:rsidR="00A1205D" w:rsidRDefault="00161739">
      <w:pPr>
        <w:pStyle w:val="TOC3"/>
        <w:rPr>
          <w:rFonts w:asciiTheme="minorHAnsi" w:eastAsiaTheme="minorEastAsia" w:hAnsiTheme="minorHAnsi" w:cstheme="minorBidi"/>
          <w:sz w:val="22"/>
          <w:szCs w:val="22"/>
          <w:lang w:eastAsia="en-GB"/>
        </w:rPr>
      </w:pPr>
      <w:hyperlink w:anchor="_Toc494974644" w:history="1">
        <w:r w:rsidR="00A1205D" w:rsidRPr="00C86D5A">
          <w:rPr>
            <w:rStyle w:val="Hyperlink"/>
          </w:rPr>
          <w:t>C.13.3</w:t>
        </w:r>
        <w:r w:rsidR="00A1205D">
          <w:rPr>
            <w:rFonts w:asciiTheme="minorHAnsi" w:eastAsiaTheme="minorEastAsia" w:hAnsiTheme="minorHAnsi" w:cstheme="minorBidi"/>
            <w:sz w:val="22"/>
            <w:szCs w:val="22"/>
            <w:lang w:eastAsia="en-GB"/>
          </w:rPr>
          <w:tab/>
        </w:r>
        <w:r w:rsidR="00A1205D" w:rsidRPr="00C86D5A">
          <w:rPr>
            <w:rStyle w:val="Hyperlink"/>
          </w:rPr>
          <w:t>Access to emergency services</w:t>
        </w:r>
        <w:r w:rsidR="00A1205D">
          <w:rPr>
            <w:webHidden/>
          </w:rPr>
          <w:tab/>
        </w:r>
        <w:r w:rsidR="00A1205D">
          <w:rPr>
            <w:webHidden/>
          </w:rPr>
          <w:fldChar w:fldCharType="begin"/>
        </w:r>
        <w:r w:rsidR="00A1205D">
          <w:rPr>
            <w:webHidden/>
          </w:rPr>
          <w:instrText xml:space="preserve"> PAGEREF _Toc494974644 \h </w:instrText>
        </w:r>
        <w:r w:rsidR="00A1205D">
          <w:rPr>
            <w:webHidden/>
          </w:rPr>
        </w:r>
        <w:r w:rsidR="00A1205D">
          <w:rPr>
            <w:webHidden/>
          </w:rPr>
          <w:fldChar w:fldCharType="separate"/>
        </w:r>
        <w:r w:rsidR="00A1205D">
          <w:rPr>
            <w:webHidden/>
          </w:rPr>
          <w:t>138</w:t>
        </w:r>
        <w:r w:rsidR="00A1205D">
          <w:rPr>
            <w:webHidden/>
          </w:rPr>
          <w:fldChar w:fldCharType="end"/>
        </w:r>
      </w:hyperlink>
    </w:p>
    <w:p w14:paraId="359C6DBA" w14:textId="77777777" w:rsidR="00A1205D" w:rsidRDefault="00161739">
      <w:pPr>
        <w:pStyle w:val="TOC1"/>
        <w:rPr>
          <w:rFonts w:asciiTheme="minorHAnsi" w:eastAsiaTheme="minorEastAsia" w:hAnsiTheme="minorHAnsi" w:cstheme="minorBidi"/>
          <w:szCs w:val="22"/>
          <w:lang w:eastAsia="en-GB"/>
        </w:rPr>
      </w:pPr>
      <w:hyperlink w:anchor="_Toc494974645" w:history="1">
        <w:r w:rsidR="00A1205D" w:rsidRPr="00C86D5A">
          <w:rPr>
            <w:rStyle w:val="Hyperlink"/>
          </w:rPr>
          <w:t>History</w:t>
        </w:r>
        <w:r w:rsidR="00A1205D">
          <w:rPr>
            <w:webHidden/>
          </w:rPr>
          <w:tab/>
        </w:r>
        <w:r w:rsidR="00A1205D">
          <w:rPr>
            <w:webHidden/>
          </w:rPr>
          <w:fldChar w:fldCharType="begin"/>
        </w:r>
        <w:r w:rsidR="00A1205D">
          <w:rPr>
            <w:webHidden/>
          </w:rPr>
          <w:instrText xml:space="preserve"> PAGEREF _Toc494974645 \h </w:instrText>
        </w:r>
        <w:r w:rsidR="00A1205D">
          <w:rPr>
            <w:webHidden/>
          </w:rPr>
        </w:r>
        <w:r w:rsidR="00A1205D">
          <w:rPr>
            <w:webHidden/>
          </w:rPr>
          <w:fldChar w:fldCharType="separate"/>
        </w:r>
        <w:r w:rsidR="00A1205D">
          <w:rPr>
            <w:webHidden/>
          </w:rPr>
          <w:t>139</w:t>
        </w:r>
        <w:r w:rsidR="00A1205D">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35" w:name="_Toc372009922"/>
      <w:bookmarkStart w:id="36" w:name="_Toc379382292"/>
      <w:bookmarkStart w:id="37" w:name="_Toc379382992"/>
      <w:bookmarkStart w:id="38" w:name="_Toc494973968"/>
      <w:r w:rsidR="0098090C" w:rsidRPr="00BF76E0">
        <w:lastRenderedPageBreak/>
        <w:t>Intellectual Property Rights</w:t>
      </w:r>
      <w:bookmarkEnd w:id="35"/>
      <w:bookmarkEnd w:id="36"/>
      <w:bookmarkEnd w:id="37"/>
      <w:bookmarkEnd w:id="38"/>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2" w:history="1">
        <w:r w:rsidRPr="0033092B">
          <w:rPr>
            <w:color w:val="0000FF"/>
            <w:u w:val="single"/>
          </w:rPr>
          <w:t>http://ipr.etsi.org</w:t>
        </w:r>
      </w:hyperlink>
      <w:r w:rsidRPr="00BF76E0">
        <w:t>).</w:t>
      </w:r>
    </w:p>
    <w:p w14:paraId="7FF748F7" w14:textId="77777777" w:rsidR="0098090C" w:rsidRDefault="0098090C" w:rsidP="0098090C">
      <w:pPr>
        <w:rPr>
          <w:ins w:id="39" w:author="Dave" w:date="2017-09-06T19:27: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62F94152" w14:textId="77777777" w:rsidR="008C2394" w:rsidRPr="00913ABF" w:rsidRDefault="008C2394" w:rsidP="008C2394">
      <w:pPr>
        <w:pStyle w:val="H6"/>
        <w:rPr>
          <w:ins w:id="40" w:author="Dave" w:date="2017-09-06T19:27:00Z"/>
        </w:rPr>
      </w:pPr>
      <w:ins w:id="41" w:author="Dave" w:date="2017-09-06T19:27:00Z">
        <w:r w:rsidRPr="00913ABF">
          <w:t>Trademarks</w:t>
        </w:r>
      </w:ins>
    </w:p>
    <w:p w14:paraId="220633AD" w14:textId="6CDB3C19" w:rsidR="008C2394" w:rsidRPr="00BF76E0" w:rsidRDefault="008C2394" w:rsidP="0098090C">
      <w:ins w:id="42"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Heading1"/>
      </w:pPr>
      <w:bookmarkStart w:id="43" w:name="_Toc372009923"/>
      <w:bookmarkStart w:id="44" w:name="_Toc379382293"/>
      <w:bookmarkStart w:id="45" w:name="_Toc379382993"/>
      <w:bookmarkStart w:id="46" w:name="_Toc494973969"/>
      <w:r w:rsidRPr="00BF76E0">
        <w:t>Foreword</w:t>
      </w:r>
      <w:bookmarkEnd w:id="43"/>
      <w:bookmarkEnd w:id="44"/>
      <w:bookmarkEnd w:id="45"/>
      <w:bookmarkEnd w:id="46"/>
    </w:p>
    <w:p w14:paraId="2817D8DA" w14:textId="256DD992" w:rsidR="00823923" w:rsidRDefault="00823923" w:rsidP="00823923">
      <w:pPr>
        <w:rPr>
          <w:ins w:id="47" w:author="Dave" w:date="2017-09-06T19:32:00Z"/>
        </w:rPr>
      </w:pPr>
      <w:r w:rsidRPr="00055551">
        <w:t xml:space="preserve">This </w:t>
      </w:r>
      <w:ins w:id="48"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49" w:author="Dave" w:date="2017-09-06T19:29:00Z">
        <w:r w:rsidR="008C2394">
          <w:t>,</w:t>
        </w:r>
      </w:ins>
      <w:commentRangeStart w:id="50"/>
      <w:r w:rsidRPr="00055551">
        <w:t>.</w:t>
      </w:r>
      <w:commentRangeEnd w:id="50"/>
      <w:r w:rsidR="008C2394">
        <w:rPr>
          <w:rStyle w:val="CommentReference"/>
        </w:rPr>
        <w:commentReference w:id="50"/>
      </w:r>
    </w:p>
    <w:p w14:paraId="7CB2E942" w14:textId="3EE93B24" w:rsidR="008C2394" w:rsidRPr="00690D63" w:rsidRDefault="008C2394" w:rsidP="008C2394">
      <w:pPr>
        <w:rPr>
          <w:lang w:val="en-US"/>
        </w:rPr>
      </w:pPr>
      <w:ins w:id="51"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52" w:author="Dave" w:date="2017-09-07T14:57:00Z">
        <w:r w:rsidR="005C5194" w:rsidRPr="00B05016">
          <w:t>[i.27]</w:t>
        </w:r>
      </w:ins>
      <w:r w:rsidR="005C5194">
        <w:fldChar w:fldCharType="end"/>
      </w:r>
      <w:r w:rsidR="005C5194">
        <w:t xml:space="preserve"> </w:t>
      </w:r>
      <w:ins w:id="53"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54" w:author="Dave" w:date="2017-09-06T19:33:00Z">
        <w:r>
          <w:rPr>
            <w:lang w:val="en-US"/>
          </w:rPr>
          <w:t>6</w:t>
        </w:r>
      </w:ins>
      <w:ins w:id="55" w:author="Dave" w:date="2017-09-06T19:32:00Z">
        <w:r>
          <w:rPr>
            <w:lang w:val="en-US"/>
          </w:rPr>
          <w:t>/</w:t>
        </w:r>
      </w:ins>
      <w:ins w:id="56" w:author="Dave" w:date="2017-09-06T19:33:00Z">
        <w:r>
          <w:rPr>
            <w:lang w:val="en-US"/>
          </w:rPr>
          <w:t>2102</w:t>
        </w:r>
      </w:ins>
      <w:ins w:id="57" w:author="Dave" w:date="2017-09-06T19:32:00Z">
        <w:r w:rsidRPr="0022298A">
          <w:rPr>
            <w:lang w:val="en-US"/>
          </w:rPr>
          <w:t xml:space="preserve"> on </w:t>
        </w:r>
        <w:r>
          <w:rPr>
            <w:lang w:val="en-US"/>
          </w:rPr>
          <w:t xml:space="preserve">the </w:t>
        </w:r>
      </w:ins>
      <w:ins w:id="58"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59" w:author="Dave" w:date="2017-09-07T14:55:00Z">
        <w:r w:rsidR="005C5194">
          <w:t>[i.</w:t>
        </w:r>
        <w:r w:rsidR="005C5194" w:rsidRPr="00142CAA">
          <w:t>28</w:t>
        </w:r>
        <w:r w:rsidR="005C5194">
          <w:t>]</w:t>
        </w:r>
      </w:ins>
      <w:r w:rsidR="005C5194">
        <w:fldChar w:fldCharType="end"/>
      </w:r>
    </w:p>
    <w:p w14:paraId="03132D15" w14:textId="77777777"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7A30B5D7" w14:textId="39BCE3F4" w:rsidR="0026680D" w:rsidRDefault="00CA12E7" w:rsidP="0026680D">
      <w:pPr>
        <w:rPr>
          <w:ins w:id="60" w:author="Dave" w:date="2017-09-11T15:15:00Z"/>
        </w:rPr>
      </w:pPr>
      <w:r>
        <w:rPr>
          <w:rStyle w:val="CommentReference"/>
        </w:rPr>
        <w:commentReference w:id="61"/>
      </w:r>
      <w:ins w:id="62" w:author="Dave" w:date="2017-09-11T15:15:00Z">
        <w:r w:rsidR="0026680D" w:rsidRPr="0026680D">
          <w:t xml:space="preserve"> </w:t>
        </w:r>
        <w:r w:rsidR="0026680D">
          <w:t xml:space="preserve">The present document has been developed from EN 301 549 V1.1.2 (2015-02) </w:t>
        </w:r>
        <w:r w:rsidR="0026680D">
          <w:fldChar w:fldCharType="begin"/>
        </w:r>
        <w:r w:rsidR="0026680D">
          <w:instrText xml:space="preserve"> REF  The_EN \h  \* MERGEFORMAT </w:instrText>
        </w:r>
      </w:ins>
      <w:ins w:id="63" w:author="Dave" w:date="2017-09-11T15:15:00Z">
        <w:r w:rsidR="0026680D">
          <w:fldChar w:fldCharType="separate"/>
        </w:r>
        <w:r w:rsidR="0026680D">
          <w:t>[i.29]</w:t>
        </w:r>
        <w:r w:rsidR="0026680D">
          <w:fldChar w:fldCharType="end"/>
        </w:r>
        <w:r w:rsidR="0026680D">
          <w:t>. The changes are limited to: those necessary to comply with the requirements of a Harmonised Standard, inclusion of requirements for mobile applications, updating to reflect the state of the art in W3C WCAG, and corrections of errors.</w:t>
        </w:r>
      </w:ins>
    </w:p>
    <w:p w14:paraId="4A3E9E58" w14:textId="1E81E262" w:rsidR="00CA12E7" w:rsidDel="0026680D" w:rsidRDefault="00CA12E7" w:rsidP="00823923">
      <w:pPr>
        <w:rPr>
          <w:del w:id="64" w:author="Dave" w:date="2017-09-11T15:15:00Z"/>
        </w:rPr>
      </w:pPr>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65"/>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65"/>
            <w:r w:rsidR="00B47E09">
              <w:rPr>
                <w:rStyle w:val="CommentReference"/>
              </w:rPr>
              <w:commentReference w:id="65"/>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66" w:name="_Toc390770820"/>
      <w:bookmarkStart w:id="67" w:name="_Toc494973970"/>
      <w:bookmarkStart w:id="68" w:name="ModalVerbs"/>
      <w:bookmarkStart w:id="69" w:name="_Toc372009924"/>
      <w:bookmarkStart w:id="70" w:name="_Toc379382294"/>
      <w:bookmarkStart w:id="71" w:name="_Toc379382994"/>
      <w:r w:rsidRPr="00A154F0">
        <w:t>Modal verbs terminology</w:t>
      </w:r>
      <w:bookmarkEnd w:id="66"/>
      <w:bookmarkEnd w:id="67"/>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3"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Del="00F21B89" w:rsidRDefault="0098090C">
      <w:pPr>
        <w:rPr>
          <w:del w:id="72" w:author="Dave" w:date="2017-09-06T20:22:00Z"/>
        </w:rPr>
        <w:pPrChange w:id="73" w:author="Loïc Martínez Normand" w:date="2017-10-12T16:37:00Z">
          <w:pPr>
            <w:pStyle w:val="Heading1"/>
          </w:pPr>
        </w:pPrChange>
      </w:pPr>
      <w:bookmarkStart w:id="74" w:name="_Toc494973971"/>
      <w:bookmarkEnd w:id="68"/>
      <w:commentRangeStart w:id="75"/>
      <w:del w:id="76" w:author="Dave" w:date="2017-09-06T20:22:00Z">
        <w:r w:rsidRPr="00BF76E0" w:rsidDel="00F21B89">
          <w:delText>Introduction</w:delText>
        </w:r>
      </w:del>
      <w:bookmarkStart w:id="77" w:name="_Toc494280950"/>
      <w:bookmarkEnd w:id="69"/>
      <w:bookmarkEnd w:id="70"/>
      <w:bookmarkEnd w:id="71"/>
      <w:commentRangeEnd w:id="75"/>
      <w:r w:rsidR="00F21B89">
        <w:rPr>
          <w:rStyle w:val="CommentReference"/>
        </w:rPr>
        <w:commentReference w:id="75"/>
      </w:r>
      <w:bookmarkEnd w:id="74"/>
      <w:bookmarkEnd w:id="77"/>
    </w:p>
    <w:p w14:paraId="40577697" w14:textId="2713776D" w:rsidR="0098090C" w:rsidRPr="00BF76E0" w:rsidDel="00F21B89" w:rsidRDefault="0098090C">
      <w:pPr>
        <w:rPr>
          <w:del w:id="78" w:author="Dave" w:date="2017-09-06T20:22:00Z"/>
        </w:rPr>
      </w:pPr>
      <w:del w:id="79" w:author="Dave" w:date="2017-09-06T20:22:00Z">
        <w:r w:rsidRPr="00BF76E0" w:rsidDel="00F21B89">
          <w:lastRenderedPageBreak/>
          <w:delText xml:space="preserve">The present document is one of several deliverables that were prepared in response to Phase 2 of Mandate M 376 </w:delText>
        </w:r>
        <w:r w:rsidR="00E2100D" w:rsidRPr="0033092B" w:rsidDel="00F21B89">
          <w:delText>[</w:delText>
        </w:r>
        <w:r w:rsidR="00DB71B9" w:rsidDel="00F21B89">
          <w:fldChar w:fldCharType="begin"/>
        </w:r>
        <w:r w:rsidR="00BF25ED" w:rsidDel="00F21B89">
          <w:delInstrText>REF REF_EUROPEANCOMMISSION</w:delInstrText>
        </w:r>
        <w:r w:rsidR="001B5F34" w:rsidDel="00F21B89">
          <w:delInstrText xml:space="preserve"> \h</w:delInstrText>
        </w:r>
      </w:del>
      <w:r w:rsidR="00B537CF">
        <w:instrText xml:space="preserve"> \* MERGEFORMAT </w:instrText>
      </w:r>
      <w:del w:id="80" w:author="Dave" w:date="2017-09-06T20:22:00Z">
        <w:r w:rsidR="00DB71B9" w:rsidDel="00F21B89">
          <w:fldChar w:fldCharType="separate"/>
        </w:r>
        <w:r w:rsidR="002829CB" w:rsidDel="00F21B89">
          <w:delText>i.</w:delText>
        </w:r>
        <w:r w:rsidR="002829CB" w:rsidDel="00F21B89">
          <w:rPr>
            <w:noProof/>
          </w:rPr>
          <w:delText>3</w:delText>
        </w:r>
        <w:r w:rsidR="00DB71B9" w:rsidDel="00F21B89">
          <w:rPr>
            <w:noProof/>
          </w:rPr>
          <w:fldChar w:fldCharType="end"/>
        </w:r>
        <w:r w:rsidR="00E2100D" w:rsidRPr="0033092B" w:rsidDel="00F21B89">
          <w:delText>]</w:delText>
        </w:r>
        <w:r w:rsidRPr="00BF76E0" w:rsidDel="00F21B89">
          <w:delText xml:space="preserve"> from the European Commission to </w:delText>
        </w:r>
        <w:r w:rsidRPr="0033092B" w:rsidDel="00F21B89">
          <w:delText>CEN</w:delText>
        </w:r>
        <w:r w:rsidRPr="00BF76E0" w:rsidDel="00F21B89">
          <w:delText xml:space="preserve">, CENELEC and ETSI. </w:delText>
        </w:r>
      </w:del>
    </w:p>
    <w:p w14:paraId="766D6295" w14:textId="30D950AA" w:rsidR="0098090C" w:rsidRPr="00BF76E0" w:rsidDel="00F21B89" w:rsidRDefault="0098090C">
      <w:pPr>
        <w:rPr>
          <w:del w:id="81" w:author="Dave" w:date="2017-09-06T20:22:00Z"/>
        </w:rPr>
      </w:pPr>
      <w:del w:id="82" w:author="Dave" w:date="2017-09-06T20:22:00Z">
        <w:r w:rsidRPr="00BF76E0" w:rsidDel="00F21B89">
          <w:delText>The primary objective of this proposal was to produce a European Standard (</w:delText>
        </w:r>
        <w:r w:rsidRPr="0033092B" w:rsidDel="00F21B89">
          <w:delText>EN</w:delText>
        </w:r>
        <w:r w:rsidRPr="00BF76E0" w:rsidDel="00F21B89">
          <w:delText xml:space="preserve">) (the present document) that sets out in a single source, detailed, practical and quantifiable functional accessibility requirements that take note of global initiatives in that field and which are applicable to all </w:delText>
        </w:r>
        <w:r w:rsidR="0061069F" w:rsidRPr="0061069F" w:rsidDel="00F21B89">
          <w:delText>Information and Communication Technology (</w:delText>
        </w:r>
        <w:r w:rsidRPr="0033092B" w:rsidDel="00F21B89">
          <w:delText>ICT</w:delText>
        </w:r>
        <w:r w:rsidR="0061069F" w:rsidDel="00F21B89">
          <w:delText>)</w:delText>
        </w:r>
        <w:r w:rsidRPr="00BF76E0" w:rsidDel="00F21B89">
          <w:delText xml:space="preserve"> products and services identified in Phase I of the Mandate (</w:delText>
        </w:r>
        <w:r w:rsidR="001B5F34" w:rsidDel="00F21B89">
          <w:delText xml:space="preserve">ETSI </w:delText>
        </w:r>
        <w:r w:rsidRPr="00BF76E0" w:rsidDel="00F21B89">
          <w:delText>TR</w:delText>
        </w:r>
        <w:r w:rsidR="00F252A2" w:rsidDel="00F21B89">
          <w:delText xml:space="preserve"> </w:delText>
        </w:r>
        <w:r w:rsidRPr="00BF76E0" w:rsidDel="00F21B89">
          <w:delText>102 612 [</w:delText>
        </w:r>
        <w:r w:rsidR="00DB71B9" w:rsidRPr="00BF76E0" w:rsidDel="00F21B89">
          <w:fldChar w:fldCharType="begin"/>
        </w:r>
        <w:r w:rsidR="001B5F34" w:rsidDel="00F21B89">
          <w:delInstrText xml:space="preserve"> REF </w:delInstrText>
        </w:r>
        <w:r w:rsidR="00672808" w:rsidRPr="00BF76E0" w:rsidDel="00F21B89">
          <w:delInstrText xml:space="preserve">REF_TR102612 \h </w:delInstrText>
        </w:r>
      </w:del>
      <w:r w:rsidR="00B537CF">
        <w:instrText xml:space="preserve"> \* MERGEFORMAT </w:instrText>
      </w:r>
      <w:del w:id="83" w:author="Dave" w:date="2017-09-06T20:22:00Z">
        <w:r w:rsidR="00DB71B9" w:rsidRPr="00BF76E0" w:rsidDel="00F21B89">
          <w:fldChar w:fldCharType="separate"/>
        </w:r>
        <w:r w:rsidR="002829CB" w:rsidDel="00F21B89">
          <w:delText>i.</w:delText>
        </w:r>
        <w:r w:rsidR="002829CB" w:rsidDel="00F21B89">
          <w:rPr>
            <w:noProof/>
          </w:rPr>
          <w:delText>9</w:delText>
        </w:r>
        <w:r w:rsidR="00DB71B9" w:rsidRPr="00BF76E0" w:rsidDel="00F21B89">
          <w:fldChar w:fldCharType="end"/>
        </w:r>
        <w:r w:rsidRPr="00BF76E0" w:rsidDel="00F21B89">
          <w:delText>) and usable in public procurement.</w:delText>
        </w:r>
      </w:del>
    </w:p>
    <w:p w14:paraId="5D6BE543" w14:textId="0DAEB28F" w:rsidR="0098090C" w:rsidRPr="00BF76E0" w:rsidDel="00F21B89" w:rsidRDefault="0098090C">
      <w:pPr>
        <w:rPr>
          <w:del w:id="84" w:author="Dave" w:date="2017-09-06T20:22:00Z"/>
        </w:rPr>
      </w:pPr>
      <w:del w:id="85" w:author="Dave" w:date="2017-09-06T20:22:00Z">
        <w:r w:rsidRPr="00BF76E0" w:rsidDel="00F21B89">
          <w:delText>As the present document is intended to be used for conformity assessment it follows the principles of</w:delText>
        </w:r>
        <w:r w:rsidR="001B5F34" w:rsidDel="00F21B89">
          <w:delText xml:space="preserve"> </w:delText>
        </w:r>
        <w:r w:rsidRPr="0033092B" w:rsidDel="00F21B89">
          <w:delText>ISO/IEC</w:delText>
        </w:r>
        <w:r w:rsidR="005962C2" w:rsidRPr="0033092B" w:rsidDel="00F21B89">
          <w:delText> </w:delText>
        </w:r>
        <w:r w:rsidR="001B5F34" w:rsidDel="00F21B89">
          <w:delText>17007 </w:delText>
        </w:r>
        <w:r w:rsidRPr="0033092B" w:rsidDel="00F21B89">
          <w:delText>[</w:delText>
        </w:r>
        <w:r w:rsidR="00983886" w:rsidDel="00F21B89">
          <w:fldChar w:fldCharType="begin"/>
        </w:r>
        <w:r w:rsidR="00983886" w:rsidDel="00F21B89">
          <w:delInstrText xml:space="preserve"> REF  REF_ISOIEC17007 \h  \* MERGEFORMAT </w:delInstrText>
        </w:r>
        <w:r w:rsidR="00983886" w:rsidDel="00F21B89">
          <w:fldChar w:fldCharType="separate"/>
        </w:r>
        <w:r w:rsidR="002829CB" w:rsidDel="00F21B89">
          <w:delText>i.14</w:delText>
        </w:r>
        <w:r w:rsidR="00983886" w:rsidDel="00F21B89">
          <w:fldChar w:fldCharType="end"/>
        </w:r>
        <w:r w:rsidRPr="0033092B" w:rsidDel="00F21B89">
          <w:delText>]</w:delText>
        </w:r>
        <w:r w:rsidRPr="00BF76E0" w:rsidDel="00F21B89">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1BF848DA" w:rsidR="0098090C" w:rsidRPr="00BF76E0" w:rsidDel="00F21B89" w:rsidRDefault="0098090C">
      <w:pPr>
        <w:rPr>
          <w:del w:id="86" w:author="Dave" w:date="2017-09-06T20:22:00Z"/>
        </w:rPr>
      </w:pPr>
      <w:del w:id="87" w:author="Dave" w:date="2017-09-06T20:22:00Z">
        <w:r w:rsidRPr="00BF76E0" w:rsidDel="00F21B89">
          <w:delText>The present document is supported by two Technical Reports. The first (</w:delText>
        </w:r>
        <w:r w:rsidR="001B5F34" w:rsidDel="00F21B89">
          <w:delText xml:space="preserve">ETSI </w:delText>
        </w:r>
        <w:r w:rsidRPr="0033092B" w:rsidDel="00F21B89">
          <w:delText>TR 101 550 [</w:delText>
        </w:r>
        <w:r w:rsidR="00DB71B9" w:rsidRPr="0033092B" w:rsidDel="00F21B89">
          <w:fldChar w:fldCharType="begin"/>
        </w:r>
        <w:r w:rsidR="00672808" w:rsidRPr="0033092B" w:rsidDel="00F21B89">
          <w:delInstrText xml:space="preserve"> REF  REF_TR101550 \h </w:delInstrText>
        </w:r>
      </w:del>
      <w:r w:rsidR="00B537CF">
        <w:instrText xml:space="preserve"> \* MERGEFORMAT </w:instrText>
      </w:r>
      <w:del w:id="88" w:author="Dave" w:date="2017-09-06T20:22:00Z">
        <w:r w:rsidR="00DB71B9" w:rsidRPr="0033092B" w:rsidDel="00F21B89">
          <w:fldChar w:fldCharType="separate"/>
        </w:r>
        <w:r w:rsidR="002829CB" w:rsidDel="00F21B89">
          <w:delText>i.</w:delText>
        </w:r>
        <w:r w:rsidR="002829CB" w:rsidDel="00F21B89">
          <w:rPr>
            <w:noProof/>
          </w:rPr>
          <w:delText>7</w:delText>
        </w:r>
        <w:r w:rsidR="00DB71B9" w:rsidRPr="0033092B" w:rsidDel="00F21B89">
          <w:fldChar w:fldCharType="end"/>
        </w:r>
        <w:r w:rsidRPr="0033092B" w:rsidDel="00F21B89">
          <w:delText>]</w:delText>
        </w:r>
        <w:r w:rsidRPr="00BF76E0" w:rsidDel="00F21B89">
          <w:delText xml:space="preserve">) lists the standards and technical specifications used in the creation of the compliance requirements for accessibility set out in the present document. It also provides a source reference for other documents needed to implement the test procedures required by the present document. </w:delText>
        </w:r>
      </w:del>
    </w:p>
    <w:p w14:paraId="39B02195" w14:textId="1F0F846D" w:rsidR="0098090C" w:rsidRPr="00BF76E0" w:rsidDel="00F21B89" w:rsidRDefault="0098090C">
      <w:pPr>
        <w:rPr>
          <w:del w:id="89" w:author="Dave" w:date="2017-09-06T20:22:00Z"/>
        </w:rPr>
      </w:pPr>
      <w:del w:id="90" w:author="Dave" w:date="2017-09-06T20:22:00Z">
        <w:r w:rsidRPr="00BF76E0" w:rsidDel="00F21B89">
          <w:delText>The second Technical Report (</w:delText>
        </w:r>
        <w:r w:rsidR="001B5F34" w:rsidDel="00F21B89">
          <w:delText xml:space="preserve">ETSI </w:delText>
        </w:r>
        <w:r w:rsidRPr="0033092B" w:rsidDel="00F21B89">
          <w:delText>TR 101 551 [</w:delText>
        </w:r>
        <w:r w:rsidR="00DB71B9" w:rsidRPr="0033092B" w:rsidDel="00F21B89">
          <w:fldChar w:fldCharType="begin"/>
        </w:r>
        <w:r w:rsidR="00672808" w:rsidRPr="0033092B" w:rsidDel="00F21B89">
          <w:delInstrText xml:space="preserve"> REF  REF_TR101551 \h </w:delInstrText>
        </w:r>
      </w:del>
      <w:r w:rsidR="00B537CF">
        <w:instrText xml:space="preserve"> \* MERGEFORMAT </w:instrText>
      </w:r>
      <w:del w:id="91" w:author="Dave" w:date="2017-09-06T20:22:00Z">
        <w:r w:rsidR="00DB71B9" w:rsidRPr="0033092B" w:rsidDel="00F21B89">
          <w:fldChar w:fldCharType="separate"/>
        </w:r>
        <w:r w:rsidR="002829CB" w:rsidDel="00F21B89">
          <w:delText>i.</w:delText>
        </w:r>
        <w:r w:rsidR="002829CB" w:rsidDel="00F21B89">
          <w:rPr>
            <w:noProof/>
          </w:rPr>
          <w:delText>8</w:delText>
        </w:r>
        <w:r w:rsidR="00DB71B9" w:rsidRPr="0033092B" w:rsidDel="00F21B89">
          <w:fldChar w:fldCharType="end"/>
        </w:r>
        <w:r w:rsidRPr="0033092B" w:rsidDel="00F21B89">
          <w:delText>]</w:delText>
        </w:r>
        <w:r w:rsidRPr="00BF76E0" w:rsidDel="00F21B89">
          <w:delText xml:space="preserve">) gives guidance to procurers on the award criteria relevant to each of the accessibility-related needs of </w:delText>
        </w:r>
        <w:r w:rsidRPr="0033092B" w:rsidDel="00F21B89">
          <w:delText>ICT</w:delText>
        </w:r>
        <w:r w:rsidRPr="00BF76E0" w:rsidDel="00F21B89">
          <w:delText xml:space="preserve"> users in the products and services under consideration.</w:delText>
        </w:r>
      </w:del>
    </w:p>
    <w:p w14:paraId="63A8571A" w14:textId="77777777" w:rsidR="00B537CF" w:rsidRDefault="0098090C">
      <w:pPr>
        <w:rPr>
          <w:ins w:id="92" w:author="Loïc Martínez Normand" w:date="2017-10-12T16:37:00Z"/>
        </w:rPr>
        <w:pPrChange w:id="93" w:author="Loïc Martínez Normand" w:date="2017-10-12T16:37:00Z">
          <w:pPr>
            <w:pStyle w:val="Heading1"/>
          </w:pPr>
        </w:pPrChange>
      </w:pPr>
      <w:r w:rsidRPr="00BF76E0">
        <w:br w:type="page"/>
      </w:r>
      <w:bookmarkStart w:id="94" w:name="_Toc372009925"/>
      <w:bookmarkStart w:id="95" w:name="_Toc379382295"/>
      <w:bookmarkStart w:id="96" w:name="_Toc379382995"/>
      <w:bookmarkStart w:id="97" w:name="_Toc494973972"/>
    </w:p>
    <w:p w14:paraId="35053682" w14:textId="25EF2D44" w:rsidR="0098090C" w:rsidRPr="008B0383" w:rsidRDefault="0098090C" w:rsidP="008B0383">
      <w:pPr>
        <w:pStyle w:val="Heading1"/>
      </w:pPr>
      <w:commentRangeStart w:id="98"/>
      <w:r w:rsidRPr="008B0383">
        <w:lastRenderedPageBreak/>
        <w:t>1</w:t>
      </w:r>
      <w:r w:rsidRPr="008B0383">
        <w:tab/>
        <w:t>Scope</w:t>
      </w:r>
      <w:bookmarkEnd w:id="94"/>
      <w:bookmarkEnd w:id="95"/>
      <w:bookmarkEnd w:id="96"/>
      <w:bookmarkEnd w:id="97"/>
      <w:commentRangeEnd w:id="98"/>
      <w:r w:rsidR="00B537CF">
        <w:rPr>
          <w:rStyle w:val="CommentReference"/>
          <w:rFonts w:ascii="Times New Roman" w:hAnsi="Times New Roman"/>
          <w:lang w:eastAsia="en-US"/>
        </w:rPr>
        <w:commentReference w:id="98"/>
      </w:r>
    </w:p>
    <w:p w14:paraId="2408E9DA" w14:textId="2CD0F0ED" w:rsidR="0098090C" w:rsidRDefault="0098090C" w:rsidP="0098090C">
      <w:pPr>
        <w:rPr>
          <w:ins w:id="99"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691D035A" w:rsidR="00E20303" w:rsidRPr="008B0383" w:rsidRDefault="00E20303" w:rsidP="0098090C">
      <w:pPr>
        <w:rPr>
          <w:rFonts w:cs="Arial"/>
        </w:rPr>
      </w:pPr>
      <w:ins w:id="100" w:author="Dave" w:date="2017-09-19T17:23:00Z">
        <w:r>
          <w:rPr>
            <w:rFonts w:cs="Arial"/>
          </w:rPr>
          <w:t xml:space="preserve">The relationship between the present document and requirements of article </w:t>
        </w:r>
      </w:ins>
      <w:ins w:id="101" w:author="Dave" w:date="2017-09-19T17:29:00Z">
        <w:r>
          <w:rPr>
            <w:rFonts w:cs="Arial"/>
          </w:rPr>
          <w:t xml:space="preserve">4 of </w:t>
        </w:r>
      </w:ins>
      <w:ins w:id="102"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103"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104" w:author="Dave" w:date="2017-09-19T17:38:00Z">
        <w:r w:rsidR="00A42DBA">
          <w:t>A</w:t>
        </w:r>
      </w:ins>
      <w:ins w:id="105" w:author="Dave" w:date="2017-09-19T17:39:00Z">
        <w:r w:rsidR="00A42DBA">
          <w:t>.1.</w:t>
        </w:r>
      </w:ins>
    </w:p>
    <w:p w14:paraId="050014C2" w14:textId="636E31DF" w:rsidR="0098090C" w:rsidRPr="008B0383" w:rsidDel="00A42DBA" w:rsidRDefault="0098090C" w:rsidP="0098090C">
      <w:pPr>
        <w:rPr>
          <w:del w:id="106" w:author="Dave" w:date="2017-09-19T17:39:00Z"/>
        </w:rPr>
      </w:pPr>
      <w:del w:id="107"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Pr="008B0383" w:rsidRDefault="0098090C" w:rsidP="0098090C">
      <w:pPr>
        <w:rPr>
          <w:highlight w:val="green"/>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108" w:name="OLE_LINK7"/>
      <w:bookmarkStart w:id="109"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108"/>
    <w:bookmarkEnd w:id="109"/>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110" w:name="_Toc372009926"/>
      <w:bookmarkStart w:id="111" w:name="_Toc379382296"/>
      <w:bookmarkStart w:id="112" w:name="_Toc379382996"/>
      <w:bookmarkStart w:id="113" w:name="_Toc494973973"/>
      <w:r w:rsidRPr="00BF76E0">
        <w:t>2</w:t>
      </w:r>
      <w:r w:rsidRPr="00BF76E0">
        <w:tab/>
        <w:t>References</w:t>
      </w:r>
      <w:bookmarkEnd w:id="110"/>
      <w:bookmarkEnd w:id="111"/>
      <w:bookmarkEnd w:id="112"/>
      <w:bookmarkEnd w:id="113"/>
    </w:p>
    <w:p w14:paraId="41891C35" w14:textId="77777777" w:rsidR="0098090C" w:rsidRPr="00BF76E0" w:rsidRDefault="0098090C" w:rsidP="00BF76E0">
      <w:pPr>
        <w:pStyle w:val="Heading2"/>
      </w:pPr>
      <w:bookmarkStart w:id="114" w:name="_Toc372009927"/>
      <w:bookmarkStart w:id="115" w:name="_Toc379382297"/>
      <w:bookmarkStart w:id="116" w:name="_Toc379382997"/>
      <w:bookmarkStart w:id="117" w:name="_Toc494973974"/>
      <w:r w:rsidRPr="00BF76E0">
        <w:t>2.1</w:t>
      </w:r>
      <w:r w:rsidRPr="00BF76E0">
        <w:tab/>
      </w:r>
      <w:commentRangeStart w:id="118"/>
      <w:r w:rsidRPr="00BF76E0">
        <w:t>Normative references</w:t>
      </w:r>
      <w:bookmarkEnd w:id="114"/>
      <w:bookmarkEnd w:id="115"/>
      <w:bookmarkEnd w:id="116"/>
      <w:commentRangeEnd w:id="118"/>
      <w:r w:rsidR="00F92AE0">
        <w:rPr>
          <w:rStyle w:val="CommentReference"/>
          <w:rFonts w:ascii="Times New Roman" w:hAnsi="Times New Roman"/>
          <w:lang w:eastAsia="en-US"/>
        </w:rPr>
        <w:commentReference w:id="118"/>
      </w:r>
      <w:bookmarkEnd w:id="117"/>
    </w:p>
    <w:p w14:paraId="440C02B5" w14:textId="71B63025" w:rsidR="001B5F34" w:rsidRPr="00405BD3" w:rsidRDefault="001B5F34" w:rsidP="001B5F34">
      <w:r w:rsidRPr="00405BD3">
        <w:t xml:space="preserve">References are </w:t>
      </w:r>
      <w:del w:id="119" w:author="Dave" w:date="2017-09-19T20:27:00Z">
        <w:r w:rsidRPr="00405BD3" w:rsidDel="00F92AE0">
          <w:delText xml:space="preserve">either </w:delText>
        </w:r>
      </w:del>
      <w:r w:rsidRPr="00405BD3">
        <w:t>specific</w:t>
      </w:r>
      <w:ins w:id="120" w:author="Dave" w:date="2017-09-19T20:27:00Z">
        <w:r w:rsidR="00F92AE0">
          <w:t>,</w:t>
        </w:r>
      </w:ins>
      <w:r w:rsidRPr="00405BD3">
        <w:t xml:space="preserve"> </w:t>
      </w:r>
      <w:del w:id="121" w:author="Dave" w:date="2017-09-19T20:27:00Z">
        <w:r w:rsidRPr="00405BD3" w:rsidDel="00F92AE0">
          <w:delText>(</w:delText>
        </w:r>
      </w:del>
      <w:r w:rsidRPr="00405BD3">
        <w:t>identified by date of publication and/or edition number or version number</w:t>
      </w:r>
      <w:ins w:id="122" w:author="Dave" w:date="2017-09-19T20:28:00Z">
        <w:r w:rsidR="00F92AE0">
          <w:t>.</w:t>
        </w:r>
      </w:ins>
      <w:del w:id="123" w:author="Dave" w:date="2017-09-19T20:28:00Z">
        <w:r w:rsidRPr="00405BD3" w:rsidDel="00F92AE0">
          <w:delText>) or non</w:delText>
        </w:r>
        <w:r w:rsidRPr="00405BD3" w:rsidDel="00F92AE0">
          <w:noBreakHyphen/>
          <w:delText>specific</w:delText>
        </w:r>
      </w:del>
      <w:r w:rsidRPr="00405BD3">
        <w:t>.</w:t>
      </w:r>
      <w:r>
        <w:t xml:space="preserve"> </w:t>
      </w:r>
      <w:del w:id="124" w:author="Dave" w:date="2017-09-19T20:28:00Z">
        <w:r w:rsidDel="00F92AE0">
          <w:delText xml:space="preserve">For specific references, </w:delText>
        </w:r>
      </w:del>
      <w:ins w:id="125" w:author="Dave" w:date="2017-09-19T20:28:00Z">
        <w:r w:rsidR="00F92AE0">
          <w:t>O</w:t>
        </w:r>
      </w:ins>
      <w:del w:id="126" w:author="Dave" w:date="2017-09-19T20:28:00Z">
        <w:r w:rsidDel="00F92AE0">
          <w:delText>o</w:delText>
        </w:r>
      </w:del>
      <w:r>
        <w:t xml:space="preserve">nly the cited version applies. </w:t>
      </w:r>
      <w:del w:id="127" w:author="Dave" w:date="2017-09-19T20:28:00Z">
        <w:r w:rsidDel="00F92AE0">
          <w:delText>For non-specific references, the latest version of the reference document (including any amendments) applies.</w:delText>
        </w:r>
      </w:del>
    </w:p>
    <w:p w14:paraId="1BD0B159" w14:textId="438A58D6" w:rsidR="001B5F34" w:rsidRPr="00055551" w:rsidRDefault="001B5F34" w:rsidP="001B5F34">
      <w:r w:rsidRPr="00055551">
        <w:t xml:space="preserve">Referenced documents which are not found to be publicly available in the expected location might be found at </w:t>
      </w:r>
      <w:commentRangeStart w:id="128"/>
      <w:r w:rsidR="00B537CF">
        <w:fldChar w:fldCharType="begin"/>
      </w:r>
      <w:ins w:id="129" w:author="Loïc Martínez Normand" w:date="2017-10-12T16:28:00Z">
        <w:r w:rsidR="00DE508C">
          <w:instrText>HYPERLINK "http://docbox.etsi.org/Reference"</w:instrText>
        </w:r>
      </w:ins>
      <w:del w:id="130" w:author="Loïc Martínez Normand" w:date="2017-10-12T16:28:00Z">
        <w:r w:rsidR="00B537CF" w:rsidDel="00DE508C">
          <w:delInstrText xml:space="preserve"> HYPERLINK "http://docbox.etsi.org/Reference" </w:delInstrText>
        </w:r>
      </w:del>
      <w:r w:rsidR="00B537CF">
        <w:fldChar w:fldCharType="separate"/>
      </w:r>
      <w:del w:id="131" w:author="Loïc Martínez Normand" w:date="2017-10-12T16:28:00Z">
        <w:r w:rsidRPr="00055551" w:rsidDel="00DE508C">
          <w:rPr>
            <w:rStyle w:val="Hyperlink"/>
          </w:rPr>
          <w:delText>http://docbox.etsi.org/Reference</w:delText>
        </w:r>
      </w:del>
      <w:ins w:id="132" w:author="Loïc Martínez Normand" w:date="2017-10-12T16:28:00Z">
        <w:r w:rsidR="00DE508C">
          <w:rPr>
            <w:rStyle w:val="Hyperlink"/>
          </w:rPr>
          <w:t>ETSI References in docbox</w:t>
        </w:r>
      </w:ins>
      <w:r w:rsidR="00B537CF">
        <w:rPr>
          <w:rStyle w:val="Hyperlink"/>
        </w:rPr>
        <w:fldChar w:fldCharType="end"/>
      </w:r>
      <w:commentRangeEnd w:id="128"/>
      <w:r w:rsidR="00DE508C">
        <w:rPr>
          <w:rStyle w:val="CommentReference"/>
        </w:rPr>
        <w:commentReference w:id="128"/>
      </w:r>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33" w:name="REF_ETS300381"/>
      <w:r w:rsidR="00DB71B9">
        <w:fldChar w:fldCharType="begin"/>
      </w:r>
      <w:r>
        <w:instrText>SEQ REF</w:instrText>
      </w:r>
      <w:r w:rsidR="00DB71B9">
        <w:fldChar w:fldCharType="separate"/>
      </w:r>
      <w:r w:rsidR="002829CB">
        <w:rPr>
          <w:noProof/>
        </w:rPr>
        <w:t>1</w:t>
      </w:r>
      <w:r w:rsidR="00DB71B9">
        <w:fldChar w:fldCharType="end"/>
      </w:r>
      <w:bookmarkEnd w:id="133"/>
      <w:r>
        <w:t>]</w:t>
      </w:r>
      <w:r>
        <w:tab/>
      </w:r>
      <w:r w:rsidRPr="0033092B">
        <w:t>ETSI ETS 300 381</w:t>
      </w:r>
      <w:ins w:id="134"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35" w:name="REF_ES200381_1"/>
      <w:r w:rsidR="00DB71B9">
        <w:fldChar w:fldCharType="begin"/>
      </w:r>
      <w:r>
        <w:instrText>SEQ REF</w:instrText>
      </w:r>
      <w:r w:rsidR="00DB71B9">
        <w:fldChar w:fldCharType="separate"/>
      </w:r>
      <w:r w:rsidR="002829CB">
        <w:rPr>
          <w:noProof/>
        </w:rPr>
        <w:t>2</w:t>
      </w:r>
      <w:r w:rsidR="00DB71B9">
        <w:fldChar w:fldCharType="end"/>
      </w:r>
      <w:bookmarkEnd w:id="135"/>
      <w:r>
        <w:t>]</w:t>
      </w:r>
      <w:r>
        <w:tab/>
      </w:r>
      <w:r w:rsidRPr="0033092B">
        <w:t>ETSI ES 200 381-1</w:t>
      </w:r>
      <w:ins w:id="136"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137" w:name="REF_ES200381_2"/>
      <w:r w:rsidR="00DB71B9">
        <w:fldChar w:fldCharType="begin"/>
      </w:r>
      <w:r>
        <w:instrText>SEQ REF</w:instrText>
      </w:r>
      <w:r w:rsidR="00DB71B9">
        <w:fldChar w:fldCharType="separate"/>
      </w:r>
      <w:r w:rsidR="002829CB">
        <w:rPr>
          <w:noProof/>
        </w:rPr>
        <w:t>3</w:t>
      </w:r>
      <w:r w:rsidR="00DB71B9">
        <w:fldChar w:fldCharType="end"/>
      </w:r>
      <w:bookmarkEnd w:id="137"/>
      <w:r>
        <w:t>]</w:t>
      </w:r>
      <w:r>
        <w:tab/>
      </w:r>
      <w:r w:rsidRPr="0033092B">
        <w:t>ETSI ES 200 381-2</w:t>
      </w:r>
      <w:ins w:id="138"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lastRenderedPageBreak/>
        <w:t>[</w:t>
      </w:r>
      <w:bookmarkStart w:id="139" w:name="REF_ISOIEC40500"/>
      <w:bookmarkStart w:id="140"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39"/>
      <w:bookmarkEnd w:id="140"/>
      <w:r>
        <w:t>]</w:t>
      </w:r>
      <w:r>
        <w:tab/>
      </w:r>
      <w:commentRangeStart w:id="141"/>
      <w:r>
        <w:t>W3C Recommendation (</w:t>
      </w:r>
      <w:del w:id="142" w:author="Dave" w:date="2017-09-19T20:35:00Z">
        <w:r w:rsidDel="007B67B0">
          <w:delText xml:space="preserve">11 </w:delText>
        </w:r>
      </w:del>
      <w:r>
        <w:t>December 2008)/</w:t>
      </w:r>
      <w:r w:rsidRPr="0033092B">
        <w:t>ISO/IEC 40500</w:t>
      </w:r>
      <w:r w:rsidR="00F252A2">
        <w:t>:</w:t>
      </w:r>
      <w:r>
        <w:t>2012: "Web Content Accessibility Guidelines (WCAG) 2.0".</w:t>
      </w:r>
      <w:commentRangeEnd w:id="141"/>
      <w:r w:rsidR="00377659">
        <w:rPr>
          <w:rStyle w:val="CommentReference"/>
        </w:rPr>
        <w:commentReference w:id="141"/>
      </w:r>
    </w:p>
    <w:p w14:paraId="61A48D2E" w14:textId="2F1555C7" w:rsidR="0098090C" w:rsidRPr="00BF76E0" w:rsidRDefault="0098090C" w:rsidP="00563737">
      <w:pPr>
        <w:pStyle w:val="NO"/>
      </w:pPr>
      <w:r w:rsidRPr="00BF76E0">
        <w:t>NOTE:</w:t>
      </w:r>
      <w:r w:rsidRPr="00BF76E0">
        <w:tab/>
        <w:t xml:space="preserve">Available </w:t>
      </w:r>
      <w:r w:rsidRPr="0033092B">
        <w:t>at</w:t>
      </w:r>
      <w:r w:rsidRPr="00BF76E0">
        <w:t xml:space="preserve"> </w:t>
      </w:r>
      <w:r w:rsidR="00B537CF">
        <w:fldChar w:fldCharType="begin"/>
      </w:r>
      <w:ins w:id="143" w:author="Loïc Martínez Normand" w:date="2017-10-12T16:29:00Z">
        <w:r w:rsidR="00DE508C">
          <w:instrText>HYPERLINK "http://www.w3.org/TR/WCAG20/"</w:instrText>
        </w:r>
      </w:ins>
      <w:del w:id="144" w:author="Loïc Martínez Normand" w:date="2017-10-12T16:29:00Z">
        <w:r w:rsidR="00B537CF" w:rsidDel="00DE508C">
          <w:delInstrText xml:space="preserve"> HYPERLINK "http://www.w3.org/TR/WCAG20/" </w:delInstrText>
        </w:r>
      </w:del>
      <w:r w:rsidR="00B537CF">
        <w:fldChar w:fldCharType="separate"/>
      </w:r>
      <w:del w:id="145" w:author="Loïc Martínez Normand" w:date="2017-10-12T16:29:00Z">
        <w:r w:rsidRPr="0033092B" w:rsidDel="00DE508C">
          <w:rPr>
            <w:color w:val="0000FF"/>
            <w:u w:val="single"/>
          </w:rPr>
          <w:delText>http://www.w3.org/TR/WCAG20/</w:delText>
        </w:r>
      </w:del>
      <w:ins w:id="146" w:author="Loïc Martínez Normand" w:date="2017-10-12T16:29:00Z">
        <w:r w:rsidR="00DE508C">
          <w:rPr>
            <w:color w:val="0000FF"/>
            <w:u w:val="single"/>
          </w:rPr>
          <w:t>WCAG 2.0</w:t>
        </w:r>
      </w:ins>
      <w:r w:rsidR="00B537CF">
        <w:rPr>
          <w:color w:val="0000FF"/>
          <w:u w:val="single"/>
        </w:rPr>
        <w:fldChar w:fldCharType="end"/>
      </w:r>
      <w:r w:rsidRPr="00BF76E0">
        <w:t>.</w:t>
      </w:r>
    </w:p>
    <w:p w14:paraId="00C9093D" w14:textId="77777777" w:rsidR="0098090C" w:rsidRPr="00BF76E0" w:rsidRDefault="0098090C" w:rsidP="00BF76E0">
      <w:pPr>
        <w:pStyle w:val="Heading2"/>
      </w:pPr>
      <w:bookmarkStart w:id="147" w:name="_Toc372009928"/>
      <w:bookmarkStart w:id="148" w:name="_Toc379382298"/>
      <w:bookmarkStart w:id="149" w:name="_Toc379382998"/>
      <w:bookmarkStart w:id="150" w:name="_Toc494973975"/>
      <w:r w:rsidRPr="00BF76E0">
        <w:t>2.2</w:t>
      </w:r>
      <w:r w:rsidRPr="00BF76E0">
        <w:tab/>
        <w:t>Informative references</w:t>
      </w:r>
      <w:bookmarkEnd w:id="147"/>
      <w:bookmarkEnd w:id="148"/>
      <w:bookmarkEnd w:id="149"/>
      <w:bookmarkEnd w:id="150"/>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51"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51"/>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52"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52"/>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53"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53"/>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54"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54"/>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55"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55"/>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56"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56"/>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57"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57"/>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58"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58"/>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59"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59"/>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60"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60"/>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61"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61"/>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62"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62"/>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63"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63"/>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64"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64"/>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165"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65"/>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66"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66"/>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lastRenderedPageBreak/>
        <w:t>[</w:t>
      </w:r>
      <w:bookmarkStart w:id="167"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67"/>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68"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68"/>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169"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69"/>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70"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70"/>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71"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71"/>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72"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72"/>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73"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73"/>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74"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74"/>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75"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75"/>
      <w:r>
        <w:t>]</w:t>
      </w:r>
      <w:r>
        <w:tab/>
      </w:r>
      <w:r w:rsidRPr="0033092B">
        <w:t>US Department of Justice</w:t>
      </w:r>
      <w:r>
        <w:t>: "2010 ADA Standards for Accessible Design".</w:t>
      </w:r>
    </w:p>
    <w:p w14:paraId="28CCAB92" w14:textId="77777777" w:rsidR="0098090C" w:rsidRDefault="00E2100D" w:rsidP="00E2100D">
      <w:pPr>
        <w:pStyle w:val="EX"/>
        <w:rPr>
          <w:ins w:id="176" w:author="Dave" w:date="2017-09-06T19:39:00Z"/>
        </w:rPr>
      </w:pPr>
      <w:r>
        <w:t>[</w:t>
      </w:r>
      <w:bookmarkStart w:id="177" w:name="REF_GUIDANCEONAPPLYINGWCAG20"/>
      <w:bookmarkStart w:id="178"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77"/>
      <w:bookmarkEnd w:id="178"/>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79" w:author="Dave" w:date="2017-09-06T22:59:00Z"/>
        </w:rPr>
      </w:pPr>
      <w:bookmarkStart w:id="180"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80"/>
      <w:r w:rsidRPr="00B05016">
        <w:tab/>
      </w:r>
      <w:ins w:id="181"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bookmarkStart w:id="182" w:name="The_Directive"/>
      <w:r>
        <w:t>[</w:t>
      </w:r>
      <w:r w:rsidR="00793573">
        <w:t>i.</w:t>
      </w:r>
      <w:bookmarkEnd w:id="182"/>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83" w:author="Dave" w:date="2017-09-06T22:59:00Z">
        <w:r w:rsidR="00793573">
          <w:tab/>
        </w:r>
      </w:ins>
      <w:ins w:id="184"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2D01D699" w:rsidR="00682CDF" w:rsidRDefault="00682CDF" w:rsidP="00682CDF">
      <w:pPr>
        <w:pStyle w:val="EX"/>
        <w:rPr>
          <w:ins w:id="185" w:author="Dave" w:date="2017-10-05T10:24:00Z"/>
        </w:rPr>
      </w:pPr>
      <w:bookmarkStart w:id="186" w:name="The_EN"/>
      <w:commentRangeStart w:id="187"/>
      <w:ins w:id="188" w:author="Dave" w:date="2017-10-05T10:24:00Z">
        <w:r>
          <w:t>[i.</w:t>
        </w:r>
        <w:bookmarkEnd w:id="186"/>
        <w:r>
          <w:fldChar w:fldCharType="begin"/>
        </w:r>
        <w:r>
          <w:instrText xml:space="preserve"> SEQ REFI </w:instrText>
        </w:r>
        <w:r>
          <w:fldChar w:fldCharType="separate"/>
        </w:r>
        <w:r>
          <w:rPr>
            <w:noProof/>
          </w:rPr>
          <w:t>29</w:t>
        </w:r>
        <w:r>
          <w:fldChar w:fldCharType="end"/>
        </w:r>
        <w:r>
          <w:t>]</w:t>
        </w:r>
      </w:ins>
      <w:ins w:id="189" w:author="Loïc Martínez Normand" w:date="2017-10-12T16:39:00Z">
        <w:r w:rsidR="00E31515">
          <w:tab/>
        </w:r>
      </w:ins>
      <w:ins w:id="190" w:author="Dave" w:date="2017-10-05T10:24:00Z">
        <w:del w:id="191" w:author="Dave" w:date="2017-10-05T10:22:00Z">
          <w:r w:rsidDel="00CC490D">
            <w:tab/>
          </w:r>
        </w:del>
        <w:commentRangeStart w:id="192"/>
        <w:r>
          <w:t>Accessibility requirements suitable for public procurement of ICT products and services in Europe</w:t>
        </w:r>
        <w:commentRangeEnd w:id="192"/>
        <w:r>
          <w:rPr>
            <w:rStyle w:val="CommentReference"/>
          </w:rPr>
          <w:commentReference w:id="192"/>
        </w:r>
        <w:r>
          <w:t xml:space="preserve"> </w:t>
        </w:r>
        <w:r w:rsidRPr="00682CDF">
          <w:t>EN 301 549 V1.1.2 (2015-04)</w:t>
        </w:r>
      </w:ins>
    </w:p>
    <w:p w14:paraId="762C65A0" w14:textId="39C6B48D" w:rsidR="0062025E" w:rsidDel="00B537CF" w:rsidRDefault="00682CDF">
      <w:pPr>
        <w:pStyle w:val="EX"/>
        <w:rPr>
          <w:del w:id="193" w:author="Dave" w:date="2017-10-05T10:13:00Z"/>
        </w:rPr>
        <w:pPrChange w:id="194" w:author="Loïc Martínez Normand" w:date="2017-10-12T16:38:00Z">
          <w:pPr>
            <w:pStyle w:val="Heading1"/>
          </w:pPr>
        </w:pPrChange>
      </w:pPr>
      <w:del w:id="195" w:author="Loïc Martínez Normand" w:date="2017-10-12T16:39:00Z">
        <w:r w:rsidDel="00E31515">
          <w:delText xml:space="preserve"> </w:delText>
        </w:r>
      </w:del>
      <w:ins w:id="196" w:author="Dave" w:date="2017-10-05T10:13:00Z">
        <w:r w:rsidR="0062025E">
          <w:t>[i.</w:t>
        </w:r>
        <w:r w:rsidR="0062025E">
          <w:fldChar w:fldCharType="begin"/>
        </w:r>
        <w:r w:rsidR="0062025E">
          <w:instrText xml:space="preserve"> SEQ REFI </w:instrText>
        </w:r>
        <w:r w:rsidR="0062025E">
          <w:fldChar w:fldCharType="separate"/>
        </w:r>
        <w:r w:rsidR="0062025E">
          <w:t>30</w:t>
        </w:r>
        <w:r w:rsidR="0062025E">
          <w:fldChar w:fldCharType="end"/>
        </w:r>
        <w:r w:rsidR="0062025E">
          <w:t>]</w:t>
        </w:r>
        <w:r w:rsidR="0062025E">
          <w:tab/>
          <w:t>W3C Web Content Accessibility Guideleines (WCAG) 2.1 draft xx</w:t>
        </w:r>
      </w:ins>
    </w:p>
    <w:commentRangeEnd w:id="187"/>
    <w:p w14:paraId="53C78951" w14:textId="77777777" w:rsidR="00B537CF" w:rsidRPr="00B537CF" w:rsidRDefault="00E31515">
      <w:pPr>
        <w:pStyle w:val="EX"/>
        <w:rPr>
          <w:ins w:id="197" w:author="Loïc Martínez Normand" w:date="2017-10-12T16:38:00Z"/>
        </w:rPr>
      </w:pPr>
      <w:r>
        <w:rPr>
          <w:rStyle w:val="CommentReference"/>
        </w:rPr>
        <w:commentReference w:id="187"/>
      </w:r>
    </w:p>
    <w:p w14:paraId="52C467AA" w14:textId="77777777" w:rsidR="0098090C" w:rsidRPr="00BF76E0" w:rsidRDefault="0098090C" w:rsidP="00BF76E0">
      <w:pPr>
        <w:pStyle w:val="Heading1"/>
      </w:pPr>
      <w:bookmarkStart w:id="198" w:name="_Toc372009929"/>
      <w:bookmarkStart w:id="199" w:name="_Toc379382299"/>
      <w:bookmarkStart w:id="200" w:name="_Toc379382999"/>
      <w:bookmarkStart w:id="201" w:name="_Toc494973976"/>
      <w:r w:rsidRPr="00BF76E0">
        <w:t>3</w:t>
      </w:r>
      <w:r w:rsidRPr="00BF76E0">
        <w:tab/>
        <w:t>Definitions and abbreviations</w:t>
      </w:r>
      <w:bookmarkEnd w:id="198"/>
      <w:bookmarkEnd w:id="199"/>
      <w:bookmarkEnd w:id="200"/>
      <w:bookmarkEnd w:id="201"/>
    </w:p>
    <w:p w14:paraId="53C9C869" w14:textId="77777777" w:rsidR="0098090C" w:rsidRPr="00BF76E0" w:rsidRDefault="0098090C" w:rsidP="00BF76E0">
      <w:pPr>
        <w:pStyle w:val="Heading2"/>
      </w:pPr>
      <w:bookmarkStart w:id="202" w:name="_Toc372009930"/>
      <w:bookmarkStart w:id="203" w:name="_Toc379382300"/>
      <w:bookmarkStart w:id="204" w:name="_Toc379383000"/>
      <w:bookmarkStart w:id="205" w:name="_Toc494973977"/>
      <w:r w:rsidRPr="00BF76E0">
        <w:t>3.1</w:t>
      </w:r>
      <w:r w:rsidRPr="00BF76E0">
        <w:tab/>
      </w:r>
      <w:commentRangeStart w:id="206"/>
      <w:r w:rsidRPr="00BF76E0">
        <w:t>Definitions</w:t>
      </w:r>
      <w:bookmarkEnd w:id="202"/>
      <w:bookmarkEnd w:id="203"/>
      <w:bookmarkEnd w:id="204"/>
      <w:commentRangeEnd w:id="206"/>
      <w:r w:rsidR="00372221">
        <w:rPr>
          <w:rStyle w:val="CommentReference"/>
          <w:rFonts w:ascii="Times New Roman" w:hAnsi="Times New Roman"/>
          <w:lang w:eastAsia="en-US"/>
        </w:rPr>
        <w:commentReference w:id="206"/>
      </w:r>
      <w:bookmarkEnd w:id="205"/>
    </w:p>
    <w:p w14:paraId="7F1A544F" w14:textId="059F5325"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ins w:id="207" w:author="Dave" w:date="2017-10-05T10:15:00Z">
        <w:r w:rsidR="0062025E">
          <w:t xml:space="preserve">, the </w:t>
        </w:r>
        <w:r w:rsidR="0062025E" w:rsidRPr="00147F1F">
          <w:t>EU Directive 2016/2102</w:t>
        </w:r>
        <w:r w:rsidR="0062025E">
          <w:t xml:space="preserve"> [i.28],</w:t>
        </w:r>
      </w:ins>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lastRenderedPageBreak/>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lastRenderedPageBreak/>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58B2B5AD"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C9A2E2E" w14:textId="77777777"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208" w:author="Dave" w:date="2017-10-05T10:27:00Z"/>
        </w:rPr>
      </w:pPr>
      <w:commentRangeStart w:id="209"/>
      <w:ins w:id="210"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209"/>
      <w:ins w:id="211" w:author="Dave" w:date="2017-09-26T12:47:00Z">
        <w:r>
          <w:rPr>
            <w:rStyle w:val="CommentReference"/>
          </w:rPr>
          <w:commentReference w:id="209"/>
        </w:r>
      </w:ins>
    </w:p>
    <w:p w14:paraId="0E56FB06" w14:textId="6502CBB4" w:rsidR="00D5492C" w:rsidRPr="00D5492C" w:rsidRDefault="00D5492C" w:rsidP="00D5492C">
      <w:pPr>
        <w:pStyle w:val="NO"/>
        <w:rPr>
          <w:ins w:id="212" w:author="Dave" w:date="2017-09-26T12:46:00Z"/>
        </w:rPr>
      </w:pPr>
      <w:ins w:id="213" w:author="Dave" w:date="2017-10-05T10:27:00Z">
        <w:r w:rsidRPr="00BF76E0">
          <w:t>NOTE:</w:t>
        </w:r>
        <w:r w:rsidRPr="00BF76E0">
          <w:tab/>
        </w:r>
        <w:r>
          <w:t xml:space="preserve">This </w:t>
        </w:r>
      </w:ins>
      <w:ins w:id="214" w:author="Dave" w:date="2017-10-05T14:02:00Z">
        <w:r w:rsidR="002336AA">
          <w:t xml:space="preserve">is </w:t>
        </w:r>
      </w:ins>
      <w:ins w:id="215" w:author="Dave" w:date="2017-10-05T10:27:00Z">
        <w:r>
          <w:t>the opposite o</w:t>
        </w:r>
      </w:ins>
      <w:ins w:id="216" w:author="Dave" w:date="2017-10-05T10:28:00Z">
        <w:r>
          <w:t>f</w:t>
        </w:r>
      </w:ins>
      <w:ins w:id="217" w:author="Dave" w:date="2017-10-05T10:27:00Z">
        <w:r>
          <w:t xml:space="preserve"> Closed Functionality</w:t>
        </w:r>
        <w:r w:rsidRPr="00BF76E0">
          <w:t>.</w:t>
        </w:r>
      </w:ins>
    </w:p>
    <w:p w14:paraId="3ED8EADB" w14:textId="77777777" w:rsidR="0098090C" w:rsidRPr="00BF76E0" w:rsidRDefault="0098090C" w:rsidP="00E10B75">
      <w:pPr>
        <w:rPr>
          <w:b/>
          <w:color w:val="000000"/>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77ECD448"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8EC48B0" w14:textId="77777777" w:rsidR="0098090C" w:rsidRPr="00BF76E0" w:rsidRDefault="0098090C" w:rsidP="0098090C">
      <w:r w:rsidRPr="00BF76E0">
        <w:rPr>
          <w:b/>
          <w:color w:val="000000"/>
        </w:rPr>
        <w:lastRenderedPageBreak/>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Pr="00BF76E0"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4DCBDF3B" w14:textId="77777777" w:rsidR="0098090C" w:rsidRPr="00BF76E0" w:rsidRDefault="0098090C" w:rsidP="00BF76E0">
      <w:pPr>
        <w:pStyle w:val="Heading2"/>
      </w:pPr>
      <w:bookmarkStart w:id="218" w:name="_Toc372009931"/>
      <w:bookmarkStart w:id="219" w:name="_Toc379382301"/>
      <w:bookmarkStart w:id="220" w:name="_Toc379383001"/>
      <w:bookmarkStart w:id="221" w:name="_Toc494973978"/>
      <w:r w:rsidRPr="00BF76E0">
        <w:t>3.2</w:t>
      </w:r>
      <w:r w:rsidRPr="00BF76E0">
        <w:tab/>
        <w:t>Abbreviations</w:t>
      </w:r>
      <w:bookmarkEnd w:id="218"/>
      <w:bookmarkEnd w:id="219"/>
      <w:bookmarkEnd w:id="220"/>
      <w:bookmarkEnd w:id="221"/>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lastRenderedPageBreak/>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222" w:name="_Toc372009932"/>
      <w:bookmarkStart w:id="223" w:name="_Toc379382302"/>
      <w:bookmarkStart w:id="224" w:name="_Toc379383002"/>
      <w:bookmarkStart w:id="225" w:name="_Toc494973979"/>
      <w:r w:rsidRPr="00BF76E0">
        <w:t>4</w:t>
      </w:r>
      <w:r w:rsidRPr="00BF76E0">
        <w:tab/>
        <w:t>Functional performance</w:t>
      </w:r>
      <w:bookmarkEnd w:id="222"/>
      <w:bookmarkEnd w:id="223"/>
      <w:bookmarkEnd w:id="224"/>
      <w:bookmarkEnd w:id="225"/>
    </w:p>
    <w:p w14:paraId="664EE4E4" w14:textId="77777777" w:rsidR="0098090C" w:rsidRPr="00BF76E0" w:rsidRDefault="0098090C" w:rsidP="00BF76E0">
      <w:pPr>
        <w:pStyle w:val="Heading2"/>
      </w:pPr>
      <w:bookmarkStart w:id="226" w:name="_Toc372009933"/>
      <w:bookmarkStart w:id="227" w:name="_Toc379382303"/>
      <w:bookmarkStart w:id="228" w:name="_Toc379383003"/>
      <w:bookmarkStart w:id="229" w:name="_Toc494973980"/>
      <w:r w:rsidRPr="00BF76E0">
        <w:rPr>
          <w:rStyle w:val="Heading2Char"/>
        </w:rPr>
        <w:t>4.1</w:t>
      </w:r>
      <w:r w:rsidRPr="00BF76E0">
        <w:rPr>
          <w:rStyle w:val="Heading2Char"/>
        </w:rPr>
        <w:tab/>
        <w:t>Meeting functional performance statements</w:t>
      </w:r>
      <w:bookmarkEnd w:id="226"/>
      <w:bookmarkEnd w:id="227"/>
      <w:bookmarkEnd w:id="228"/>
      <w:bookmarkEnd w:id="229"/>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77777777" w:rsidR="00CF3FE8" w:rsidRPr="00BF76E0" w:rsidRDefault="00D50AAD" w:rsidP="00CF3FE8">
      <w:r w:rsidRPr="0033092B">
        <w:t>ICT</w:t>
      </w:r>
      <w:r w:rsidRPr="00BF76E0">
        <w:t xml:space="preserve"> meeting the applicable requirements of clauses 5</w:t>
      </w:r>
      <w:r w:rsidR="002E76F0">
        <w:t xml:space="preserve"> to</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230" w:name="_Toc372009934"/>
      <w:bookmarkStart w:id="231" w:name="_Toc379382304"/>
      <w:bookmarkStart w:id="232" w:name="_Toc379383004"/>
      <w:bookmarkStart w:id="233" w:name="_Toc494973981"/>
      <w:r w:rsidRPr="00BF76E0">
        <w:t>4.2</w:t>
      </w:r>
      <w:r w:rsidRPr="00BF76E0">
        <w:tab/>
        <w:t>Functional performance statements</w:t>
      </w:r>
      <w:bookmarkEnd w:id="230"/>
      <w:bookmarkEnd w:id="231"/>
      <w:bookmarkEnd w:id="232"/>
      <w:bookmarkEnd w:id="233"/>
    </w:p>
    <w:p w14:paraId="2E9E136D" w14:textId="77777777" w:rsidR="0098090C" w:rsidRPr="00BF76E0" w:rsidRDefault="0098090C" w:rsidP="00BF76E0">
      <w:pPr>
        <w:pStyle w:val="Heading3"/>
      </w:pPr>
      <w:bookmarkStart w:id="234" w:name="_Toc372009935"/>
      <w:bookmarkStart w:id="235" w:name="_Toc379382305"/>
      <w:bookmarkStart w:id="236" w:name="_Toc379383005"/>
      <w:bookmarkStart w:id="237" w:name="_Toc494973982"/>
      <w:r w:rsidRPr="00BF76E0">
        <w:t>4.2.1</w:t>
      </w:r>
      <w:r w:rsidRPr="00BF76E0">
        <w:rPr>
          <w:i/>
        </w:rPr>
        <w:tab/>
      </w:r>
      <w:r w:rsidRPr="00BF76E0">
        <w:t>Usage without vision</w:t>
      </w:r>
      <w:bookmarkEnd w:id="234"/>
      <w:bookmarkEnd w:id="235"/>
      <w:bookmarkEnd w:id="236"/>
      <w:bookmarkEnd w:id="237"/>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238" w:name="_Toc372009936"/>
      <w:bookmarkStart w:id="239" w:name="_Toc379382306"/>
      <w:bookmarkStart w:id="240" w:name="_Toc379383006"/>
      <w:bookmarkStart w:id="241" w:name="_Toc494973983"/>
      <w:r w:rsidRPr="00BF76E0">
        <w:t>4.2.2</w:t>
      </w:r>
      <w:r w:rsidRPr="00BF76E0">
        <w:tab/>
        <w:t>Usage with limited vision</w:t>
      </w:r>
      <w:bookmarkEnd w:id="238"/>
      <w:bookmarkEnd w:id="239"/>
      <w:bookmarkEnd w:id="240"/>
      <w:bookmarkEnd w:id="241"/>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242" w:name="_Toc372009937"/>
      <w:bookmarkStart w:id="243" w:name="_Toc379382307"/>
      <w:bookmarkStart w:id="244" w:name="_Toc379383007"/>
      <w:bookmarkStart w:id="245" w:name="_Toc494973984"/>
      <w:r w:rsidRPr="00BF76E0">
        <w:t>4.2.3</w:t>
      </w:r>
      <w:r w:rsidRPr="00BF76E0">
        <w:tab/>
        <w:t>Usage without perception of colour</w:t>
      </w:r>
      <w:bookmarkEnd w:id="242"/>
      <w:bookmarkEnd w:id="243"/>
      <w:bookmarkEnd w:id="244"/>
      <w:bookmarkEnd w:id="245"/>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lastRenderedPageBreak/>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246" w:name="_Toc372009938"/>
      <w:bookmarkStart w:id="247" w:name="_Toc379382308"/>
      <w:bookmarkStart w:id="248" w:name="_Toc379383008"/>
      <w:bookmarkStart w:id="249" w:name="_Toc494973985"/>
      <w:r w:rsidRPr="00BF76E0">
        <w:t>4.2.4</w:t>
      </w:r>
      <w:r w:rsidRPr="00BF76E0">
        <w:tab/>
        <w:t>Usage without hearing</w:t>
      </w:r>
      <w:bookmarkEnd w:id="246"/>
      <w:bookmarkEnd w:id="247"/>
      <w:bookmarkEnd w:id="248"/>
      <w:bookmarkEnd w:id="249"/>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250" w:name="_Toc372009939"/>
      <w:bookmarkStart w:id="251" w:name="_Toc379382309"/>
      <w:bookmarkStart w:id="252" w:name="_Toc379383009"/>
      <w:bookmarkStart w:id="253" w:name="_Toc494973986"/>
      <w:r w:rsidRPr="00BF76E0">
        <w:t>4.2.5</w:t>
      </w:r>
      <w:r w:rsidRPr="00BF76E0">
        <w:tab/>
        <w:t>Usage with limited hearing</w:t>
      </w:r>
      <w:bookmarkEnd w:id="250"/>
      <w:bookmarkEnd w:id="251"/>
      <w:bookmarkEnd w:id="252"/>
      <w:bookmarkEnd w:id="253"/>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254" w:name="_Toc372009940"/>
      <w:bookmarkStart w:id="255" w:name="_Toc379382310"/>
      <w:bookmarkStart w:id="256" w:name="_Toc379383010"/>
      <w:bookmarkStart w:id="257" w:name="_Toc494973987"/>
      <w:r w:rsidRPr="00BF76E0">
        <w:t>4.2.6</w:t>
      </w:r>
      <w:r w:rsidRPr="00BF76E0">
        <w:tab/>
        <w:t>Usage without vocal capability</w:t>
      </w:r>
      <w:bookmarkEnd w:id="254"/>
      <w:bookmarkEnd w:id="255"/>
      <w:bookmarkEnd w:id="256"/>
      <w:bookmarkEnd w:id="257"/>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258" w:name="_Toc372009941"/>
      <w:bookmarkStart w:id="259" w:name="_Toc379382311"/>
      <w:bookmarkStart w:id="260" w:name="_Toc379383011"/>
      <w:bookmarkStart w:id="261" w:name="_Toc494973988"/>
      <w:r w:rsidRPr="00BF76E0">
        <w:t>4.2.7</w:t>
      </w:r>
      <w:r w:rsidRPr="00BF76E0">
        <w:tab/>
        <w:t xml:space="preserve">Usage with limited manipulation </w:t>
      </w:r>
      <w:r w:rsidRPr="0033092B">
        <w:t>or</w:t>
      </w:r>
      <w:r w:rsidRPr="00BF76E0">
        <w:t xml:space="preserve"> strength</w:t>
      </w:r>
      <w:bookmarkEnd w:id="258"/>
      <w:bookmarkEnd w:id="259"/>
      <w:bookmarkEnd w:id="260"/>
      <w:bookmarkEnd w:id="261"/>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262" w:name="_Toc372009942"/>
      <w:bookmarkStart w:id="263" w:name="_Toc379382312"/>
      <w:bookmarkStart w:id="264" w:name="_Toc379383012"/>
      <w:bookmarkStart w:id="265" w:name="_Toc494973989"/>
      <w:r w:rsidRPr="00BF76E0">
        <w:t>4.2.8</w:t>
      </w:r>
      <w:r w:rsidRPr="00BF76E0">
        <w:tab/>
        <w:t>Usage with limited reach</w:t>
      </w:r>
      <w:bookmarkEnd w:id="262"/>
      <w:bookmarkEnd w:id="263"/>
      <w:bookmarkEnd w:id="264"/>
      <w:bookmarkEnd w:id="265"/>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266" w:name="_Toc372009943"/>
      <w:bookmarkStart w:id="267" w:name="_Toc379382313"/>
      <w:bookmarkStart w:id="268" w:name="_Toc379383013"/>
      <w:bookmarkStart w:id="269" w:name="_Toc494973990"/>
      <w:r w:rsidRPr="00BF76E0">
        <w:t>4.2.9</w:t>
      </w:r>
      <w:r w:rsidRPr="00BF76E0">
        <w:tab/>
        <w:t>Minimize photosensitive seizure triggers</w:t>
      </w:r>
      <w:bookmarkEnd w:id="266"/>
      <w:bookmarkEnd w:id="267"/>
      <w:bookmarkEnd w:id="268"/>
      <w:bookmarkEnd w:id="269"/>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270" w:name="_Toc372009944"/>
      <w:bookmarkStart w:id="271" w:name="_Toc379382314"/>
      <w:bookmarkStart w:id="272" w:name="_Toc379383014"/>
      <w:bookmarkStart w:id="273" w:name="_Toc494973991"/>
      <w:r w:rsidRPr="00BF76E0">
        <w:t>4.2.10</w:t>
      </w:r>
      <w:r w:rsidRPr="00BF76E0">
        <w:tab/>
        <w:t>Usage with limited cognition</w:t>
      </w:r>
      <w:bookmarkEnd w:id="270"/>
      <w:bookmarkEnd w:id="271"/>
      <w:bookmarkEnd w:id="272"/>
      <w:bookmarkEnd w:id="273"/>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lastRenderedPageBreak/>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274" w:name="_Toc372009945"/>
      <w:bookmarkStart w:id="275" w:name="_Toc379382315"/>
      <w:bookmarkStart w:id="276" w:name="_Toc379383015"/>
      <w:bookmarkStart w:id="277" w:name="_Toc494973992"/>
      <w:r w:rsidRPr="00BF76E0">
        <w:t>4.2.11</w:t>
      </w:r>
      <w:r w:rsidRPr="00BF76E0">
        <w:tab/>
        <w:t>Privacy</w:t>
      </w:r>
      <w:bookmarkEnd w:id="274"/>
      <w:bookmarkEnd w:id="275"/>
      <w:bookmarkEnd w:id="276"/>
      <w:bookmarkEnd w:id="277"/>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278" w:name="_Toc372009946"/>
      <w:bookmarkStart w:id="279" w:name="_Toc379382316"/>
      <w:bookmarkStart w:id="280" w:name="_Toc379383016"/>
      <w:bookmarkStart w:id="281" w:name="_Toc494973993"/>
      <w:r w:rsidRPr="00BF76E0">
        <w:t>5</w:t>
      </w:r>
      <w:r w:rsidRPr="00BF76E0">
        <w:tab/>
      </w:r>
      <w:commentRangeStart w:id="282"/>
      <w:r w:rsidRPr="00BF76E0">
        <w:t xml:space="preserve">Generic </w:t>
      </w:r>
      <w:commentRangeStart w:id="283"/>
      <w:r w:rsidRPr="00BF76E0">
        <w:t>requirements</w:t>
      </w:r>
      <w:bookmarkEnd w:id="278"/>
      <w:bookmarkEnd w:id="279"/>
      <w:bookmarkEnd w:id="280"/>
      <w:commentRangeEnd w:id="282"/>
      <w:commentRangeEnd w:id="283"/>
      <w:r w:rsidR="00F64D28">
        <w:rPr>
          <w:rStyle w:val="CommentReference"/>
          <w:rFonts w:ascii="Times New Roman" w:hAnsi="Times New Roman"/>
          <w:lang w:eastAsia="en-US"/>
        </w:rPr>
        <w:commentReference w:id="283"/>
      </w:r>
      <w:r w:rsidR="00140663">
        <w:rPr>
          <w:rStyle w:val="CommentReference"/>
          <w:rFonts w:ascii="Times New Roman" w:hAnsi="Times New Roman"/>
          <w:lang w:eastAsia="en-US"/>
        </w:rPr>
        <w:commentReference w:id="282"/>
      </w:r>
      <w:bookmarkEnd w:id="281"/>
    </w:p>
    <w:p w14:paraId="6D5DC2E2" w14:textId="77777777" w:rsidR="0098090C" w:rsidRPr="00BF76E0" w:rsidRDefault="0098090C" w:rsidP="00BF76E0">
      <w:pPr>
        <w:pStyle w:val="Heading2"/>
      </w:pPr>
      <w:bookmarkStart w:id="294" w:name="_Toc372009947"/>
      <w:bookmarkStart w:id="295" w:name="_Toc379382317"/>
      <w:bookmarkStart w:id="296" w:name="_Toc379383017"/>
      <w:bookmarkStart w:id="297" w:name="_Toc494973994"/>
      <w:r w:rsidRPr="00BF76E0">
        <w:t>5.1</w:t>
      </w:r>
      <w:r w:rsidRPr="00BF76E0">
        <w:tab/>
        <w:t>Closed functionality</w:t>
      </w:r>
      <w:bookmarkEnd w:id="294"/>
      <w:bookmarkEnd w:id="295"/>
      <w:bookmarkEnd w:id="296"/>
      <w:bookmarkEnd w:id="297"/>
    </w:p>
    <w:p w14:paraId="410A4041" w14:textId="77777777" w:rsidR="0098090C" w:rsidRPr="00BF76E0" w:rsidRDefault="0098090C" w:rsidP="00BF76E0">
      <w:pPr>
        <w:pStyle w:val="Heading3"/>
      </w:pPr>
      <w:bookmarkStart w:id="298" w:name="_Toc372009948"/>
      <w:bookmarkStart w:id="299" w:name="_Toc379382318"/>
      <w:bookmarkStart w:id="300" w:name="_Toc379383018"/>
      <w:bookmarkStart w:id="301" w:name="_Toc494973995"/>
      <w:r w:rsidRPr="00BF76E0">
        <w:t>5.1.1</w:t>
      </w:r>
      <w:r w:rsidRPr="00BF76E0">
        <w:tab/>
        <w:t>Introduction (Informative)</w:t>
      </w:r>
      <w:bookmarkEnd w:id="298"/>
      <w:bookmarkEnd w:id="299"/>
      <w:bookmarkEnd w:id="300"/>
      <w:bookmarkEnd w:id="301"/>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302" w:name="_Toc372009949"/>
      <w:bookmarkStart w:id="303" w:name="_Toc379382319"/>
      <w:bookmarkStart w:id="304" w:name="_Toc379383019"/>
      <w:bookmarkStart w:id="305" w:name="_Toc494973996"/>
      <w:r w:rsidRPr="00BF76E0">
        <w:t>5.1.2</w:t>
      </w:r>
      <w:r w:rsidRPr="00BF76E0">
        <w:tab/>
        <w:t>General</w:t>
      </w:r>
      <w:bookmarkEnd w:id="302"/>
      <w:bookmarkEnd w:id="303"/>
      <w:bookmarkEnd w:id="304"/>
      <w:bookmarkEnd w:id="305"/>
    </w:p>
    <w:p w14:paraId="44D4C6FC" w14:textId="77777777" w:rsidR="0098090C" w:rsidRPr="00BF76E0" w:rsidRDefault="0098090C" w:rsidP="00BF76E0">
      <w:pPr>
        <w:pStyle w:val="Heading4"/>
      </w:pPr>
      <w:bookmarkStart w:id="306" w:name="_Toc372009950"/>
      <w:bookmarkStart w:id="307" w:name="_Toc379382320"/>
      <w:bookmarkStart w:id="308" w:name="_Toc379383020"/>
      <w:bookmarkStart w:id="309" w:name="_Toc494973997"/>
      <w:r w:rsidRPr="00BF76E0">
        <w:t>5.1.2.1</w:t>
      </w:r>
      <w:r w:rsidRPr="00BF76E0">
        <w:tab/>
        <w:t>Closed functionality</w:t>
      </w:r>
      <w:bookmarkEnd w:id="306"/>
      <w:bookmarkEnd w:id="307"/>
      <w:bookmarkEnd w:id="308"/>
      <w:bookmarkEnd w:id="309"/>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310" w:name="_Toc372009951"/>
      <w:bookmarkStart w:id="311" w:name="_Toc379382321"/>
      <w:bookmarkStart w:id="312" w:name="_Toc379383021"/>
      <w:bookmarkStart w:id="313" w:name="_Toc494973998"/>
      <w:r w:rsidRPr="00BF76E0">
        <w:t>5.1.2.2</w:t>
      </w:r>
      <w:r w:rsidRPr="00BF76E0">
        <w:tab/>
        <w:t>Assistive technology</w:t>
      </w:r>
      <w:bookmarkEnd w:id="310"/>
      <w:bookmarkEnd w:id="311"/>
      <w:bookmarkEnd w:id="312"/>
      <w:bookmarkEnd w:id="313"/>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314"/>
      <w:del w:id="315" w:author="Dave" w:date="2017-09-27T11:22:00Z">
        <w:r w:rsidRPr="00BF76E0" w:rsidDel="00EE41EA">
          <w:delText xml:space="preserve">7 </w:delText>
        </w:r>
      </w:del>
      <w:ins w:id="316" w:author="Dave" w:date="2017-09-27T11:22:00Z">
        <w:r w:rsidR="00EE41EA">
          <w:t>6</w:t>
        </w:r>
        <w:commentRangeEnd w:id="314"/>
        <w:r w:rsidR="00EE41EA">
          <w:rPr>
            <w:rStyle w:val="CommentReference"/>
          </w:rPr>
          <w:commentReference w:id="314"/>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317" w:name="_Toc372009952"/>
      <w:bookmarkStart w:id="318" w:name="_Toc379382322"/>
      <w:bookmarkStart w:id="319" w:name="_Toc379383022"/>
      <w:bookmarkStart w:id="320" w:name="_Toc494973999"/>
      <w:r w:rsidRPr="00BF76E0">
        <w:t>5.1.3</w:t>
      </w:r>
      <w:r w:rsidRPr="00BF76E0">
        <w:tab/>
        <w:t>Non-visual access</w:t>
      </w:r>
      <w:bookmarkEnd w:id="317"/>
      <w:bookmarkEnd w:id="318"/>
      <w:bookmarkEnd w:id="319"/>
      <w:bookmarkEnd w:id="320"/>
    </w:p>
    <w:p w14:paraId="21B5775C" w14:textId="77777777" w:rsidR="0098090C" w:rsidRPr="00BF76E0" w:rsidRDefault="0098090C" w:rsidP="00BF76E0">
      <w:pPr>
        <w:pStyle w:val="Heading4"/>
      </w:pPr>
      <w:bookmarkStart w:id="321" w:name="_Toc372009953"/>
      <w:bookmarkStart w:id="322" w:name="_Toc379382323"/>
      <w:bookmarkStart w:id="323" w:name="_Toc379383023"/>
      <w:bookmarkStart w:id="324" w:name="_Toc494974000"/>
      <w:r w:rsidRPr="00BF76E0">
        <w:t>5.1.3.1</w:t>
      </w:r>
      <w:r w:rsidRPr="00BF76E0">
        <w:tab/>
        <w:t>General</w:t>
      </w:r>
      <w:bookmarkEnd w:id="321"/>
      <w:bookmarkEnd w:id="322"/>
      <w:bookmarkEnd w:id="323"/>
      <w:bookmarkEnd w:id="324"/>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lastRenderedPageBreak/>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325" w:name="_Toc372009954"/>
      <w:bookmarkStart w:id="326" w:name="_Toc379382324"/>
      <w:bookmarkStart w:id="327" w:name="_Toc379383024"/>
      <w:bookmarkStart w:id="328" w:name="_Toc494974001"/>
      <w:r w:rsidRPr="00BF76E0">
        <w:t>5.1.3.2</w:t>
      </w:r>
      <w:r w:rsidRPr="00BF76E0">
        <w:tab/>
        <w:t>Auditory output delivery including speech</w:t>
      </w:r>
      <w:bookmarkEnd w:id="325"/>
      <w:bookmarkEnd w:id="326"/>
      <w:bookmarkEnd w:id="327"/>
      <w:bookmarkEnd w:id="328"/>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329" w:name="_Toc372009955"/>
      <w:bookmarkStart w:id="330" w:name="_Toc379382325"/>
      <w:bookmarkStart w:id="331" w:name="_Toc379383025"/>
      <w:bookmarkStart w:id="332" w:name="_Toc494974002"/>
      <w:r w:rsidRPr="00BF76E0">
        <w:t>5.1.3.3</w:t>
      </w:r>
      <w:r w:rsidRPr="00BF76E0">
        <w:tab/>
        <w:t>Auditory output correlation</w:t>
      </w:r>
      <w:bookmarkEnd w:id="329"/>
      <w:bookmarkEnd w:id="330"/>
      <w:bookmarkEnd w:id="331"/>
      <w:bookmarkEnd w:id="332"/>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w:t>
      </w:r>
      <w:commentRangeStart w:id="333"/>
      <w:r w:rsidRPr="00BF76E0">
        <w:t>should</w:t>
      </w:r>
      <w:commentRangeEnd w:id="333"/>
      <w:r w:rsidR="000F4580">
        <w:rPr>
          <w:rStyle w:val="CommentReference"/>
        </w:rPr>
        <w:commentReference w:id="333"/>
      </w:r>
      <w:r w:rsidRPr="00BF76E0">
        <w:t xml:space="preserve">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334" w:name="_Toc372009956"/>
      <w:bookmarkStart w:id="335" w:name="_Toc379382326"/>
      <w:bookmarkStart w:id="336" w:name="_Toc379383026"/>
      <w:bookmarkStart w:id="337" w:name="_Toc494974003"/>
      <w:r w:rsidRPr="00BF76E0">
        <w:t>5.1.3.4</w:t>
      </w:r>
      <w:r w:rsidRPr="00BF76E0">
        <w:tab/>
        <w:t>Speech output user control</w:t>
      </w:r>
      <w:bookmarkEnd w:id="334"/>
      <w:bookmarkEnd w:id="335"/>
      <w:bookmarkEnd w:id="336"/>
      <w:bookmarkEnd w:id="337"/>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338" w:name="_Toc372009957"/>
      <w:bookmarkStart w:id="339" w:name="_Toc379382327"/>
      <w:bookmarkStart w:id="340" w:name="_Toc379383027"/>
      <w:bookmarkStart w:id="341" w:name="_Toc494974004"/>
      <w:r w:rsidRPr="00BF76E0">
        <w:t>5.1.3.5</w:t>
      </w:r>
      <w:r w:rsidRPr="00BF76E0">
        <w:tab/>
        <w:t>Speech output automatic interruption</w:t>
      </w:r>
      <w:bookmarkEnd w:id="338"/>
      <w:bookmarkEnd w:id="339"/>
      <w:bookmarkEnd w:id="340"/>
      <w:bookmarkEnd w:id="341"/>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342" w:name="_Toc372009958"/>
      <w:bookmarkStart w:id="343" w:name="_Toc379382328"/>
      <w:bookmarkStart w:id="344" w:name="_Toc379383028"/>
      <w:bookmarkStart w:id="345" w:name="_Toc494974005"/>
      <w:r w:rsidRPr="00BF76E0">
        <w:t>5.1.3.6</w:t>
      </w:r>
      <w:r w:rsidRPr="00BF76E0">
        <w:tab/>
      </w:r>
      <w:r w:rsidRPr="00BF76E0">
        <w:rPr>
          <w:lang w:bidi="en-US"/>
        </w:rPr>
        <w:t>Speech output for non-text content</w:t>
      </w:r>
      <w:bookmarkEnd w:id="342"/>
      <w:bookmarkEnd w:id="343"/>
      <w:bookmarkEnd w:id="344"/>
      <w:bookmarkEnd w:id="345"/>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346" w:name="_Toc372009959"/>
      <w:bookmarkStart w:id="347" w:name="_Toc379382329"/>
      <w:bookmarkStart w:id="348" w:name="_Toc379383029"/>
      <w:bookmarkStart w:id="349" w:name="_Toc494974006"/>
      <w:r w:rsidRPr="00BF76E0">
        <w:t>5.1.3.7</w:t>
      </w:r>
      <w:r w:rsidRPr="00BF76E0">
        <w:tab/>
        <w:t>Speech output for video information</w:t>
      </w:r>
      <w:bookmarkEnd w:id="346"/>
      <w:bookmarkEnd w:id="347"/>
      <w:bookmarkEnd w:id="348"/>
      <w:bookmarkEnd w:id="349"/>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350" w:name="_Toc372009960"/>
      <w:bookmarkStart w:id="351" w:name="_Toc379382330"/>
      <w:bookmarkStart w:id="352" w:name="_Toc379383030"/>
      <w:bookmarkStart w:id="353" w:name="_Toc494974007"/>
      <w:r w:rsidRPr="00BF76E0">
        <w:lastRenderedPageBreak/>
        <w:t>5.1.3.8</w:t>
      </w:r>
      <w:r w:rsidRPr="00BF76E0">
        <w:tab/>
        <w:t>Masked entry</w:t>
      </w:r>
      <w:bookmarkEnd w:id="350"/>
      <w:bookmarkEnd w:id="351"/>
      <w:bookmarkEnd w:id="352"/>
      <w:bookmarkEnd w:id="353"/>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354" w:name="_Toc372009961"/>
      <w:bookmarkStart w:id="355" w:name="_Toc379382331"/>
      <w:bookmarkStart w:id="356" w:name="_Toc379383031"/>
      <w:bookmarkStart w:id="357" w:name="_Toc494974008"/>
      <w:r w:rsidRPr="00BF76E0">
        <w:t>5.1.3.9</w:t>
      </w:r>
      <w:r w:rsidRPr="00BF76E0">
        <w:tab/>
        <w:t>Private access to personal data</w:t>
      </w:r>
      <w:bookmarkEnd w:id="354"/>
      <w:bookmarkEnd w:id="355"/>
      <w:bookmarkEnd w:id="356"/>
      <w:bookmarkEnd w:id="357"/>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358" w:name="_Toc372009962"/>
      <w:bookmarkStart w:id="359" w:name="_Toc379382332"/>
      <w:bookmarkStart w:id="360" w:name="_Toc379383032"/>
      <w:bookmarkStart w:id="361" w:name="_Toc494974009"/>
      <w:r w:rsidRPr="00BF76E0">
        <w:t>5.1.3.10</w:t>
      </w:r>
      <w:r w:rsidRPr="00BF76E0">
        <w:tab/>
        <w:t>Non-interfering audio output</w:t>
      </w:r>
      <w:bookmarkEnd w:id="358"/>
      <w:bookmarkEnd w:id="359"/>
      <w:bookmarkEnd w:id="360"/>
      <w:bookmarkEnd w:id="361"/>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362" w:name="_Toc372009963"/>
      <w:bookmarkStart w:id="363" w:name="_Toc379382333"/>
      <w:bookmarkStart w:id="364" w:name="_Toc379383033"/>
      <w:bookmarkStart w:id="365" w:name="_Toc494974010"/>
      <w:r w:rsidRPr="00BF76E0">
        <w:rPr>
          <w:lang w:bidi="en-US"/>
        </w:rPr>
        <w:t>5.1.3.11</w:t>
      </w:r>
      <w:r w:rsidRPr="00BF76E0">
        <w:rPr>
          <w:lang w:bidi="en-US"/>
        </w:rPr>
        <w:tab/>
        <w:t>Private listening</w:t>
      </w:r>
      <w:bookmarkEnd w:id="362"/>
      <w:r w:rsidR="00AF443B">
        <w:rPr>
          <w:lang w:bidi="en-US"/>
        </w:rPr>
        <w:t xml:space="preserve"> </w:t>
      </w:r>
      <w:r w:rsidR="00AF443B" w:rsidRPr="00AF443B">
        <w:rPr>
          <w:lang w:bidi="en-US"/>
        </w:rPr>
        <w:t>volume</w:t>
      </w:r>
      <w:bookmarkEnd w:id="363"/>
      <w:bookmarkEnd w:id="364"/>
      <w:bookmarkEnd w:id="365"/>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366" w:name="_Toc372009964"/>
      <w:bookmarkStart w:id="367" w:name="_Toc379382334"/>
      <w:bookmarkStart w:id="368" w:name="_Toc379383034"/>
      <w:bookmarkStart w:id="369" w:name="_Toc494974011"/>
      <w:r w:rsidRPr="00BF76E0">
        <w:rPr>
          <w:lang w:bidi="en-US"/>
        </w:rPr>
        <w:t>5.1.3.12</w:t>
      </w:r>
      <w:r w:rsidRPr="00BF76E0">
        <w:rPr>
          <w:lang w:bidi="en-US"/>
        </w:rPr>
        <w:tab/>
        <w:t>Speaker volume</w:t>
      </w:r>
      <w:bookmarkEnd w:id="366"/>
      <w:bookmarkEnd w:id="367"/>
      <w:bookmarkEnd w:id="368"/>
      <w:bookmarkEnd w:id="369"/>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370" w:name="_Toc372009965"/>
      <w:bookmarkStart w:id="371" w:name="_Toc379382335"/>
      <w:bookmarkStart w:id="372" w:name="_Toc379383035"/>
      <w:bookmarkStart w:id="373" w:name="_Toc494974012"/>
      <w:r w:rsidRPr="00BF76E0">
        <w:t>5.1.3.13</w:t>
      </w:r>
      <w:r w:rsidRPr="00BF76E0">
        <w:tab/>
        <w:t>Volume reset</w:t>
      </w:r>
      <w:bookmarkEnd w:id="370"/>
      <w:bookmarkEnd w:id="371"/>
      <w:bookmarkEnd w:id="372"/>
      <w:bookmarkEnd w:id="373"/>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374" w:name="_Toc372009966"/>
      <w:bookmarkStart w:id="375" w:name="_Toc379382336"/>
      <w:bookmarkStart w:id="376" w:name="_Toc379383036"/>
      <w:bookmarkStart w:id="377" w:name="_Toc494974013"/>
      <w:r w:rsidRPr="00BF76E0">
        <w:t>5.1.3.14</w:t>
      </w:r>
      <w:r w:rsidRPr="00BF76E0">
        <w:tab/>
        <w:t>Spoken languages</w:t>
      </w:r>
      <w:bookmarkEnd w:id="374"/>
      <w:bookmarkEnd w:id="375"/>
      <w:bookmarkEnd w:id="376"/>
      <w:bookmarkEnd w:id="377"/>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lastRenderedPageBreak/>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378" w:name="_Toc372009967"/>
      <w:bookmarkStart w:id="379" w:name="_Toc379382337"/>
      <w:bookmarkStart w:id="380" w:name="_Toc379383037"/>
      <w:bookmarkStart w:id="381" w:name="_Toc494974014"/>
      <w:r w:rsidRPr="00BF76E0">
        <w:t>5.1.3.15</w:t>
      </w:r>
      <w:r w:rsidRPr="00BF76E0">
        <w:tab/>
        <w:t>Non-visual error identification</w:t>
      </w:r>
      <w:bookmarkEnd w:id="378"/>
      <w:bookmarkEnd w:id="379"/>
      <w:bookmarkEnd w:id="380"/>
      <w:bookmarkEnd w:id="381"/>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382" w:name="_Toc372009968"/>
      <w:bookmarkStart w:id="383" w:name="_Toc379382338"/>
      <w:bookmarkStart w:id="384" w:name="_Toc379383038"/>
      <w:bookmarkStart w:id="385" w:name="_Toc494974015"/>
      <w:r w:rsidRPr="00BF76E0">
        <w:t>5.1.3.16</w:t>
      </w:r>
      <w:r w:rsidRPr="00BF76E0">
        <w:tab/>
        <w:t>Receipts, tickets, and transactional outputs</w:t>
      </w:r>
      <w:bookmarkEnd w:id="382"/>
      <w:bookmarkEnd w:id="383"/>
      <w:bookmarkEnd w:id="384"/>
      <w:bookmarkEnd w:id="385"/>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386" w:name="_Toc372009969"/>
      <w:bookmarkStart w:id="387" w:name="_Toc379382339"/>
      <w:bookmarkStart w:id="388" w:name="_Toc379383039"/>
      <w:bookmarkStart w:id="389" w:name="_Toc494974016"/>
      <w:commentRangeStart w:id="390"/>
      <w:r w:rsidRPr="00BF76E0">
        <w:t>5.1.4</w:t>
      </w:r>
      <w:r w:rsidRPr="00BF76E0">
        <w:tab/>
        <w:t>Functionality closed to text enlargement</w:t>
      </w:r>
      <w:bookmarkEnd w:id="386"/>
      <w:bookmarkEnd w:id="387"/>
      <w:bookmarkEnd w:id="388"/>
      <w:commentRangeEnd w:id="390"/>
      <w:r w:rsidR="007A056C">
        <w:rPr>
          <w:rStyle w:val="CommentReference"/>
          <w:rFonts w:ascii="Times New Roman" w:hAnsi="Times New Roman"/>
          <w:lang w:eastAsia="en-US"/>
        </w:rPr>
        <w:commentReference w:id="390"/>
      </w:r>
      <w:bookmarkEnd w:id="389"/>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ins w:id="391"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044856AB" w:rsidR="0098090C" w:rsidRDefault="00205C8E" w:rsidP="00134DCE">
      <w:pPr>
        <w:pStyle w:val="NO"/>
        <w:rPr>
          <w:ins w:id="392" w:author="Dave" w:date="2017-10-04T18:36:00Z"/>
        </w:rPr>
      </w:pPr>
      <w:ins w:id="393" w:author="Dave" w:date="2017-10-04T18:32:00Z">
        <w:r w:rsidRPr="00205C8E">
          <w:t xml:space="preserve">NOTE </w:t>
        </w:r>
        <w:r>
          <w:t>2</w:t>
        </w:r>
        <w:r w:rsidRPr="00205C8E">
          <w:t>:</w:t>
        </w:r>
        <w:r w:rsidRPr="00205C8E">
          <w:tab/>
        </w:r>
      </w:ins>
      <w:ins w:id="394" w:author="Dave" w:date="2017-10-04T18:35:00Z">
        <w:r w:rsidR="009D04DE">
          <w:t>T</w:t>
        </w:r>
      </w:ins>
      <w:ins w:id="395" w:author="Dave" w:date="2017-10-04T18:40:00Z">
        <w:r w:rsidR="009D04DE">
          <w:t xml:space="preserve">able 5.1 and </w:t>
        </w:r>
      </w:ins>
      <w:ins w:id="396" w:author="Dave" w:date="2017-10-04T18:41:00Z">
        <w:r w:rsidR="009D04DE">
          <w:t xml:space="preserve">Figure nn </w:t>
        </w:r>
      </w:ins>
      <w:ins w:id="397" w:author="Dave" w:date="2017-10-05T10:34:00Z">
        <w:r w:rsidR="00D306A4">
          <w:t>illustrate</w:t>
        </w:r>
      </w:ins>
      <w:ins w:id="398"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399" w:author="Dave" w:date="2017-10-04T18:37:00Z"/>
        </w:rPr>
      </w:pPr>
      <w:ins w:id="400" w:author="Dave" w:date="2017-10-04T18:37:00Z">
        <w:r>
          <w:t>Table 5</w:t>
        </w:r>
        <w:r w:rsidRPr="00BF76E0">
          <w:t>.</w:t>
        </w:r>
      </w:ins>
      <w:ins w:id="401" w:author="Dave" w:date="2017-10-04T18:38:00Z">
        <w:r>
          <w:t>1</w:t>
        </w:r>
      </w:ins>
      <w:ins w:id="402" w:author="Dave" w:date="2017-10-04T18:37:00Z">
        <w:r w:rsidRPr="00BF76E0">
          <w:t xml:space="preserve">: </w:t>
        </w:r>
      </w:ins>
      <w:ins w:id="403" w:author="Dave" w:date="2017-10-04T18:38:00Z">
        <w:r>
          <w:t xml:space="preserve">Relationship </w:t>
        </w:r>
      </w:ins>
      <w:ins w:id="404" w:author="Dave" w:date="2017-10-04T18:44:00Z">
        <w:r>
          <w:t>between</w:t>
        </w:r>
      </w:ins>
      <w:ins w:id="405" w:author="Dave" w:date="2017-10-04T18:38:00Z">
        <w:r>
          <w:t xml:space="preserve"> maximum design viewing distance and minimum character height </w:t>
        </w:r>
      </w:ins>
      <w:ins w:id="406"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407"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408" w:author="Dave" w:date="2017-10-04T18:37:00Z"/>
              </w:rPr>
            </w:pPr>
            <w:ins w:id="409"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410" w:author="Dave" w:date="2017-10-04T18:37:00Z"/>
              </w:rPr>
            </w:pPr>
            <w:ins w:id="411"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412" w:author="Dave" w:date="2017-10-04T18:37:00Z"/>
              </w:rPr>
            </w:pPr>
            <w:ins w:id="413" w:author="Dave" w:date="2017-10-04T18:45:00Z">
              <w:r>
                <w:t>Minimum character height</w:t>
              </w:r>
            </w:ins>
          </w:p>
        </w:tc>
      </w:tr>
      <w:tr w:rsidR="00A15A94" w:rsidRPr="00BF76E0" w14:paraId="35AA50B0" w14:textId="77777777" w:rsidTr="00B3313D">
        <w:trPr>
          <w:cantSplit/>
          <w:trHeight w:val="20"/>
          <w:jc w:val="center"/>
          <w:ins w:id="414"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415" w:author="Dave" w:date="2017-10-04T18:37:00Z"/>
              </w:rPr>
            </w:pPr>
            <w:ins w:id="416" w:author="Dave" w:date="2017-10-04T18:49:00Z">
              <w:r>
                <w:t xml:space="preserve">0,7 </w:t>
              </w:r>
            </w:ins>
            <w:ins w:id="417"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418" w:author="Dave" w:date="2017-10-04T18:37:00Z"/>
              </w:rPr>
            </w:pPr>
            <w:ins w:id="419"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420" w:author="Dave" w:date="2017-10-04T18:37:00Z"/>
              </w:rPr>
            </w:pPr>
            <w:ins w:id="421" w:author="Dave" w:date="2017-10-04T18:47:00Z">
              <w:r>
                <w:t>1,2 mm</w:t>
              </w:r>
            </w:ins>
          </w:p>
        </w:tc>
      </w:tr>
      <w:tr w:rsidR="00A15A94" w:rsidRPr="00BF76E0" w14:paraId="58C91E90" w14:textId="77777777" w:rsidTr="00B3313D">
        <w:trPr>
          <w:cantSplit/>
          <w:trHeight w:val="20"/>
          <w:jc w:val="center"/>
          <w:ins w:id="422"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423"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424" w:author="Dave" w:date="2017-10-04T18:37:00Z"/>
              </w:rPr>
            </w:pPr>
            <w:ins w:id="425"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426" w:author="Dave" w:date="2017-10-04T18:37:00Z"/>
              </w:rPr>
            </w:pPr>
            <w:ins w:id="427" w:author="Dave" w:date="2017-10-04T18:47:00Z">
              <w:r>
                <w:t>2,4 mm</w:t>
              </w:r>
            </w:ins>
          </w:p>
        </w:tc>
      </w:tr>
      <w:tr w:rsidR="00A15A94" w:rsidRPr="00BF76E0" w14:paraId="258CD2A0" w14:textId="77777777" w:rsidTr="00B3313D">
        <w:trPr>
          <w:cantSplit/>
          <w:trHeight w:val="20"/>
          <w:jc w:val="center"/>
          <w:ins w:id="428"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429"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430" w:author="Dave" w:date="2017-10-04T18:37:00Z"/>
              </w:rPr>
            </w:pPr>
            <w:ins w:id="431"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432" w:author="Dave" w:date="2017-10-04T18:37:00Z"/>
              </w:rPr>
            </w:pPr>
            <w:ins w:id="433" w:author="Dave" w:date="2017-10-04T18:47:00Z">
              <w:r>
                <w:t>3,1 mm</w:t>
              </w:r>
            </w:ins>
          </w:p>
        </w:tc>
      </w:tr>
      <w:tr w:rsidR="00A15A94" w:rsidRPr="00BF76E0" w14:paraId="0F48C0DD" w14:textId="77777777" w:rsidTr="00B3313D">
        <w:trPr>
          <w:cantSplit/>
          <w:trHeight w:val="20"/>
          <w:jc w:val="center"/>
          <w:ins w:id="434"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435"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436" w:author="Dave" w:date="2017-10-04T18:37:00Z"/>
              </w:rPr>
            </w:pPr>
            <w:ins w:id="437"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438" w:author="Dave" w:date="2017-10-04T18:37:00Z"/>
              </w:rPr>
            </w:pPr>
            <w:ins w:id="439" w:author="Dave" w:date="2017-10-04T18:47:00Z">
              <w:r>
                <w:t>3,7 mm</w:t>
              </w:r>
            </w:ins>
          </w:p>
        </w:tc>
      </w:tr>
      <w:tr w:rsidR="00A15A94" w:rsidRPr="00BF76E0" w14:paraId="3DDED592" w14:textId="77777777" w:rsidTr="00B3313D">
        <w:trPr>
          <w:cantSplit/>
          <w:trHeight w:val="20"/>
          <w:jc w:val="center"/>
          <w:ins w:id="440"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41"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42" w:author="Dave" w:date="2017-10-04T18:37:00Z"/>
              </w:rPr>
            </w:pPr>
            <w:ins w:id="443" w:author="Dave" w:date="2017-10-04T18:46:00Z">
              <w:r>
                <w:t>35</w:t>
              </w:r>
            </w:ins>
            <w:ins w:id="444"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45" w:author="Dave" w:date="2017-10-04T18:37:00Z"/>
              </w:rPr>
            </w:pPr>
            <w:ins w:id="446" w:author="Dave" w:date="2017-10-04T18:48:00Z">
              <w:r>
                <w:t>4,3 mm</w:t>
              </w:r>
            </w:ins>
          </w:p>
        </w:tc>
      </w:tr>
      <w:tr w:rsidR="00A15A94" w:rsidRPr="00BF76E0" w14:paraId="22CBFF53" w14:textId="77777777" w:rsidTr="00B3313D">
        <w:trPr>
          <w:cantSplit/>
          <w:trHeight w:val="20"/>
          <w:jc w:val="center"/>
          <w:ins w:id="447"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48"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49" w:author="Dave" w:date="2017-10-04T18:37:00Z"/>
              </w:rPr>
            </w:pPr>
            <w:ins w:id="450"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51" w:author="Dave" w:date="2017-10-04T18:37:00Z"/>
              </w:rPr>
            </w:pPr>
            <w:ins w:id="452" w:author="Dave" w:date="2017-10-04T18:48:00Z">
              <w:r>
                <w:t>4,9 mm</w:t>
              </w:r>
            </w:ins>
          </w:p>
        </w:tc>
      </w:tr>
      <w:tr w:rsidR="00A15A94" w:rsidRPr="00BF76E0" w14:paraId="5DC15654" w14:textId="77777777" w:rsidTr="00B3313D">
        <w:trPr>
          <w:cantSplit/>
          <w:trHeight w:val="20"/>
          <w:jc w:val="center"/>
          <w:ins w:id="453"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54"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55" w:author="Dave" w:date="2017-10-04T18:37:00Z"/>
              </w:rPr>
            </w:pPr>
            <w:ins w:id="456"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57" w:author="Dave" w:date="2017-10-04T18:37:00Z"/>
              </w:rPr>
            </w:pPr>
            <w:ins w:id="458" w:author="Dave" w:date="2017-10-04T18:48:00Z">
              <w:r>
                <w:t>5,5 mm</w:t>
              </w:r>
            </w:ins>
          </w:p>
        </w:tc>
      </w:tr>
      <w:tr w:rsidR="00A15A94" w:rsidRPr="00BF76E0" w14:paraId="41FFB428" w14:textId="77777777" w:rsidTr="00B3313D">
        <w:trPr>
          <w:cantSplit/>
          <w:trHeight w:val="20"/>
          <w:jc w:val="center"/>
          <w:ins w:id="459"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60"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61" w:author="Dave" w:date="2017-10-04T18:37:00Z"/>
              </w:rPr>
            </w:pPr>
            <w:ins w:id="462"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63" w:author="Dave" w:date="2017-10-04T18:37:00Z"/>
              </w:rPr>
            </w:pPr>
            <w:ins w:id="464" w:author="Dave" w:date="2017-10-04T18:48:00Z">
              <w:r>
                <w:t>6,1 mm</w:t>
              </w:r>
            </w:ins>
          </w:p>
        </w:tc>
      </w:tr>
      <w:tr w:rsidR="00A15A94" w:rsidRPr="00BF76E0" w14:paraId="20B1F0F2" w14:textId="77777777" w:rsidTr="00B3313D">
        <w:trPr>
          <w:cantSplit/>
          <w:trHeight w:val="20"/>
          <w:jc w:val="center"/>
          <w:ins w:id="465"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66"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67" w:author="Dave" w:date="2017-10-04T18:37:00Z"/>
              </w:rPr>
            </w:pPr>
            <w:ins w:id="468"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69" w:author="Dave" w:date="2017-10-04T18:37:00Z"/>
              </w:rPr>
            </w:pPr>
            <w:ins w:id="470" w:author="Dave" w:date="2017-10-04T18:48:00Z">
              <w:r>
                <w:t>6,7 mm</w:t>
              </w:r>
            </w:ins>
          </w:p>
        </w:tc>
      </w:tr>
      <w:tr w:rsidR="00A15A94" w:rsidRPr="00BF76E0" w14:paraId="5F997DC4" w14:textId="77777777" w:rsidTr="00B3313D">
        <w:trPr>
          <w:cantSplit/>
          <w:trHeight w:val="20"/>
          <w:jc w:val="center"/>
          <w:ins w:id="471"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72"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73" w:author="Dave" w:date="2017-10-04T18:37:00Z"/>
              </w:rPr>
            </w:pPr>
            <w:ins w:id="474"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75" w:author="Dave" w:date="2017-10-04T18:37:00Z"/>
              </w:rPr>
            </w:pPr>
            <w:ins w:id="476" w:author="Dave" w:date="2017-10-04T18:48:00Z">
              <w:r>
                <w:t>7,3 mm</w:t>
              </w:r>
            </w:ins>
          </w:p>
        </w:tc>
      </w:tr>
    </w:tbl>
    <w:p w14:paraId="7035B415" w14:textId="77777777" w:rsidR="009D04DE" w:rsidRDefault="009D04DE" w:rsidP="00134DCE">
      <w:pPr>
        <w:pStyle w:val="NO"/>
        <w:rPr>
          <w:ins w:id="477" w:author="Dave" w:date="2017-10-04T19:29:00Z"/>
        </w:rPr>
      </w:pPr>
    </w:p>
    <w:p w14:paraId="5F2EDF89" w14:textId="14FF960F" w:rsidR="00BF28FB" w:rsidRDefault="00BF28FB" w:rsidP="00781C6F">
      <w:pPr>
        <w:pStyle w:val="NO"/>
        <w:keepNext/>
        <w:jc w:val="center"/>
        <w:rPr>
          <w:ins w:id="478" w:author="Dave" w:date="2017-10-05T11:45:00Z"/>
        </w:rPr>
      </w:pPr>
      <w:ins w:id="479" w:author="Dave" w:date="2017-10-05T11:44:00Z">
        <w:r>
          <w:rPr>
            <w:noProof/>
            <w:lang w:val="es-ES" w:eastAsia="es-ES"/>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389C7733" w:rsidR="008A0330" w:rsidRPr="00BF76E0" w:rsidRDefault="00BF28FB" w:rsidP="003F1694">
      <w:pPr>
        <w:pStyle w:val="Caption"/>
        <w:spacing w:after="240"/>
        <w:jc w:val="center"/>
      </w:pPr>
      <w:ins w:id="480" w:author="Dave" w:date="2017-10-05T11:45:00Z">
        <w:r>
          <w:t xml:space="preserve">Figure </w:t>
        </w:r>
        <w:r>
          <w:fldChar w:fldCharType="begin"/>
        </w:r>
        <w:r>
          <w:instrText xml:space="preserve"> SEQ Figure \* ARABIC </w:instrText>
        </w:r>
      </w:ins>
      <w:r>
        <w:fldChar w:fldCharType="separate"/>
      </w:r>
      <w:ins w:id="481" w:author="Dave" w:date="2017-10-05T11:45:00Z">
        <w:r>
          <w:rPr>
            <w:noProof/>
          </w:rPr>
          <w:t>1</w:t>
        </w:r>
        <w:r>
          <w:fldChar w:fldCharType="end"/>
        </w:r>
        <w:r>
          <w:t xml:space="preserve">: Relationship between minimum </w:t>
        </w:r>
        <w:r>
          <w:rPr>
            <w:noProof/>
          </w:rPr>
          <w:t xml:space="preserve"> character height and maximum design viewing distance</w:t>
        </w:r>
      </w:ins>
    </w:p>
    <w:p w14:paraId="1CB64611" w14:textId="77777777" w:rsidR="0098090C" w:rsidRPr="00BF76E0" w:rsidRDefault="0098090C" w:rsidP="00BF76E0">
      <w:pPr>
        <w:pStyle w:val="Heading3"/>
      </w:pPr>
      <w:bookmarkStart w:id="482" w:name="_Toc372009970"/>
      <w:bookmarkStart w:id="483" w:name="_Toc379382340"/>
      <w:bookmarkStart w:id="484" w:name="_Toc379383040"/>
      <w:bookmarkStart w:id="485" w:name="_Toc494974017"/>
      <w:r w:rsidRPr="00BF76E0">
        <w:t>5.1.5</w:t>
      </w:r>
      <w:r w:rsidRPr="00BF76E0">
        <w:tab/>
        <w:t>Visual output for auditory information</w:t>
      </w:r>
      <w:bookmarkEnd w:id="482"/>
      <w:bookmarkEnd w:id="483"/>
      <w:bookmarkEnd w:id="484"/>
      <w:bookmarkEnd w:id="485"/>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486" w:name="_Toc372009971"/>
      <w:bookmarkStart w:id="487" w:name="_Toc379382341"/>
      <w:bookmarkStart w:id="488" w:name="_Toc379383041"/>
      <w:bookmarkStart w:id="489" w:name="_Toc494974018"/>
      <w:r w:rsidRPr="00BF76E0">
        <w:t>5.1.6</w:t>
      </w:r>
      <w:r w:rsidRPr="00BF76E0">
        <w:tab/>
        <w:t>Operation without keyboard interface</w:t>
      </w:r>
      <w:bookmarkEnd w:id="486"/>
      <w:bookmarkEnd w:id="487"/>
      <w:bookmarkEnd w:id="488"/>
      <w:bookmarkEnd w:id="489"/>
    </w:p>
    <w:p w14:paraId="55702B54" w14:textId="77777777" w:rsidR="008639C6" w:rsidRPr="00BF76E0" w:rsidRDefault="008639C6" w:rsidP="00BF76E0">
      <w:pPr>
        <w:pStyle w:val="Heading4"/>
      </w:pPr>
      <w:bookmarkStart w:id="490" w:name="_Toc372009972"/>
      <w:bookmarkStart w:id="491" w:name="_Toc379382342"/>
      <w:bookmarkStart w:id="492" w:name="_Toc379383042"/>
      <w:bookmarkStart w:id="493" w:name="_Toc494974019"/>
      <w:r w:rsidRPr="00BF76E0">
        <w:t>5.1.6.1</w:t>
      </w:r>
      <w:r w:rsidRPr="00BF76E0">
        <w:tab/>
      </w:r>
      <w:r w:rsidR="001B70FC" w:rsidRPr="00BF76E0">
        <w:t>Closed functionality</w:t>
      </w:r>
      <w:bookmarkEnd w:id="490"/>
      <w:bookmarkEnd w:id="491"/>
      <w:bookmarkEnd w:id="492"/>
      <w:bookmarkEnd w:id="493"/>
    </w:p>
    <w:p w14:paraId="4B3B0876" w14:textId="77777777" w:rsidR="0098090C" w:rsidRPr="00BF76E0" w:rsidRDefault="0098090C" w:rsidP="0098090C">
      <w:commentRangeStart w:id="494"/>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commentRangeEnd w:id="494"/>
      <w:r w:rsidR="00EE41EA">
        <w:rPr>
          <w:rStyle w:val="CommentReference"/>
        </w:rPr>
        <w:commentReference w:id="494"/>
      </w:r>
    </w:p>
    <w:p w14:paraId="32C073A1" w14:textId="77777777" w:rsidR="008639C6" w:rsidRPr="00BF76E0" w:rsidRDefault="008639C6" w:rsidP="00BF76E0">
      <w:pPr>
        <w:pStyle w:val="Heading4"/>
      </w:pPr>
      <w:bookmarkStart w:id="495" w:name="_Toc372009973"/>
      <w:bookmarkStart w:id="496" w:name="_Toc379382343"/>
      <w:bookmarkStart w:id="497" w:name="_Toc379383043"/>
      <w:bookmarkStart w:id="498" w:name="_Toc494974020"/>
      <w:r w:rsidRPr="00BF76E0">
        <w:t>5.1.6.2</w:t>
      </w:r>
      <w:r w:rsidRPr="00BF76E0">
        <w:tab/>
        <w:t>Input focus</w:t>
      </w:r>
      <w:bookmarkEnd w:id="495"/>
      <w:bookmarkEnd w:id="496"/>
      <w:bookmarkEnd w:id="497"/>
      <w:bookmarkEnd w:id="498"/>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499" w:name="_Toc372009974"/>
      <w:bookmarkStart w:id="500" w:name="_Toc379382344"/>
      <w:bookmarkStart w:id="501" w:name="_Toc379383044"/>
      <w:bookmarkStart w:id="502" w:name="_Toc494974021"/>
      <w:r w:rsidRPr="00BF76E0">
        <w:rPr>
          <w:lang w:bidi="en-US"/>
        </w:rPr>
        <w:t>5.2</w:t>
      </w:r>
      <w:r w:rsidRPr="00BF76E0">
        <w:rPr>
          <w:lang w:bidi="en-US"/>
        </w:rPr>
        <w:tab/>
        <w:t>Activation of accessibility features</w:t>
      </w:r>
      <w:bookmarkEnd w:id="499"/>
      <w:bookmarkEnd w:id="500"/>
      <w:bookmarkEnd w:id="501"/>
      <w:bookmarkEnd w:id="502"/>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503" w:name="_Toc372009975"/>
      <w:bookmarkStart w:id="504" w:name="_Toc379382345"/>
      <w:bookmarkStart w:id="505" w:name="_Toc379383045"/>
      <w:bookmarkStart w:id="506" w:name="_Toc494974022"/>
      <w:r w:rsidRPr="00BF76E0">
        <w:t>5.3</w:t>
      </w:r>
      <w:r w:rsidRPr="00BF76E0">
        <w:tab/>
        <w:t>Biometrics</w:t>
      </w:r>
      <w:bookmarkEnd w:id="503"/>
      <w:bookmarkEnd w:id="504"/>
      <w:bookmarkEnd w:id="505"/>
      <w:bookmarkEnd w:id="506"/>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507" w:name="_Toc372009976"/>
      <w:bookmarkStart w:id="508" w:name="_Toc379382346"/>
      <w:bookmarkStart w:id="509" w:name="_Toc379383046"/>
      <w:bookmarkStart w:id="510" w:name="_Toc494974023"/>
      <w:r w:rsidRPr="00BF76E0">
        <w:lastRenderedPageBreak/>
        <w:t>5.4</w:t>
      </w:r>
      <w:r w:rsidRPr="00BF76E0">
        <w:tab/>
        <w:t>Preservation of accessibility information during conversion</w:t>
      </w:r>
      <w:bookmarkEnd w:id="507"/>
      <w:bookmarkEnd w:id="508"/>
      <w:bookmarkEnd w:id="509"/>
      <w:bookmarkEnd w:id="510"/>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511" w:name="_Toc372009977"/>
      <w:bookmarkStart w:id="512" w:name="_Toc379382347"/>
      <w:bookmarkStart w:id="513" w:name="_Toc379383047"/>
      <w:bookmarkStart w:id="514" w:name="_Toc494974024"/>
      <w:r w:rsidRPr="00BF76E0">
        <w:t>5.5</w:t>
      </w:r>
      <w:r w:rsidRPr="00BF76E0">
        <w:tab/>
        <w:t>Operable part</w:t>
      </w:r>
      <w:r w:rsidR="001B70FC" w:rsidRPr="00BF76E0">
        <w:t>s</w:t>
      </w:r>
      <w:bookmarkEnd w:id="511"/>
      <w:bookmarkEnd w:id="512"/>
      <w:bookmarkEnd w:id="513"/>
      <w:bookmarkEnd w:id="514"/>
    </w:p>
    <w:p w14:paraId="38385FE3" w14:textId="77777777" w:rsidR="005E0F94" w:rsidRPr="00BF76E0" w:rsidRDefault="005E0F94" w:rsidP="00BF76E0">
      <w:pPr>
        <w:pStyle w:val="Heading3"/>
      </w:pPr>
      <w:bookmarkStart w:id="515" w:name="_Toc372009978"/>
      <w:bookmarkStart w:id="516" w:name="_Toc379382348"/>
      <w:bookmarkStart w:id="517" w:name="_Toc379383048"/>
      <w:bookmarkStart w:id="518" w:name="_Toc494974025"/>
      <w:r w:rsidRPr="00BF76E0">
        <w:t>5.5.1</w:t>
      </w:r>
      <w:r w:rsidRPr="00BF76E0">
        <w:tab/>
        <w:t>Means of operation</w:t>
      </w:r>
      <w:bookmarkEnd w:id="515"/>
      <w:bookmarkEnd w:id="516"/>
      <w:bookmarkEnd w:id="517"/>
      <w:bookmarkEnd w:id="518"/>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519" w:name="_Toc372009979"/>
      <w:bookmarkStart w:id="520" w:name="_Toc379382349"/>
      <w:bookmarkStart w:id="521" w:name="_Toc379383049"/>
      <w:bookmarkStart w:id="522" w:name="_Toc494974026"/>
      <w:r w:rsidRPr="00BF76E0">
        <w:t>5.5.2</w:t>
      </w:r>
      <w:r w:rsidRPr="00BF76E0">
        <w:tab/>
        <w:t>Operable parts discer</w:t>
      </w:r>
      <w:r w:rsidR="009F06AF" w:rsidRPr="00BF76E0">
        <w:t>n</w:t>
      </w:r>
      <w:r w:rsidRPr="00BF76E0">
        <w:t>ibility</w:t>
      </w:r>
      <w:bookmarkEnd w:id="519"/>
      <w:bookmarkEnd w:id="520"/>
      <w:bookmarkEnd w:id="521"/>
      <w:bookmarkEnd w:id="522"/>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523" w:name="_Toc372009980"/>
      <w:bookmarkStart w:id="524" w:name="_Toc379382350"/>
      <w:bookmarkStart w:id="525" w:name="_Toc379383050"/>
      <w:bookmarkStart w:id="526" w:name="_Toc494974027"/>
      <w:r w:rsidRPr="00BF76E0">
        <w:t>5.6</w:t>
      </w:r>
      <w:r w:rsidRPr="00BF76E0">
        <w:tab/>
        <w:t xml:space="preserve">Locking </w:t>
      </w:r>
      <w:r w:rsidRPr="0033092B">
        <w:t>or</w:t>
      </w:r>
      <w:r w:rsidRPr="00BF76E0">
        <w:t xml:space="preserve"> toggle controls</w:t>
      </w:r>
      <w:bookmarkEnd w:id="523"/>
      <w:bookmarkEnd w:id="524"/>
      <w:bookmarkEnd w:id="525"/>
      <w:bookmarkEnd w:id="526"/>
    </w:p>
    <w:p w14:paraId="591578DF" w14:textId="77777777" w:rsidR="0098090C" w:rsidRPr="00BF76E0" w:rsidRDefault="0098090C" w:rsidP="00BF76E0">
      <w:pPr>
        <w:pStyle w:val="Heading3"/>
      </w:pPr>
      <w:bookmarkStart w:id="527" w:name="_Toc372009981"/>
      <w:bookmarkStart w:id="528" w:name="_Toc379382351"/>
      <w:bookmarkStart w:id="529" w:name="_Toc379383051"/>
      <w:bookmarkStart w:id="530" w:name="_Toc494974028"/>
      <w:r w:rsidRPr="00BF76E0">
        <w:t>5.6.1</w:t>
      </w:r>
      <w:r w:rsidRPr="00BF76E0">
        <w:tab/>
        <w:t xml:space="preserve">Tactile </w:t>
      </w:r>
      <w:r w:rsidRPr="0033092B">
        <w:t>or</w:t>
      </w:r>
      <w:r w:rsidRPr="00BF76E0">
        <w:t xml:space="preserve"> auditory status</w:t>
      </w:r>
      <w:bookmarkEnd w:id="527"/>
      <w:bookmarkEnd w:id="528"/>
      <w:bookmarkEnd w:id="529"/>
      <w:bookmarkEnd w:id="530"/>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531" w:name="_Toc372009982"/>
      <w:bookmarkStart w:id="532" w:name="_Toc379382352"/>
      <w:bookmarkStart w:id="533" w:name="_Toc379383052"/>
      <w:bookmarkStart w:id="534" w:name="_Toc494974029"/>
      <w:r w:rsidRPr="00BF76E0">
        <w:t>5.6.2</w:t>
      </w:r>
      <w:r w:rsidRPr="00BF76E0">
        <w:tab/>
        <w:t>Visual status</w:t>
      </w:r>
      <w:bookmarkEnd w:id="531"/>
      <w:bookmarkEnd w:id="532"/>
      <w:bookmarkEnd w:id="533"/>
      <w:bookmarkEnd w:id="534"/>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535" w:name="_Toc372009983"/>
      <w:bookmarkStart w:id="536" w:name="_Toc379382353"/>
      <w:bookmarkStart w:id="537" w:name="_Toc379383053"/>
      <w:bookmarkStart w:id="538" w:name="_Toc494974030"/>
      <w:r w:rsidRPr="00BF76E0">
        <w:t>5.7</w:t>
      </w:r>
      <w:r w:rsidRPr="00BF76E0">
        <w:tab/>
        <w:t>Key repeat</w:t>
      </w:r>
      <w:bookmarkEnd w:id="535"/>
      <w:bookmarkEnd w:id="536"/>
      <w:bookmarkEnd w:id="537"/>
      <w:bookmarkEnd w:id="538"/>
    </w:p>
    <w:p w14:paraId="27C1A68B" w14:textId="77777777" w:rsidR="0098090C" w:rsidRPr="00BF76E0" w:rsidRDefault="0098090C" w:rsidP="0098090C">
      <w:r w:rsidRPr="00BF76E0">
        <w:t xml:space="preserve">Where </w:t>
      </w:r>
      <w:r w:rsidRPr="0033092B">
        <w:t>ICT</w:t>
      </w:r>
      <w:r w:rsidRPr="00BF76E0">
        <w:t xml:space="preserve"> with key repeat is provided and the key repeat cannot be turned off:</w:t>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539" w:name="_Toc372009984"/>
      <w:bookmarkStart w:id="540" w:name="_Toc379382354"/>
      <w:bookmarkStart w:id="541" w:name="_Toc379383054"/>
      <w:bookmarkStart w:id="542" w:name="_Toc494974031"/>
      <w:r w:rsidRPr="00BF76E0">
        <w:t>5.8</w:t>
      </w:r>
      <w:r w:rsidRPr="00BF76E0">
        <w:tab/>
        <w:t>Double-strike key acceptance</w:t>
      </w:r>
      <w:bookmarkEnd w:id="539"/>
      <w:bookmarkEnd w:id="540"/>
      <w:bookmarkEnd w:id="541"/>
      <w:bookmarkEnd w:id="542"/>
    </w:p>
    <w:p w14:paraId="5FA53F66" w14:textId="77777777" w:rsidR="0098090C" w:rsidRPr="00BF76E0" w:rsidRDefault="0098090C" w:rsidP="0098090C">
      <w:r w:rsidRPr="00BF76E0">
        <w:t xml:space="preserve">Where a keyboard </w:t>
      </w:r>
      <w:r w:rsidRPr="0033092B">
        <w:t>or</w:t>
      </w:r>
      <w:r w:rsidRPr="00BF76E0">
        <w:t xml:space="preserve"> keypad is provided, the delay after any keystroke, during which an additional key-press will not be accepted if it is identical to the previous keystroke, shall be adjustable up to </w:t>
      </w:r>
      <w:r w:rsidRPr="0033092B">
        <w:t>at</w:t>
      </w:r>
      <w:r w:rsidRPr="00BF76E0">
        <w:t xml:space="preserve"> least 0,5 seconds.</w:t>
      </w:r>
    </w:p>
    <w:p w14:paraId="617E1B8C" w14:textId="77777777" w:rsidR="0098090C" w:rsidRPr="00BF76E0" w:rsidRDefault="0098090C" w:rsidP="00BF76E0">
      <w:pPr>
        <w:pStyle w:val="Heading2"/>
      </w:pPr>
      <w:bookmarkStart w:id="543" w:name="_Toc372009985"/>
      <w:bookmarkStart w:id="544" w:name="_Toc379382355"/>
      <w:bookmarkStart w:id="545" w:name="_Toc379383055"/>
      <w:bookmarkStart w:id="546" w:name="_Toc494974032"/>
      <w:r w:rsidRPr="00BF76E0">
        <w:lastRenderedPageBreak/>
        <w:t>5.9</w:t>
      </w:r>
      <w:r w:rsidRPr="00BF76E0">
        <w:tab/>
        <w:t>Simultaneous user actions</w:t>
      </w:r>
      <w:bookmarkEnd w:id="543"/>
      <w:bookmarkEnd w:id="544"/>
      <w:bookmarkEnd w:id="545"/>
      <w:bookmarkEnd w:id="546"/>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547" w:name="_Toc372009986"/>
      <w:bookmarkStart w:id="548" w:name="_Toc379382356"/>
      <w:bookmarkStart w:id="549" w:name="_Toc379383056"/>
      <w:bookmarkStart w:id="550" w:name="_Toc494974033"/>
      <w:r w:rsidRPr="00BF76E0">
        <w:t>6</w:t>
      </w:r>
      <w:r w:rsidRPr="00BF76E0">
        <w:tab/>
      </w:r>
      <w:r w:rsidRPr="0033092B">
        <w:t>ICT</w:t>
      </w:r>
      <w:r w:rsidRPr="00BF76E0">
        <w:t xml:space="preserve"> with two-way voice communication</w:t>
      </w:r>
      <w:bookmarkEnd w:id="547"/>
      <w:bookmarkEnd w:id="548"/>
      <w:bookmarkEnd w:id="549"/>
      <w:bookmarkEnd w:id="550"/>
    </w:p>
    <w:p w14:paraId="08858A3B" w14:textId="77777777" w:rsidR="0098090C" w:rsidRPr="00BF76E0" w:rsidRDefault="0098090C" w:rsidP="00BF76E0">
      <w:pPr>
        <w:pStyle w:val="Heading2"/>
      </w:pPr>
      <w:bookmarkStart w:id="551" w:name="_Toc372009987"/>
      <w:bookmarkStart w:id="552" w:name="_Toc379382357"/>
      <w:bookmarkStart w:id="553" w:name="_Toc379383057"/>
      <w:bookmarkStart w:id="554" w:name="_Toc494974034"/>
      <w:r w:rsidRPr="00BF76E0">
        <w:t>6.1</w:t>
      </w:r>
      <w:r w:rsidRPr="00BF76E0">
        <w:tab/>
        <w:t>Audio bandwidth for speech (</w:t>
      </w:r>
      <w:r w:rsidR="00F15B24" w:rsidRPr="00BF76E0">
        <w:t>i</w:t>
      </w:r>
      <w:r w:rsidRPr="00BF76E0">
        <w:t>nformative</w:t>
      </w:r>
      <w:r w:rsidR="008F2E12" w:rsidRPr="00BF76E0">
        <w:t xml:space="preserve"> recommendation</w:t>
      </w:r>
      <w:r w:rsidRPr="00BF76E0">
        <w:t>)</w:t>
      </w:r>
      <w:bookmarkEnd w:id="551"/>
      <w:bookmarkEnd w:id="552"/>
      <w:bookmarkEnd w:id="553"/>
      <w:bookmarkEnd w:id="554"/>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55" w:author="Dave" w:date="2017-10-04T19:35:00Z">
        <w:r w:rsidRPr="00BF76E0" w:rsidDel="008A0330">
          <w:delText xml:space="preserve">should </w:delText>
        </w:r>
      </w:del>
      <w:ins w:id="556"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557" w:name="_Toc372009988"/>
      <w:bookmarkStart w:id="558" w:name="_Toc379382358"/>
      <w:bookmarkStart w:id="559" w:name="_Toc379383058"/>
      <w:bookmarkStart w:id="560" w:name="_Toc494974035"/>
      <w:commentRangeStart w:id="561"/>
      <w:r w:rsidRPr="00BF76E0">
        <w:t>6.2</w:t>
      </w:r>
      <w:r w:rsidRPr="00BF76E0">
        <w:tab/>
        <w:t>Real-time text (</w:t>
      </w:r>
      <w:r w:rsidRPr="0033092B">
        <w:t>RTT</w:t>
      </w:r>
      <w:r w:rsidRPr="00BF76E0">
        <w:t>) functionality</w:t>
      </w:r>
      <w:bookmarkEnd w:id="557"/>
      <w:bookmarkEnd w:id="558"/>
      <w:bookmarkEnd w:id="559"/>
      <w:commentRangeEnd w:id="561"/>
      <w:r w:rsidR="00FB3F25">
        <w:rPr>
          <w:rStyle w:val="CommentReference"/>
          <w:rFonts w:ascii="Times New Roman" w:hAnsi="Times New Roman"/>
          <w:lang w:eastAsia="en-US"/>
        </w:rPr>
        <w:commentReference w:id="561"/>
      </w:r>
      <w:bookmarkEnd w:id="560"/>
    </w:p>
    <w:p w14:paraId="068C5C13" w14:textId="77777777" w:rsidR="0098090C" w:rsidRPr="00BF76E0" w:rsidRDefault="0098090C" w:rsidP="00BF76E0">
      <w:pPr>
        <w:pStyle w:val="Heading3"/>
      </w:pPr>
      <w:bookmarkStart w:id="562" w:name="_Toc372009989"/>
      <w:bookmarkStart w:id="563" w:name="_Toc379382359"/>
      <w:bookmarkStart w:id="564" w:name="_Toc379383059"/>
      <w:bookmarkStart w:id="565" w:name="_Toc494974036"/>
      <w:r w:rsidRPr="00BF76E0">
        <w:t>6.2.1</w:t>
      </w:r>
      <w:r w:rsidRPr="00BF76E0">
        <w:tab/>
      </w:r>
      <w:r w:rsidRPr="0033092B">
        <w:t>RTT</w:t>
      </w:r>
      <w:r w:rsidRPr="00BF76E0">
        <w:t xml:space="preserve"> provision</w:t>
      </w:r>
      <w:bookmarkEnd w:id="562"/>
      <w:bookmarkEnd w:id="563"/>
      <w:bookmarkEnd w:id="564"/>
      <w:bookmarkEnd w:id="565"/>
    </w:p>
    <w:p w14:paraId="51B4EAD1" w14:textId="77777777" w:rsidR="0098090C" w:rsidRPr="00BF76E0" w:rsidRDefault="0098090C" w:rsidP="00BF76E0">
      <w:pPr>
        <w:pStyle w:val="Heading4"/>
      </w:pPr>
      <w:bookmarkStart w:id="566" w:name="_Toc372009990"/>
      <w:bookmarkStart w:id="567" w:name="_Toc379382360"/>
      <w:bookmarkStart w:id="568" w:name="_Toc379383060"/>
      <w:bookmarkStart w:id="569" w:name="_Toc494974037"/>
      <w:r w:rsidRPr="00BF76E0">
        <w:t>6.2.1.1</w:t>
      </w:r>
      <w:r w:rsidRPr="00BF76E0">
        <w:tab/>
      </w:r>
      <w:r w:rsidRPr="0033092B">
        <w:t>RTT</w:t>
      </w:r>
      <w:r w:rsidRPr="00BF76E0">
        <w:t xml:space="preserve"> communication</w:t>
      </w:r>
      <w:bookmarkEnd w:id="566"/>
      <w:bookmarkEnd w:id="567"/>
      <w:bookmarkEnd w:id="568"/>
      <w:bookmarkEnd w:id="569"/>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570" w:name="_Toc372009991"/>
      <w:bookmarkStart w:id="571" w:name="_Toc379382361"/>
      <w:bookmarkStart w:id="572" w:name="_Toc379383061"/>
      <w:bookmarkStart w:id="573" w:name="_Toc494974038"/>
      <w:r w:rsidRPr="00BF76E0">
        <w:t>6</w:t>
      </w:r>
      <w:r w:rsidR="0098090C" w:rsidRPr="00BF76E0">
        <w:t>.2.1.2</w:t>
      </w:r>
      <w:r w:rsidR="0098090C" w:rsidRPr="00BF76E0">
        <w:tab/>
        <w:t>Concurrent voice and text</w:t>
      </w:r>
      <w:bookmarkEnd w:id="570"/>
      <w:bookmarkEnd w:id="571"/>
      <w:bookmarkEnd w:id="572"/>
      <w:bookmarkEnd w:id="573"/>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574" w:name="_Toc372009992"/>
      <w:bookmarkStart w:id="575" w:name="_Toc379382362"/>
      <w:bookmarkStart w:id="576" w:name="_Toc379383062"/>
      <w:bookmarkStart w:id="577" w:name="_Toc494974039"/>
      <w:r w:rsidRPr="00BF76E0">
        <w:t>6.2.2</w:t>
      </w:r>
      <w:r w:rsidRPr="00BF76E0">
        <w:tab/>
        <w:t>Display of Real-time Text</w:t>
      </w:r>
      <w:bookmarkEnd w:id="574"/>
      <w:bookmarkEnd w:id="575"/>
      <w:bookmarkEnd w:id="576"/>
      <w:bookmarkEnd w:id="577"/>
    </w:p>
    <w:p w14:paraId="61775805" w14:textId="77777777" w:rsidR="0098090C" w:rsidRPr="00BF76E0" w:rsidRDefault="0098090C" w:rsidP="00BF76E0">
      <w:pPr>
        <w:pStyle w:val="Heading4"/>
      </w:pPr>
      <w:bookmarkStart w:id="578" w:name="_Toc372009993"/>
      <w:bookmarkStart w:id="579" w:name="_Toc379382363"/>
      <w:bookmarkStart w:id="580" w:name="_Toc379383063"/>
      <w:bookmarkStart w:id="581" w:name="_Toc494974040"/>
      <w:r w:rsidRPr="00BF76E0">
        <w:t>6.2.2.1</w:t>
      </w:r>
      <w:r w:rsidRPr="00BF76E0">
        <w:tab/>
        <w:t>Visually distinguishable display</w:t>
      </w:r>
      <w:bookmarkEnd w:id="578"/>
      <w:bookmarkEnd w:id="579"/>
      <w:bookmarkEnd w:id="580"/>
      <w:bookmarkEnd w:id="581"/>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582" w:name="_Toc372009994"/>
      <w:bookmarkStart w:id="583" w:name="_Toc379382364"/>
      <w:bookmarkStart w:id="584" w:name="_Toc379383064"/>
      <w:bookmarkStart w:id="585" w:name="_Toc494974041"/>
      <w:r w:rsidRPr="00BF76E0">
        <w:t>6.2.2.2</w:t>
      </w:r>
      <w:r w:rsidRPr="00BF76E0">
        <w:tab/>
        <w:t>Programmatically determinable send and receive direction</w:t>
      </w:r>
      <w:bookmarkEnd w:id="582"/>
      <w:bookmarkEnd w:id="583"/>
      <w:bookmarkEnd w:id="584"/>
      <w:bookmarkEnd w:id="585"/>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586" w:name="_Toc372009995"/>
      <w:bookmarkStart w:id="587" w:name="_Toc379382365"/>
      <w:bookmarkStart w:id="588" w:name="_Toc379383065"/>
      <w:bookmarkStart w:id="589" w:name="_Toc494974042"/>
      <w:r w:rsidRPr="00BF76E0">
        <w:lastRenderedPageBreak/>
        <w:t>6.2.3</w:t>
      </w:r>
      <w:r w:rsidRPr="00BF76E0">
        <w:tab/>
        <w:t>Interoperability</w:t>
      </w:r>
      <w:bookmarkEnd w:id="586"/>
      <w:bookmarkEnd w:id="587"/>
      <w:bookmarkEnd w:id="588"/>
      <w:bookmarkEnd w:id="589"/>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590" w:name="_Toc372009996"/>
      <w:bookmarkStart w:id="591" w:name="_Toc379382366"/>
      <w:bookmarkStart w:id="592" w:name="_Toc379383066"/>
      <w:bookmarkStart w:id="593" w:name="_Toc494974043"/>
      <w:r w:rsidRPr="00BF76E0">
        <w:t>6.2.4</w:t>
      </w:r>
      <w:r w:rsidRPr="00BF76E0">
        <w:tab/>
        <w:t>Real-time text responsiveness</w:t>
      </w:r>
      <w:bookmarkEnd w:id="590"/>
      <w:bookmarkEnd w:id="591"/>
      <w:bookmarkEnd w:id="592"/>
      <w:bookmarkEnd w:id="593"/>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594" w:name="_Toc372009997"/>
      <w:bookmarkStart w:id="595" w:name="_Toc379382367"/>
      <w:bookmarkStart w:id="596" w:name="_Toc379383067"/>
      <w:bookmarkStart w:id="597" w:name="_Toc494974044"/>
      <w:r w:rsidRPr="00BF76E0">
        <w:t>6.3</w:t>
      </w:r>
      <w:r w:rsidRPr="00BF76E0">
        <w:tab/>
        <w:t>Caller ID</w:t>
      </w:r>
      <w:bookmarkEnd w:id="594"/>
      <w:bookmarkEnd w:id="595"/>
      <w:bookmarkEnd w:id="596"/>
      <w:bookmarkEnd w:id="597"/>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598" w:name="_Toc372009998"/>
      <w:bookmarkStart w:id="599" w:name="_Toc379382368"/>
      <w:bookmarkStart w:id="600" w:name="_Toc379383068"/>
      <w:bookmarkStart w:id="601" w:name="_Toc494974045"/>
      <w:r w:rsidRPr="00BF76E0">
        <w:t>6.4</w:t>
      </w:r>
      <w:r w:rsidRPr="00BF76E0">
        <w:tab/>
        <w:t>Alternatives to voice-based services</w:t>
      </w:r>
      <w:bookmarkEnd w:id="598"/>
      <w:bookmarkEnd w:id="599"/>
      <w:bookmarkEnd w:id="600"/>
      <w:bookmarkEnd w:id="601"/>
    </w:p>
    <w:p w14:paraId="5DBFBA94" w14:textId="77777777"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602" w:name="_Toc372009999"/>
      <w:bookmarkStart w:id="603" w:name="_Toc379382369"/>
      <w:bookmarkStart w:id="604" w:name="_Toc379383069"/>
      <w:bookmarkStart w:id="605" w:name="_Toc494974046"/>
      <w:r w:rsidRPr="00BF76E0">
        <w:t>6.5</w:t>
      </w:r>
      <w:r w:rsidRPr="00BF76E0">
        <w:tab/>
        <w:t>Video communication</w:t>
      </w:r>
      <w:bookmarkEnd w:id="602"/>
      <w:bookmarkEnd w:id="603"/>
      <w:bookmarkEnd w:id="604"/>
      <w:bookmarkEnd w:id="605"/>
    </w:p>
    <w:p w14:paraId="162B3967" w14:textId="77777777" w:rsidR="0098090C" w:rsidRPr="00BF76E0" w:rsidRDefault="0098090C" w:rsidP="00BF76E0">
      <w:pPr>
        <w:pStyle w:val="Heading3"/>
      </w:pPr>
      <w:bookmarkStart w:id="606" w:name="_Toc372010000"/>
      <w:bookmarkStart w:id="607" w:name="_Toc379382370"/>
      <w:bookmarkStart w:id="608" w:name="_Toc379383070"/>
      <w:bookmarkStart w:id="609" w:name="_Toc494974047"/>
      <w:r w:rsidRPr="00BF76E0">
        <w:t>6.5.1</w:t>
      </w:r>
      <w:r w:rsidRPr="00BF76E0">
        <w:tab/>
        <w:t>General (</w:t>
      </w:r>
      <w:r w:rsidR="000D117C" w:rsidRPr="00BF76E0">
        <w:t>i</w:t>
      </w:r>
      <w:r w:rsidRPr="00BF76E0">
        <w:t>nformative)</w:t>
      </w:r>
      <w:bookmarkEnd w:id="606"/>
      <w:bookmarkEnd w:id="607"/>
      <w:bookmarkEnd w:id="608"/>
      <w:bookmarkEnd w:id="609"/>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610" w:name="_Toc372010001"/>
      <w:bookmarkStart w:id="611" w:name="_Toc379382371"/>
      <w:bookmarkStart w:id="612" w:name="_Toc379383071"/>
      <w:bookmarkStart w:id="613" w:name="_Toc494974048"/>
      <w:r w:rsidRPr="00BF76E0">
        <w:lastRenderedPageBreak/>
        <w:t>6.5.2</w:t>
      </w:r>
      <w:r w:rsidRPr="00BF76E0">
        <w:tab/>
        <w:t>Resolution</w:t>
      </w:r>
      <w:bookmarkEnd w:id="610"/>
      <w:bookmarkEnd w:id="611"/>
      <w:bookmarkEnd w:id="612"/>
      <w:bookmarkEnd w:id="613"/>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614" w:name="_Toc372010002"/>
      <w:bookmarkStart w:id="615" w:name="_Toc379382372"/>
      <w:bookmarkStart w:id="616" w:name="_Toc379383072"/>
      <w:bookmarkStart w:id="617" w:name="_Toc494974049"/>
      <w:r w:rsidRPr="00BF76E0">
        <w:t>6.5.3</w:t>
      </w:r>
      <w:r w:rsidRPr="00BF76E0">
        <w:tab/>
        <w:t>Frame rate</w:t>
      </w:r>
      <w:bookmarkEnd w:id="614"/>
      <w:bookmarkEnd w:id="615"/>
      <w:bookmarkEnd w:id="616"/>
      <w:bookmarkEnd w:id="617"/>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618" w:name="_Toc372010003"/>
      <w:bookmarkStart w:id="619" w:name="_Toc379382373"/>
      <w:bookmarkStart w:id="620" w:name="_Toc379383073"/>
      <w:bookmarkStart w:id="621" w:name="_Toc494974050"/>
      <w:r w:rsidRPr="00BF76E0">
        <w:t>6.5.4</w:t>
      </w:r>
      <w:r w:rsidRPr="00BF76E0">
        <w:tab/>
        <w:t>Synchronization between audio and video</w:t>
      </w:r>
      <w:bookmarkEnd w:id="618"/>
      <w:bookmarkEnd w:id="619"/>
      <w:bookmarkEnd w:id="620"/>
      <w:bookmarkEnd w:id="621"/>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622" w:name="_Toc372010004"/>
      <w:bookmarkStart w:id="623" w:name="_Toc379382374"/>
      <w:bookmarkStart w:id="624" w:name="_Toc379383074"/>
      <w:bookmarkStart w:id="625" w:name="_Toc494974051"/>
      <w:r w:rsidRPr="00BF76E0">
        <w:rPr>
          <w:lang w:bidi="en-US"/>
        </w:rPr>
        <w:t>6.6</w:t>
      </w:r>
      <w:r w:rsidRPr="00BF76E0">
        <w:rPr>
          <w:lang w:bidi="en-US"/>
        </w:rPr>
        <w:tab/>
        <w:t>Alternatives to video-based services</w:t>
      </w:r>
      <w:bookmarkEnd w:id="622"/>
      <w:bookmarkEnd w:id="623"/>
      <w:bookmarkEnd w:id="624"/>
      <w:bookmarkEnd w:id="625"/>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626" w:name="_Toc372010005"/>
      <w:bookmarkStart w:id="627" w:name="_Toc379382375"/>
      <w:bookmarkStart w:id="628" w:name="_Toc379383075"/>
      <w:bookmarkStart w:id="629" w:name="_Toc494974052"/>
      <w:r w:rsidRPr="00BF76E0">
        <w:t>7</w:t>
      </w:r>
      <w:r w:rsidRPr="00BF76E0">
        <w:tab/>
      </w:r>
      <w:r w:rsidRPr="0033092B">
        <w:t>ICT</w:t>
      </w:r>
      <w:r w:rsidRPr="00BF76E0">
        <w:t xml:space="preserve"> with video capabilities</w:t>
      </w:r>
      <w:bookmarkEnd w:id="626"/>
      <w:bookmarkEnd w:id="627"/>
      <w:bookmarkEnd w:id="628"/>
      <w:bookmarkEnd w:id="629"/>
    </w:p>
    <w:p w14:paraId="357B69B5" w14:textId="77777777" w:rsidR="0098090C" w:rsidRPr="00BF76E0" w:rsidRDefault="0098090C" w:rsidP="00BF76E0">
      <w:pPr>
        <w:pStyle w:val="Heading2"/>
      </w:pPr>
      <w:bookmarkStart w:id="630" w:name="_Toc372010006"/>
      <w:bookmarkStart w:id="631" w:name="_Toc379382376"/>
      <w:bookmarkStart w:id="632" w:name="_Toc379383076"/>
      <w:bookmarkStart w:id="633" w:name="_Toc494974053"/>
      <w:r w:rsidRPr="00BF76E0">
        <w:t>7.1</w:t>
      </w:r>
      <w:r w:rsidRPr="00BF76E0">
        <w:tab/>
        <w:t>Caption processing technology</w:t>
      </w:r>
      <w:bookmarkEnd w:id="630"/>
      <w:bookmarkEnd w:id="631"/>
      <w:bookmarkEnd w:id="632"/>
      <w:bookmarkEnd w:id="633"/>
    </w:p>
    <w:p w14:paraId="5A932124" w14:textId="77777777" w:rsidR="0098090C" w:rsidRPr="00BF76E0" w:rsidRDefault="0098090C" w:rsidP="00BF76E0">
      <w:pPr>
        <w:pStyle w:val="Heading3"/>
      </w:pPr>
      <w:bookmarkStart w:id="634" w:name="_Toc372010007"/>
      <w:bookmarkStart w:id="635" w:name="_Toc379382377"/>
      <w:bookmarkStart w:id="636" w:name="_Toc379383077"/>
      <w:bookmarkStart w:id="637" w:name="_Toc494974054"/>
      <w:r w:rsidRPr="00BF76E0">
        <w:t>7.1.1</w:t>
      </w:r>
      <w:r w:rsidRPr="00BF76E0">
        <w:tab/>
        <w:t>Captioning playback</w:t>
      </w:r>
      <w:bookmarkEnd w:id="634"/>
      <w:bookmarkEnd w:id="635"/>
      <w:bookmarkEnd w:id="636"/>
      <w:bookmarkEnd w:id="637"/>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638" w:name="_Toc372010008"/>
      <w:bookmarkStart w:id="639" w:name="_Toc379382378"/>
      <w:bookmarkStart w:id="640" w:name="_Toc379383078"/>
      <w:bookmarkStart w:id="641" w:name="_Toc494974055"/>
      <w:r w:rsidRPr="00BF76E0">
        <w:t>7.1.2</w:t>
      </w:r>
      <w:r w:rsidRPr="00BF76E0">
        <w:tab/>
        <w:t>Captioning synchronization</w:t>
      </w:r>
      <w:bookmarkEnd w:id="638"/>
      <w:bookmarkEnd w:id="639"/>
      <w:bookmarkEnd w:id="640"/>
      <w:bookmarkEnd w:id="641"/>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642" w:name="_Toc372010009"/>
      <w:bookmarkStart w:id="643" w:name="_Toc379382379"/>
      <w:bookmarkStart w:id="644" w:name="_Toc379383079"/>
      <w:bookmarkStart w:id="645" w:name="_Toc494974056"/>
      <w:r w:rsidRPr="00BF76E0">
        <w:t>7.1.3</w:t>
      </w:r>
      <w:r w:rsidRPr="00BF76E0">
        <w:tab/>
        <w:t>Preservation of captioning</w:t>
      </w:r>
      <w:bookmarkEnd w:id="642"/>
      <w:bookmarkEnd w:id="643"/>
      <w:bookmarkEnd w:id="644"/>
      <w:bookmarkEnd w:id="645"/>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lastRenderedPageBreak/>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646" w:name="_Toc372010010"/>
      <w:bookmarkStart w:id="647" w:name="_Toc379382380"/>
      <w:bookmarkStart w:id="648" w:name="_Toc379383080"/>
      <w:bookmarkStart w:id="649" w:name="_Toc494974057"/>
      <w:r w:rsidRPr="00BF76E0">
        <w:t>7.2</w:t>
      </w:r>
      <w:r w:rsidRPr="00BF76E0">
        <w:tab/>
        <w:t>Audio description technology</w:t>
      </w:r>
      <w:bookmarkEnd w:id="646"/>
      <w:bookmarkEnd w:id="647"/>
      <w:bookmarkEnd w:id="648"/>
      <w:bookmarkEnd w:id="649"/>
    </w:p>
    <w:p w14:paraId="12BCD337" w14:textId="77777777" w:rsidR="0098090C" w:rsidRPr="00BF76E0" w:rsidRDefault="0098090C" w:rsidP="00BF76E0">
      <w:pPr>
        <w:pStyle w:val="Heading3"/>
      </w:pPr>
      <w:bookmarkStart w:id="650" w:name="_Toc372010011"/>
      <w:bookmarkStart w:id="651" w:name="_Toc379382381"/>
      <w:bookmarkStart w:id="652" w:name="_Toc379383081"/>
      <w:bookmarkStart w:id="653" w:name="_Toc494974058"/>
      <w:r w:rsidRPr="00BF76E0">
        <w:t>7.2.1</w:t>
      </w:r>
      <w:r w:rsidRPr="00BF76E0">
        <w:tab/>
        <w:t>Audio description playback</w:t>
      </w:r>
      <w:bookmarkEnd w:id="650"/>
      <w:bookmarkEnd w:id="651"/>
      <w:bookmarkEnd w:id="652"/>
      <w:bookmarkEnd w:id="653"/>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654" w:name="_Toc372010012"/>
      <w:bookmarkStart w:id="655" w:name="_Toc379382382"/>
      <w:bookmarkStart w:id="656" w:name="_Toc379383082"/>
      <w:bookmarkStart w:id="657" w:name="_Toc494974059"/>
      <w:r w:rsidRPr="00BF76E0">
        <w:t>7.2.2</w:t>
      </w:r>
      <w:r w:rsidRPr="00BF76E0">
        <w:tab/>
        <w:t>Audio description synchronization</w:t>
      </w:r>
      <w:bookmarkEnd w:id="654"/>
      <w:bookmarkEnd w:id="655"/>
      <w:bookmarkEnd w:id="656"/>
      <w:bookmarkEnd w:id="657"/>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658" w:name="_Toc372010013"/>
      <w:bookmarkStart w:id="659" w:name="_Toc379382383"/>
      <w:bookmarkStart w:id="660" w:name="_Toc379383083"/>
      <w:bookmarkStart w:id="661" w:name="_Toc494974060"/>
      <w:r w:rsidRPr="00BF76E0">
        <w:t>7.2.3</w:t>
      </w:r>
      <w:r w:rsidRPr="00BF76E0">
        <w:tab/>
        <w:t>Preservation of audio description</w:t>
      </w:r>
      <w:bookmarkEnd w:id="658"/>
      <w:bookmarkEnd w:id="659"/>
      <w:bookmarkEnd w:id="660"/>
      <w:bookmarkEnd w:id="661"/>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662" w:name="_Toc372010014"/>
      <w:bookmarkStart w:id="663" w:name="_Toc379382384"/>
      <w:bookmarkStart w:id="664" w:name="_Toc379383084"/>
      <w:bookmarkStart w:id="665" w:name="_Toc494974061"/>
      <w:r w:rsidRPr="00BF76E0">
        <w:t>7.3</w:t>
      </w:r>
      <w:r w:rsidRPr="00BF76E0">
        <w:tab/>
        <w:t>User controls for captions and audio description</w:t>
      </w:r>
      <w:bookmarkEnd w:id="662"/>
      <w:bookmarkEnd w:id="663"/>
      <w:bookmarkEnd w:id="664"/>
      <w:bookmarkEnd w:id="665"/>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666" w:name="_Toc372010015"/>
      <w:bookmarkStart w:id="667" w:name="_Toc379382385"/>
      <w:bookmarkStart w:id="668" w:name="_Toc379383085"/>
      <w:bookmarkStart w:id="669" w:name="_Toc494974062"/>
      <w:r w:rsidRPr="00BF76E0">
        <w:t>8</w:t>
      </w:r>
      <w:r w:rsidRPr="00BF76E0">
        <w:tab/>
        <w:t>Hardware</w:t>
      </w:r>
      <w:bookmarkEnd w:id="666"/>
      <w:bookmarkEnd w:id="667"/>
      <w:bookmarkEnd w:id="668"/>
      <w:bookmarkEnd w:id="669"/>
    </w:p>
    <w:p w14:paraId="42CA1C6C" w14:textId="77777777" w:rsidR="0098090C" w:rsidRPr="00BF76E0" w:rsidRDefault="0098090C" w:rsidP="00BF76E0">
      <w:pPr>
        <w:pStyle w:val="Heading2"/>
      </w:pPr>
      <w:bookmarkStart w:id="670" w:name="_Toc372010016"/>
      <w:bookmarkStart w:id="671" w:name="_Toc379382386"/>
      <w:bookmarkStart w:id="672" w:name="_Toc379383086"/>
      <w:bookmarkStart w:id="673" w:name="_Toc494974063"/>
      <w:r w:rsidRPr="00BF76E0">
        <w:t>8.1</w:t>
      </w:r>
      <w:r w:rsidRPr="00BF76E0">
        <w:tab/>
        <w:t>General</w:t>
      </w:r>
      <w:bookmarkEnd w:id="670"/>
      <w:bookmarkEnd w:id="671"/>
      <w:bookmarkEnd w:id="672"/>
      <w:bookmarkEnd w:id="673"/>
    </w:p>
    <w:p w14:paraId="5EB14076" w14:textId="77777777" w:rsidR="009F06AF" w:rsidRPr="00BF76E0" w:rsidRDefault="009F06AF" w:rsidP="00BF76E0">
      <w:pPr>
        <w:pStyle w:val="Heading3"/>
      </w:pPr>
      <w:bookmarkStart w:id="674" w:name="_Toc372010017"/>
      <w:bookmarkStart w:id="675" w:name="_Toc379382387"/>
      <w:bookmarkStart w:id="676" w:name="_Toc379383087"/>
      <w:bookmarkStart w:id="677" w:name="_Toc494974064"/>
      <w:r w:rsidRPr="00BF76E0">
        <w:t>8.1.1</w:t>
      </w:r>
      <w:r w:rsidRPr="00BF76E0">
        <w:tab/>
        <w:t>Generic requirements</w:t>
      </w:r>
      <w:bookmarkEnd w:id="674"/>
      <w:bookmarkEnd w:id="675"/>
      <w:bookmarkEnd w:id="676"/>
      <w:bookmarkEnd w:id="677"/>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678" w:name="_Toc372010018"/>
      <w:bookmarkStart w:id="679" w:name="_Toc379382388"/>
      <w:bookmarkStart w:id="680" w:name="_Toc379383088"/>
      <w:bookmarkStart w:id="681" w:name="_Toc494974065"/>
      <w:r w:rsidRPr="00BF76E0">
        <w:t>8.1.</w:t>
      </w:r>
      <w:r w:rsidR="009F06AF" w:rsidRPr="00BF76E0">
        <w:t>2</w:t>
      </w:r>
      <w:r w:rsidRPr="00BF76E0">
        <w:tab/>
        <w:t>Standard connections</w:t>
      </w:r>
      <w:bookmarkEnd w:id="678"/>
      <w:bookmarkEnd w:id="679"/>
      <w:bookmarkEnd w:id="680"/>
      <w:bookmarkEnd w:id="681"/>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lastRenderedPageBreak/>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682" w:name="_Toc372010019"/>
      <w:bookmarkStart w:id="683" w:name="_Toc379382389"/>
      <w:bookmarkStart w:id="684" w:name="_Toc379383089"/>
      <w:bookmarkStart w:id="685" w:name="_Toc494974066"/>
      <w:r w:rsidRPr="00BF76E0">
        <w:t>8.1.</w:t>
      </w:r>
      <w:r w:rsidR="009F06AF" w:rsidRPr="00BF76E0">
        <w:t>3</w:t>
      </w:r>
      <w:r w:rsidRPr="00BF76E0">
        <w:tab/>
        <w:t>Colour</w:t>
      </w:r>
      <w:bookmarkEnd w:id="682"/>
      <w:bookmarkEnd w:id="683"/>
      <w:bookmarkEnd w:id="684"/>
      <w:bookmarkEnd w:id="685"/>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686" w:name="_Toc372010020"/>
      <w:bookmarkStart w:id="687" w:name="_Toc379382390"/>
      <w:bookmarkStart w:id="688" w:name="_Toc379383090"/>
      <w:bookmarkStart w:id="689" w:name="_Toc494974067"/>
      <w:r w:rsidRPr="00BF76E0">
        <w:t>8.2</w:t>
      </w:r>
      <w:r w:rsidRPr="00BF76E0">
        <w:tab/>
        <w:t>Hardware products with speech output</w:t>
      </w:r>
      <w:bookmarkEnd w:id="686"/>
      <w:bookmarkEnd w:id="687"/>
      <w:bookmarkEnd w:id="688"/>
      <w:bookmarkEnd w:id="689"/>
    </w:p>
    <w:p w14:paraId="477AD16F" w14:textId="77777777" w:rsidR="0098090C" w:rsidRPr="00BF76E0" w:rsidRDefault="0098090C" w:rsidP="00BF76E0">
      <w:pPr>
        <w:pStyle w:val="Heading3"/>
      </w:pPr>
      <w:bookmarkStart w:id="690" w:name="_Toc372010021"/>
      <w:bookmarkStart w:id="691" w:name="_Toc379382391"/>
      <w:bookmarkStart w:id="692" w:name="_Toc379383091"/>
      <w:bookmarkStart w:id="693" w:name="_Toc494974068"/>
      <w:r w:rsidRPr="00BF76E0">
        <w:t>8.2.1</w:t>
      </w:r>
      <w:r w:rsidRPr="00BF76E0">
        <w:tab/>
        <w:t>Speech volume gain</w:t>
      </w:r>
      <w:bookmarkEnd w:id="690"/>
      <w:bookmarkEnd w:id="691"/>
      <w:bookmarkEnd w:id="692"/>
      <w:bookmarkEnd w:id="693"/>
    </w:p>
    <w:p w14:paraId="4DC16A36" w14:textId="77777777" w:rsidR="0098090C" w:rsidRPr="00BF76E0" w:rsidRDefault="0098090C" w:rsidP="00BF76E0">
      <w:pPr>
        <w:pStyle w:val="Heading4"/>
      </w:pPr>
      <w:bookmarkStart w:id="694" w:name="_Toc372010022"/>
      <w:bookmarkStart w:id="695" w:name="_Toc379382392"/>
      <w:bookmarkStart w:id="696" w:name="_Toc379383092"/>
      <w:bookmarkStart w:id="697" w:name="_Toc494974069"/>
      <w:r w:rsidRPr="00BF76E0">
        <w:t>8.2.1.1</w:t>
      </w:r>
      <w:r w:rsidRPr="00BF76E0">
        <w:tab/>
        <w:t>Speech volume range</w:t>
      </w:r>
      <w:bookmarkEnd w:id="694"/>
      <w:bookmarkEnd w:id="695"/>
      <w:bookmarkEnd w:id="696"/>
      <w:bookmarkEnd w:id="697"/>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698" w:name="_Toc372010023"/>
      <w:bookmarkStart w:id="699" w:name="_Toc379382393"/>
      <w:bookmarkStart w:id="700" w:name="_Toc379383093"/>
      <w:bookmarkStart w:id="701" w:name="_Toc494974070"/>
      <w:r w:rsidRPr="00BF76E0">
        <w:t>8.2.1.2</w:t>
      </w:r>
      <w:r w:rsidRPr="00BF76E0">
        <w:tab/>
        <w:t>Incremental volume control</w:t>
      </w:r>
      <w:bookmarkEnd w:id="698"/>
      <w:bookmarkEnd w:id="699"/>
      <w:bookmarkEnd w:id="700"/>
      <w:bookmarkEnd w:id="701"/>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702" w:name="_Toc372010024"/>
      <w:bookmarkStart w:id="703" w:name="_Toc379382394"/>
      <w:bookmarkStart w:id="704" w:name="_Toc379383094"/>
      <w:bookmarkStart w:id="705" w:name="_Toc494974071"/>
      <w:r w:rsidRPr="00BF76E0">
        <w:t>8.2.2</w:t>
      </w:r>
      <w:r w:rsidRPr="00BF76E0">
        <w:tab/>
        <w:t>Magnetic coupling</w:t>
      </w:r>
      <w:bookmarkEnd w:id="702"/>
      <w:bookmarkEnd w:id="703"/>
      <w:bookmarkEnd w:id="704"/>
      <w:bookmarkEnd w:id="705"/>
    </w:p>
    <w:p w14:paraId="1BA9C371" w14:textId="77777777" w:rsidR="0098090C" w:rsidRPr="00BF76E0" w:rsidRDefault="0098090C" w:rsidP="00BF76E0">
      <w:pPr>
        <w:pStyle w:val="Heading4"/>
      </w:pPr>
      <w:bookmarkStart w:id="706" w:name="_Toc372010025"/>
      <w:bookmarkStart w:id="707" w:name="_Toc379382395"/>
      <w:bookmarkStart w:id="708" w:name="_Toc379383095"/>
      <w:bookmarkStart w:id="709" w:name="_Toc494974072"/>
      <w:r w:rsidRPr="00BF76E0">
        <w:t>8.2.2.1</w:t>
      </w:r>
      <w:r w:rsidRPr="00BF76E0">
        <w:tab/>
        <w:t>Fixed-line devices</w:t>
      </w:r>
      <w:bookmarkEnd w:id="706"/>
      <w:bookmarkEnd w:id="707"/>
      <w:bookmarkEnd w:id="708"/>
      <w:bookmarkEnd w:id="709"/>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710" w:name="_Toc372010026"/>
      <w:bookmarkStart w:id="711" w:name="_Toc379382396"/>
      <w:bookmarkStart w:id="712" w:name="_Toc379383096"/>
      <w:bookmarkStart w:id="713" w:name="_Toc494974073"/>
      <w:r w:rsidRPr="00BF76E0">
        <w:t>8.2.2.2</w:t>
      </w:r>
      <w:r w:rsidRPr="00BF76E0">
        <w:tab/>
        <w:t>Wireless communication devices</w:t>
      </w:r>
      <w:bookmarkEnd w:id="710"/>
      <w:bookmarkEnd w:id="711"/>
      <w:bookmarkEnd w:id="712"/>
      <w:bookmarkEnd w:id="713"/>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714" w:name="_Toc372010027"/>
      <w:bookmarkStart w:id="715" w:name="_Toc379382397"/>
      <w:bookmarkStart w:id="716" w:name="_Toc379383097"/>
      <w:bookmarkStart w:id="717" w:name="_Toc494974074"/>
      <w:r w:rsidRPr="00BF76E0">
        <w:t>8.3</w:t>
      </w:r>
      <w:r w:rsidRPr="00BF76E0">
        <w:tab/>
      </w:r>
      <w:commentRangeStart w:id="718"/>
      <w:r w:rsidRPr="00BF76E0">
        <w:t xml:space="preserve">Physical access to </w:t>
      </w:r>
      <w:r w:rsidRPr="0033092B">
        <w:t>ICT</w:t>
      </w:r>
      <w:bookmarkEnd w:id="714"/>
      <w:bookmarkEnd w:id="715"/>
      <w:bookmarkEnd w:id="716"/>
      <w:commentRangeEnd w:id="718"/>
      <w:r w:rsidR="005954D1">
        <w:rPr>
          <w:rStyle w:val="CommentReference"/>
          <w:rFonts w:ascii="Times New Roman" w:hAnsi="Times New Roman"/>
          <w:lang w:eastAsia="en-US"/>
        </w:rPr>
        <w:commentReference w:id="718"/>
      </w:r>
      <w:bookmarkEnd w:id="717"/>
    </w:p>
    <w:p w14:paraId="0010B72D" w14:textId="77777777" w:rsidR="0098090C" w:rsidRPr="00BF76E0" w:rsidRDefault="0098090C" w:rsidP="00BF76E0">
      <w:pPr>
        <w:pStyle w:val="Heading3"/>
      </w:pPr>
      <w:bookmarkStart w:id="719" w:name="_Toc372010028"/>
      <w:bookmarkStart w:id="720" w:name="_Toc379382398"/>
      <w:bookmarkStart w:id="721" w:name="_Toc379383098"/>
      <w:bookmarkStart w:id="722" w:name="_Toc494974075"/>
      <w:r w:rsidRPr="00BF76E0">
        <w:t>8.3.1</w:t>
      </w:r>
      <w:r w:rsidRPr="00BF76E0">
        <w:tab/>
        <w:t>General (</w:t>
      </w:r>
      <w:r w:rsidR="000D117C" w:rsidRPr="00BF76E0">
        <w:t>i</w:t>
      </w:r>
      <w:r w:rsidRPr="00BF76E0">
        <w:t>nformative)</w:t>
      </w:r>
      <w:bookmarkEnd w:id="719"/>
      <w:bookmarkEnd w:id="720"/>
      <w:bookmarkEnd w:id="721"/>
      <w:bookmarkEnd w:id="722"/>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lastRenderedPageBreak/>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723" w:name="_Toc372010029"/>
      <w:bookmarkStart w:id="724" w:name="_Toc379382399"/>
      <w:bookmarkStart w:id="725" w:name="_Toc379383099"/>
      <w:bookmarkStart w:id="726" w:name="_Toc494974076"/>
      <w:r w:rsidRPr="00BF76E0">
        <w:t>8.3.2</w:t>
      </w:r>
      <w:r w:rsidRPr="00BF76E0">
        <w:tab/>
        <w:t xml:space="preserve">Clear floor </w:t>
      </w:r>
      <w:r w:rsidRPr="0033092B">
        <w:t>or</w:t>
      </w:r>
      <w:r w:rsidRPr="00BF76E0">
        <w:t xml:space="preserve"> ground space</w:t>
      </w:r>
      <w:bookmarkEnd w:id="723"/>
      <w:bookmarkEnd w:id="724"/>
      <w:bookmarkEnd w:id="725"/>
      <w:bookmarkEnd w:id="726"/>
    </w:p>
    <w:p w14:paraId="75353476" w14:textId="77777777" w:rsidR="0098090C" w:rsidRPr="00BF76E0" w:rsidRDefault="0098090C" w:rsidP="00BF76E0">
      <w:pPr>
        <w:pStyle w:val="Heading4"/>
      </w:pPr>
      <w:bookmarkStart w:id="727" w:name="_Toc372010030"/>
      <w:bookmarkStart w:id="728" w:name="_Toc379382400"/>
      <w:bookmarkStart w:id="729" w:name="_Toc379383100"/>
      <w:bookmarkStart w:id="730" w:name="_Toc494974077"/>
      <w:r w:rsidRPr="00BF76E0">
        <w:t>8.3.2.1</w:t>
      </w:r>
      <w:r w:rsidRPr="00BF76E0">
        <w:tab/>
        <w:t>Change in level</w:t>
      </w:r>
      <w:bookmarkEnd w:id="727"/>
      <w:bookmarkEnd w:id="728"/>
      <w:bookmarkEnd w:id="729"/>
      <w:bookmarkEnd w:id="730"/>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7777777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983886">
        <w:fldChar w:fldCharType="begin"/>
      </w:r>
      <w:r w:rsidR="00983886">
        <w:instrText xml:space="preserve">REF VERTICAL \h  \* MERGEFORMAT </w:instrText>
      </w:r>
      <w:r w:rsidR="00983886">
        <w:fldChar w:fldCharType="separate"/>
      </w:r>
      <w:r w:rsidR="002829CB">
        <w:t>1</w:t>
      </w:r>
      <w:r w:rsidR="00983886">
        <w:fldChar w:fldCharType="end"/>
      </w:r>
      <w:r w:rsidRPr="00BF76E0">
        <w:t>.</w:t>
      </w:r>
    </w:p>
    <w:p w14:paraId="13899B87" w14:textId="77777777"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983886">
        <w:fldChar w:fldCharType="begin"/>
      </w:r>
      <w:r w:rsidR="00983886">
        <w:instrText xml:space="preserve">REF BEVELLED \h \* MERGEFORMAT </w:instrText>
      </w:r>
      <w:r w:rsidR="00983886">
        <w:fldChar w:fldCharType="separate"/>
      </w:r>
      <w:r w:rsidR="002829CB">
        <w:t>2</w:t>
      </w:r>
      <w:r w:rsidR="00983886">
        <w:fldChar w:fldCharType="end"/>
      </w:r>
      <w:r w:rsidRPr="00BF76E0">
        <w:t>.</w:t>
      </w:r>
    </w:p>
    <w:p w14:paraId="21203833" w14:textId="77777777" w:rsidR="0098090C" w:rsidRPr="00BF76E0" w:rsidRDefault="008E7B5B" w:rsidP="007B34A2">
      <w:pPr>
        <w:pStyle w:val="FL"/>
      </w:pPr>
      <w:bookmarkStart w:id="731" w:name="OLE_LINK1"/>
      <w:bookmarkStart w:id="732" w:name="OLE_LINK2"/>
      <w:r>
        <w:rPr>
          <w:noProof/>
          <w:lang w:val="es-ES" w:eastAsia="es-ES"/>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5"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31"/>
      <w:bookmarkEnd w:id="732"/>
    </w:p>
    <w:p w14:paraId="6C18D22B" w14:textId="77777777" w:rsidR="0098090C" w:rsidRPr="00BF76E0" w:rsidRDefault="0098090C" w:rsidP="007B34A2">
      <w:pPr>
        <w:pStyle w:val="TF"/>
      </w:pPr>
      <w:r w:rsidRPr="00BF76E0">
        <w:t xml:space="preserve">Figure </w:t>
      </w:r>
      <w:bookmarkStart w:id="733" w:name="vertical"/>
      <w:r w:rsidR="00DB71B9" w:rsidRPr="00BF76E0">
        <w:fldChar w:fldCharType="begin"/>
      </w:r>
      <w:r w:rsidRPr="00BF76E0">
        <w:instrText xml:space="preserve"> seq fig </w:instrText>
      </w:r>
      <w:r w:rsidR="00DB71B9" w:rsidRPr="00BF76E0">
        <w:fldChar w:fldCharType="separate"/>
      </w:r>
      <w:r w:rsidR="002829CB">
        <w:rPr>
          <w:noProof/>
        </w:rPr>
        <w:t>1</w:t>
      </w:r>
      <w:r w:rsidR="00DB71B9" w:rsidRPr="00BF76E0">
        <w:fldChar w:fldCharType="end"/>
      </w:r>
      <w:bookmarkEnd w:id="733"/>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5pt;height:96pt" o:ole="">
            <v:imagedata r:id="rId26" o:title="" croptop="16002f" cropbottom="16343f" cropleft="3282f" cropright="3282f"/>
          </v:shape>
          <o:OLEObject Type="Embed" ProgID="Visio.Drawing.11" ShapeID="_x0000_i1026" DrawAspect="Content" ObjectID="_1569783618" r:id="rId27"/>
        </w:object>
      </w:r>
    </w:p>
    <w:p w14:paraId="325318F4" w14:textId="77777777" w:rsidR="0098090C" w:rsidRPr="00BF76E0" w:rsidRDefault="0098090C" w:rsidP="007B34A2">
      <w:pPr>
        <w:pStyle w:val="TF"/>
      </w:pPr>
      <w:r w:rsidRPr="00BF76E0">
        <w:t xml:space="preserve">Figure </w:t>
      </w:r>
      <w:bookmarkStart w:id="734" w:name="Bevelled"/>
      <w:r w:rsidR="00DB71B9" w:rsidRPr="00BF76E0">
        <w:fldChar w:fldCharType="begin"/>
      </w:r>
      <w:r w:rsidRPr="00BF76E0">
        <w:instrText xml:space="preserve"> seq fig </w:instrText>
      </w:r>
      <w:r w:rsidR="00DB71B9" w:rsidRPr="00BF76E0">
        <w:fldChar w:fldCharType="separate"/>
      </w:r>
      <w:r w:rsidR="002829CB">
        <w:rPr>
          <w:noProof/>
        </w:rPr>
        <w:t>2</w:t>
      </w:r>
      <w:r w:rsidR="00DB71B9" w:rsidRPr="00BF76E0">
        <w:fldChar w:fldCharType="end"/>
      </w:r>
      <w:bookmarkEnd w:id="734"/>
      <w:r w:rsidRPr="00BF76E0">
        <w:t>: Bevelled change in level</w:t>
      </w:r>
    </w:p>
    <w:p w14:paraId="38F10FD3" w14:textId="77777777" w:rsidR="0098090C" w:rsidRPr="00BF76E0" w:rsidRDefault="0098090C" w:rsidP="00BF76E0">
      <w:pPr>
        <w:pStyle w:val="Heading4"/>
      </w:pPr>
      <w:bookmarkStart w:id="735" w:name="_Toc372010031"/>
      <w:bookmarkStart w:id="736" w:name="_Toc379382401"/>
      <w:bookmarkStart w:id="737" w:name="_Toc379383101"/>
      <w:bookmarkStart w:id="738" w:name="_Toc494974078"/>
      <w:r w:rsidRPr="00BF76E0">
        <w:t>8.3.2.2</w:t>
      </w:r>
      <w:r w:rsidRPr="00BF76E0">
        <w:tab/>
        <w:t xml:space="preserve">Clear floor </w:t>
      </w:r>
      <w:r w:rsidRPr="0033092B">
        <w:t>or</w:t>
      </w:r>
      <w:r w:rsidRPr="00BF76E0">
        <w:t xml:space="preserve"> ground space</w:t>
      </w:r>
      <w:bookmarkEnd w:id="735"/>
      <w:bookmarkEnd w:id="736"/>
      <w:bookmarkEnd w:id="737"/>
      <w:bookmarkEnd w:id="738"/>
    </w:p>
    <w:p w14:paraId="12F8DA90" w14:textId="77777777"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983886">
        <w:fldChar w:fldCharType="begin"/>
      </w:r>
      <w:r w:rsidR="00983886">
        <w:instrText xml:space="preserve">REF CLEAR \h \* MERGEFORMAT </w:instrText>
      </w:r>
      <w:r w:rsidR="00983886">
        <w:fldChar w:fldCharType="separate"/>
      </w:r>
      <w:r w:rsidR="002829CB">
        <w:t>3</w:t>
      </w:r>
      <w:r w:rsidR="00983886">
        <w:fldChar w:fldCharType="end"/>
      </w:r>
      <w:r w:rsidRPr="00BF76E0">
        <w:t>.</w:t>
      </w:r>
    </w:p>
    <w:p w14:paraId="6FE56FAC" w14:textId="77777777" w:rsidR="0098090C" w:rsidRPr="00BF76E0" w:rsidRDefault="008E7B5B" w:rsidP="007B34A2">
      <w:pPr>
        <w:pStyle w:val="FL"/>
      </w:pPr>
      <w:r>
        <w:rPr>
          <w:noProof/>
          <w:lang w:val="es-ES" w:eastAsia="es-ES"/>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8"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7777777" w:rsidR="0098090C" w:rsidRPr="00BF76E0" w:rsidRDefault="0098090C" w:rsidP="007B34A2">
      <w:pPr>
        <w:pStyle w:val="TF"/>
      </w:pPr>
      <w:r w:rsidRPr="00BF76E0">
        <w:t xml:space="preserve">Figure </w:t>
      </w:r>
      <w:bookmarkStart w:id="739" w:name="clear"/>
      <w:r w:rsidR="00DB71B9" w:rsidRPr="00BF76E0">
        <w:fldChar w:fldCharType="begin"/>
      </w:r>
      <w:r w:rsidRPr="00BF76E0">
        <w:instrText xml:space="preserve"> seq fig </w:instrText>
      </w:r>
      <w:r w:rsidR="00DB71B9" w:rsidRPr="00BF76E0">
        <w:fldChar w:fldCharType="separate"/>
      </w:r>
      <w:r w:rsidR="002829CB">
        <w:rPr>
          <w:noProof/>
        </w:rPr>
        <w:t>3</w:t>
      </w:r>
      <w:r w:rsidR="00DB71B9" w:rsidRPr="00BF76E0">
        <w:fldChar w:fldCharType="end"/>
      </w:r>
      <w:bookmarkEnd w:id="739"/>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740" w:name="_Toc372010032"/>
      <w:bookmarkStart w:id="741" w:name="_Toc379382402"/>
      <w:bookmarkStart w:id="742" w:name="_Toc379383102"/>
      <w:bookmarkStart w:id="743" w:name="_Toc494974079"/>
      <w:r w:rsidRPr="00BF76E0">
        <w:lastRenderedPageBreak/>
        <w:t>8.3.2.3</w:t>
      </w:r>
      <w:r w:rsidRPr="00BF76E0">
        <w:tab/>
        <w:t>Approach</w:t>
      </w:r>
      <w:bookmarkEnd w:id="740"/>
      <w:bookmarkEnd w:id="741"/>
      <w:bookmarkEnd w:id="742"/>
      <w:bookmarkEnd w:id="743"/>
    </w:p>
    <w:p w14:paraId="6911010A" w14:textId="77777777" w:rsidR="0098090C" w:rsidRPr="00BF76E0" w:rsidRDefault="0098090C" w:rsidP="00BF76E0">
      <w:pPr>
        <w:pStyle w:val="Heading5"/>
      </w:pPr>
      <w:bookmarkStart w:id="744" w:name="_Toc372010033"/>
      <w:bookmarkStart w:id="745" w:name="_Toc379382403"/>
      <w:bookmarkStart w:id="746" w:name="_Toc379383103"/>
      <w:bookmarkStart w:id="747" w:name="_Toc494974080"/>
      <w:r w:rsidRPr="00BF76E0">
        <w:t>8.3.2.3.1</w:t>
      </w:r>
      <w:r w:rsidRPr="00BF76E0">
        <w:tab/>
        <w:t>General</w:t>
      </w:r>
      <w:bookmarkEnd w:id="744"/>
      <w:bookmarkEnd w:id="745"/>
      <w:bookmarkEnd w:id="746"/>
      <w:bookmarkEnd w:id="747"/>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748" w:name="_Toc372010034"/>
      <w:bookmarkStart w:id="749" w:name="_Toc379382404"/>
      <w:bookmarkStart w:id="750" w:name="_Toc379383104"/>
      <w:bookmarkStart w:id="751" w:name="_Toc494974081"/>
      <w:r w:rsidRPr="00BF76E0">
        <w:t>8.3.2.3.2</w:t>
      </w:r>
      <w:r w:rsidRPr="00BF76E0">
        <w:tab/>
        <w:t>Forward approach</w:t>
      </w:r>
      <w:bookmarkEnd w:id="748"/>
      <w:bookmarkEnd w:id="749"/>
      <w:bookmarkEnd w:id="750"/>
      <w:bookmarkEnd w:id="751"/>
    </w:p>
    <w:p w14:paraId="68D18F7D" w14:textId="77777777"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983886">
        <w:fldChar w:fldCharType="begin"/>
      </w:r>
      <w:r w:rsidR="00983886">
        <w:instrText xml:space="preserve">REF FORWARD \h \* MERGEFORMAT </w:instrText>
      </w:r>
      <w:r w:rsidR="00983886">
        <w:fldChar w:fldCharType="separate"/>
      </w:r>
      <w:r w:rsidR="002829CB">
        <w:t>4</w:t>
      </w:r>
      <w:r w:rsidR="00983886">
        <w:fldChar w:fldCharType="end"/>
      </w:r>
      <w:r w:rsidRPr="00BF76E0">
        <w:t>.</w:t>
      </w:r>
    </w:p>
    <w:p w14:paraId="4A7A9343" w14:textId="77777777" w:rsidR="0098090C" w:rsidRPr="00BF76E0" w:rsidRDefault="008E7B5B" w:rsidP="000A19CE">
      <w:pPr>
        <w:pStyle w:val="FL"/>
      </w:pPr>
      <w:r>
        <w:rPr>
          <w:noProof/>
          <w:lang w:val="es-ES" w:eastAsia="es-ES"/>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9"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77777777" w:rsidR="0098090C" w:rsidRPr="00BF76E0" w:rsidRDefault="0098090C" w:rsidP="00382FB4">
      <w:pPr>
        <w:pStyle w:val="TF"/>
      </w:pPr>
      <w:r w:rsidRPr="00BF76E0">
        <w:t xml:space="preserve">Figure </w:t>
      </w:r>
      <w:bookmarkStart w:id="752" w:name="forward"/>
      <w:r w:rsidR="00DB71B9" w:rsidRPr="00BF76E0">
        <w:fldChar w:fldCharType="begin"/>
      </w:r>
      <w:r w:rsidRPr="00BF76E0">
        <w:instrText xml:space="preserve"> seq fig </w:instrText>
      </w:r>
      <w:r w:rsidR="00DB71B9" w:rsidRPr="00BF76E0">
        <w:fldChar w:fldCharType="separate"/>
      </w:r>
      <w:r w:rsidR="002829CB">
        <w:rPr>
          <w:noProof/>
        </w:rPr>
        <w:t>4</w:t>
      </w:r>
      <w:r w:rsidR="00DB71B9" w:rsidRPr="00BF76E0">
        <w:fldChar w:fldCharType="end"/>
      </w:r>
      <w:bookmarkEnd w:id="752"/>
      <w:r w:rsidRPr="00BF76E0">
        <w:t>: Manoeuvring Clearance in an Alcove, Forward Approach</w:t>
      </w:r>
    </w:p>
    <w:p w14:paraId="00CF950E" w14:textId="77777777" w:rsidR="0098090C" w:rsidRPr="00BF76E0" w:rsidRDefault="0098090C" w:rsidP="00BF76E0">
      <w:pPr>
        <w:pStyle w:val="Heading5"/>
      </w:pPr>
      <w:bookmarkStart w:id="753" w:name="_Toc372010035"/>
      <w:bookmarkStart w:id="754" w:name="_Toc379382405"/>
      <w:bookmarkStart w:id="755" w:name="_Toc379383105"/>
      <w:bookmarkStart w:id="756" w:name="_Toc494974082"/>
      <w:r w:rsidRPr="00BF76E0">
        <w:t>8.3.2.3.3</w:t>
      </w:r>
      <w:r w:rsidRPr="00BF76E0">
        <w:tab/>
        <w:t>Parallel approach</w:t>
      </w:r>
      <w:bookmarkEnd w:id="753"/>
      <w:bookmarkEnd w:id="754"/>
      <w:bookmarkEnd w:id="755"/>
      <w:bookmarkEnd w:id="756"/>
    </w:p>
    <w:p w14:paraId="3695F2A8" w14:textId="7777777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983886">
        <w:fldChar w:fldCharType="begin"/>
      </w:r>
      <w:r w:rsidR="00983886">
        <w:instrText xml:space="preserve">REF PARALLEL \h \* MERGEFORMAT </w:instrText>
      </w:r>
      <w:r w:rsidR="00983886">
        <w:fldChar w:fldCharType="separate"/>
      </w:r>
      <w:r w:rsidR="002829CB">
        <w:t>5</w:t>
      </w:r>
      <w:r w:rsidR="00983886">
        <w:fldChar w:fldCharType="end"/>
      </w:r>
      <w:r w:rsidRPr="00BF76E0">
        <w:t xml:space="preserve">. </w:t>
      </w:r>
    </w:p>
    <w:p w14:paraId="318AF631" w14:textId="77777777" w:rsidR="0098090C" w:rsidRPr="00BF76E0" w:rsidRDefault="008E7B5B" w:rsidP="00D7639E">
      <w:pPr>
        <w:pStyle w:val="FL"/>
      </w:pPr>
      <w:r>
        <w:rPr>
          <w:noProof/>
          <w:lang w:val="es-ES" w:eastAsia="es-ES"/>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0"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77777777" w:rsidR="0098090C" w:rsidRPr="00BF76E0" w:rsidRDefault="0098090C" w:rsidP="00D7639E">
      <w:pPr>
        <w:pStyle w:val="TF"/>
      </w:pPr>
      <w:r w:rsidRPr="00BF76E0">
        <w:t xml:space="preserve">Figure </w:t>
      </w:r>
      <w:bookmarkStart w:id="757" w:name="parallel"/>
      <w:r w:rsidR="00DB71B9" w:rsidRPr="00BF76E0">
        <w:fldChar w:fldCharType="begin"/>
      </w:r>
      <w:r w:rsidRPr="00BF76E0">
        <w:instrText xml:space="preserve"> seq fig </w:instrText>
      </w:r>
      <w:r w:rsidR="00DB71B9" w:rsidRPr="00BF76E0">
        <w:fldChar w:fldCharType="separate"/>
      </w:r>
      <w:r w:rsidR="002829CB">
        <w:rPr>
          <w:noProof/>
        </w:rPr>
        <w:t>5</w:t>
      </w:r>
      <w:r w:rsidR="00DB71B9" w:rsidRPr="00BF76E0">
        <w:fldChar w:fldCharType="end"/>
      </w:r>
      <w:bookmarkEnd w:id="757"/>
      <w:r w:rsidRPr="00BF76E0">
        <w:t>: Manoeuvring Clearance in an Alcove, Parallel Approach</w:t>
      </w:r>
    </w:p>
    <w:p w14:paraId="78607969" w14:textId="77777777" w:rsidR="0098090C" w:rsidRPr="00BF76E0" w:rsidRDefault="0098090C" w:rsidP="00BF76E0">
      <w:pPr>
        <w:pStyle w:val="Heading4"/>
      </w:pPr>
      <w:bookmarkStart w:id="758" w:name="_Toc372010036"/>
      <w:bookmarkStart w:id="759" w:name="_Toc379382406"/>
      <w:bookmarkStart w:id="760" w:name="_Toc379383106"/>
      <w:bookmarkStart w:id="761" w:name="_Toc494974083"/>
      <w:r w:rsidRPr="00BF76E0">
        <w:t>8.3.2.4</w:t>
      </w:r>
      <w:r w:rsidRPr="00BF76E0">
        <w:tab/>
        <w:t>Knee and toe clearance width</w:t>
      </w:r>
      <w:bookmarkEnd w:id="758"/>
      <w:bookmarkEnd w:id="759"/>
      <w:bookmarkEnd w:id="760"/>
      <w:bookmarkEnd w:id="761"/>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762" w:name="_Toc372010037"/>
      <w:bookmarkStart w:id="763" w:name="_Toc379382407"/>
      <w:bookmarkStart w:id="764" w:name="_Toc379383107"/>
      <w:bookmarkStart w:id="765" w:name="_Toc494974084"/>
      <w:r w:rsidRPr="00BF76E0">
        <w:t>8.3.2.5</w:t>
      </w:r>
      <w:r w:rsidRPr="00BF76E0">
        <w:tab/>
        <w:t>Toe clearance</w:t>
      </w:r>
      <w:bookmarkEnd w:id="762"/>
      <w:bookmarkEnd w:id="763"/>
      <w:bookmarkEnd w:id="764"/>
      <w:bookmarkEnd w:id="765"/>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77777777" w:rsidR="0098090C" w:rsidRPr="00BF76E0" w:rsidRDefault="0098090C" w:rsidP="0098090C">
      <w:r w:rsidRPr="00BF76E0">
        <w:t xml:space="preserve">This is shown in Figure </w:t>
      </w:r>
      <w:r w:rsidR="00983886">
        <w:fldChar w:fldCharType="begin"/>
      </w:r>
      <w:r w:rsidR="00983886">
        <w:instrText xml:space="preserve">REF TOE \h \* MERGEFORMAT </w:instrText>
      </w:r>
      <w:r w:rsidR="00983886">
        <w:fldChar w:fldCharType="separate"/>
      </w:r>
      <w:r w:rsidR="002829CB">
        <w:t>6</w:t>
      </w:r>
      <w:r w:rsidR="00983886">
        <w:fldChar w:fldCharType="end"/>
      </w:r>
      <w:r w:rsidRPr="00BF76E0">
        <w:t>.</w:t>
      </w:r>
    </w:p>
    <w:p w14:paraId="4C46A77A" w14:textId="77777777" w:rsidR="0098090C" w:rsidRPr="00BF76E0" w:rsidRDefault="008E7B5B" w:rsidP="00D7639E">
      <w:pPr>
        <w:pStyle w:val="FL"/>
      </w:pPr>
      <w:r>
        <w:rPr>
          <w:noProof/>
          <w:lang w:val="es-ES" w:eastAsia="es-ES"/>
        </w:rPr>
        <w:lastRenderedPageBreak/>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1"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77777777" w:rsidR="0098090C" w:rsidRPr="00BF76E0" w:rsidRDefault="0098090C" w:rsidP="00D7639E">
      <w:pPr>
        <w:pStyle w:val="TF"/>
      </w:pPr>
      <w:r w:rsidRPr="00BF76E0">
        <w:t xml:space="preserve">Figure </w:t>
      </w:r>
      <w:bookmarkStart w:id="766" w:name="toe"/>
      <w:r w:rsidR="00DB71B9" w:rsidRPr="00BF76E0">
        <w:fldChar w:fldCharType="begin"/>
      </w:r>
      <w:r w:rsidRPr="00BF76E0">
        <w:instrText xml:space="preserve"> seq fig </w:instrText>
      </w:r>
      <w:r w:rsidR="00DB71B9" w:rsidRPr="00BF76E0">
        <w:fldChar w:fldCharType="separate"/>
      </w:r>
      <w:r w:rsidR="002829CB">
        <w:rPr>
          <w:noProof/>
        </w:rPr>
        <w:t>6</w:t>
      </w:r>
      <w:r w:rsidR="00DB71B9" w:rsidRPr="00BF76E0">
        <w:fldChar w:fldCharType="end"/>
      </w:r>
      <w:bookmarkEnd w:id="766"/>
      <w:r w:rsidRPr="00BF76E0">
        <w:t>: Toe clearance</w:t>
      </w:r>
    </w:p>
    <w:p w14:paraId="383B6633" w14:textId="77777777" w:rsidR="0098090C" w:rsidRPr="00BF76E0" w:rsidRDefault="0098090C" w:rsidP="00BF76E0">
      <w:pPr>
        <w:pStyle w:val="Heading4"/>
      </w:pPr>
      <w:bookmarkStart w:id="767" w:name="_Toc372010038"/>
      <w:bookmarkStart w:id="768" w:name="_Toc379382408"/>
      <w:bookmarkStart w:id="769" w:name="_Toc379383108"/>
      <w:bookmarkStart w:id="770" w:name="_Toc494974085"/>
      <w:r w:rsidRPr="00BF76E0">
        <w:t>8.3.2.6</w:t>
      </w:r>
      <w:r w:rsidRPr="00BF76E0">
        <w:tab/>
        <w:t>Knee clearance</w:t>
      </w:r>
      <w:bookmarkEnd w:id="767"/>
      <w:bookmarkEnd w:id="768"/>
      <w:bookmarkEnd w:id="769"/>
      <w:bookmarkEnd w:id="770"/>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7777777" w:rsidR="0098090C" w:rsidRPr="00BF76E0" w:rsidRDefault="0098090C" w:rsidP="0098090C">
      <w:r w:rsidRPr="00BF76E0">
        <w:t xml:space="preserve">This is shown in Figure </w:t>
      </w:r>
      <w:r w:rsidR="00983886">
        <w:fldChar w:fldCharType="begin"/>
      </w:r>
      <w:r w:rsidR="00983886">
        <w:instrText xml:space="preserve">REF KNEE \h \* MERGEFORMAT </w:instrText>
      </w:r>
      <w:r w:rsidR="00983886">
        <w:fldChar w:fldCharType="separate"/>
      </w:r>
      <w:r w:rsidR="002829CB">
        <w:t>7</w:t>
      </w:r>
      <w:r w:rsidR="00983886">
        <w:fldChar w:fldCharType="end"/>
      </w:r>
      <w:r w:rsidRPr="00BF76E0">
        <w:t>.</w:t>
      </w:r>
    </w:p>
    <w:p w14:paraId="7E1FB6A0" w14:textId="77777777" w:rsidR="0098090C" w:rsidRPr="00BF76E0" w:rsidRDefault="008E7B5B" w:rsidP="007B4CCF">
      <w:pPr>
        <w:pStyle w:val="FL"/>
      </w:pPr>
      <w:r>
        <w:rPr>
          <w:noProof/>
          <w:lang w:val="es-ES" w:eastAsia="es-ES"/>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2"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77777777" w:rsidR="0098090C" w:rsidRPr="00BF76E0" w:rsidRDefault="0098090C" w:rsidP="007B4CCF">
      <w:pPr>
        <w:pStyle w:val="TF"/>
      </w:pPr>
      <w:r w:rsidRPr="00BF76E0">
        <w:t xml:space="preserve">Figure </w:t>
      </w:r>
      <w:bookmarkStart w:id="771" w:name="knee"/>
      <w:r w:rsidR="00DB71B9" w:rsidRPr="00BF76E0">
        <w:fldChar w:fldCharType="begin"/>
      </w:r>
      <w:r w:rsidRPr="00BF76E0">
        <w:instrText xml:space="preserve"> seq fig </w:instrText>
      </w:r>
      <w:r w:rsidR="00DB71B9" w:rsidRPr="00BF76E0">
        <w:fldChar w:fldCharType="separate"/>
      </w:r>
      <w:r w:rsidR="002829CB">
        <w:rPr>
          <w:noProof/>
        </w:rPr>
        <w:t>7</w:t>
      </w:r>
      <w:r w:rsidR="00DB71B9" w:rsidRPr="00BF76E0">
        <w:fldChar w:fldCharType="end"/>
      </w:r>
      <w:bookmarkEnd w:id="771"/>
      <w:r w:rsidRPr="00BF76E0">
        <w:t>: Knee clearance</w:t>
      </w:r>
    </w:p>
    <w:p w14:paraId="306C2EE1" w14:textId="77777777" w:rsidR="0098090C" w:rsidRPr="00BF76E0" w:rsidRDefault="0098090C" w:rsidP="00BF76E0">
      <w:pPr>
        <w:pStyle w:val="Heading3"/>
      </w:pPr>
      <w:bookmarkStart w:id="772" w:name="_Toc372010039"/>
      <w:bookmarkStart w:id="773" w:name="_Toc379382409"/>
      <w:bookmarkStart w:id="774" w:name="_Toc379383109"/>
      <w:bookmarkStart w:id="775" w:name="_Toc494974086"/>
      <w:r w:rsidRPr="00BF76E0">
        <w:t>8.3.3</w:t>
      </w:r>
      <w:r w:rsidRPr="00BF76E0">
        <w:tab/>
        <w:t xml:space="preserve">Reach range for </w:t>
      </w:r>
      <w:r w:rsidRPr="0033092B">
        <w:t>ICT</w:t>
      </w:r>
      <w:bookmarkEnd w:id="772"/>
      <w:bookmarkEnd w:id="773"/>
      <w:bookmarkEnd w:id="774"/>
      <w:bookmarkEnd w:id="775"/>
    </w:p>
    <w:p w14:paraId="414F41CF" w14:textId="77777777" w:rsidR="0098090C" w:rsidRPr="00BF76E0" w:rsidRDefault="0098090C" w:rsidP="00BF76E0">
      <w:pPr>
        <w:pStyle w:val="Heading4"/>
      </w:pPr>
      <w:bookmarkStart w:id="776" w:name="_Toc372010040"/>
      <w:bookmarkStart w:id="777" w:name="_Toc379382410"/>
      <w:bookmarkStart w:id="778" w:name="_Toc379383110"/>
      <w:bookmarkStart w:id="779" w:name="_Toc494974087"/>
      <w:r w:rsidRPr="00BF76E0">
        <w:t>8.3.3.1</w:t>
      </w:r>
      <w:r w:rsidRPr="00BF76E0">
        <w:tab/>
        <w:t>Forward reach</w:t>
      </w:r>
      <w:bookmarkEnd w:id="776"/>
      <w:bookmarkEnd w:id="777"/>
      <w:bookmarkEnd w:id="778"/>
      <w:bookmarkEnd w:id="779"/>
    </w:p>
    <w:p w14:paraId="189C7466" w14:textId="77777777" w:rsidR="0098090C" w:rsidRPr="00BF76E0" w:rsidRDefault="0098090C" w:rsidP="00BF76E0">
      <w:pPr>
        <w:pStyle w:val="Heading5"/>
      </w:pPr>
      <w:bookmarkStart w:id="780" w:name="_Toc372010041"/>
      <w:bookmarkStart w:id="781" w:name="_Toc379382411"/>
      <w:bookmarkStart w:id="782" w:name="_Toc379383111"/>
      <w:bookmarkStart w:id="783" w:name="_Toc494974088"/>
      <w:r w:rsidRPr="00BF76E0">
        <w:t>8.3.3.1.1</w:t>
      </w:r>
      <w:r w:rsidRPr="00BF76E0">
        <w:tab/>
        <w:t>Unobstructed high forward reach</w:t>
      </w:r>
      <w:bookmarkEnd w:id="780"/>
      <w:bookmarkEnd w:id="781"/>
      <w:bookmarkEnd w:id="782"/>
      <w:bookmarkEnd w:id="783"/>
    </w:p>
    <w:p w14:paraId="452A2A7F"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7DAD21E0" w14:textId="77777777" w:rsidR="0098090C" w:rsidRPr="00BF76E0" w:rsidRDefault="0098090C" w:rsidP="00BF76E0">
      <w:pPr>
        <w:pStyle w:val="Heading5"/>
      </w:pPr>
      <w:bookmarkStart w:id="784" w:name="_Toc372010042"/>
      <w:bookmarkStart w:id="785" w:name="_Toc379382412"/>
      <w:bookmarkStart w:id="786" w:name="_Toc379383112"/>
      <w:bookmarkStart w:id="787" w:name="_Toc494974089"/>
      <w:r w:rsidRPr="00BF76E0">
        <w:t>8.3.3.1.2</w:t>
      </w:r>
      <w:r w:rsidRPr="00BF76E0">
        <w:tab/>
        <w:t>Unobstructed low forward reach</w:t>
      </w:r>
      <w:bookmarkEnd w:id="784"/>
      <w:bookmarkEnd w:id="785"/>
      <w:bookmarkEnd w:id="786"/>
      <w:bookmarkEnd w:id="787"/>
    </w:p>
    <w:p w14:paraId="75F9831C"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0027C961" w14:textId="77777777" w:rsidR="0098090C" w:rsidRPr="00BF76E0" w:rsidRDefault="008E7B5B" w:rsidP="007B4CCF">
      <w:pPr>
        <w:pStyle w:val="FL"/>
        <w:rPr>
          <w:lang w:eastAsia="en-GB"/>
        </w:rPr>
      </w:pPr>
      <w:r>
        <w:rPr>
          <w:noProof/>
          <w:lang w:val="es-ES" w:eastAsia="es-ES"/>
        </w:rPr>
        <w:lastRenderedPageBreak/>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3"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7777777" w:rsidR="0098090C" w:rsidRPr="00BF76E0" w:rsidRDefault="0098090C" w:rsidP="007B4CCF">
      <w:pPr>
        <w:pStyle w:val="TF"/>
      </w:pPr>
      <w:r w:rsidRPr="00BF76E0">
        <w:t xml:space="preserve">Figure </w:t>
      </w:r>
      <w:bookmarkStart w:id="788" w:name="unobstructed_forward"/>
      <w:r w:rsidR="00DB71B9" w:rsidRPr="00BF76E0">
        <w:fldChar w:fldCharType="begin"/>
      </w:r>
      <w:r w:rsidRPr="00BF76E0">
        <w:instrText xml:space="preserve"> seq fig </w:instrText>
      </w:r>
      <w:r w:rsidR="00DB71B9" w:rsidRPr="00BF76E0">
        <w:fldChar w:fldCharType="separate"/>
      </w:r>
      <w:r w:rsidR="002829CB">
        <w:rPr>
          <w:noProof/>
        </w:rPr>
        <w:t>8</w:t>
      </w:r>
      <w:r w:rsidR="00DB71B9" w:rsidRPr="00BF76E0">
        <w:fldChar w:fldCharType="end"/>
      </w:r>
      <w:bookmarkEnd w:id="788"/>
      <w:r w:rsidRPr="00BF76E0">
        <w:t>: Unobstructed forward reach</w:t>
      </w:r>
    </w:p>
    <w:p w14:paraId="7360691E" w14:textId="77777777" w:rsidR="0098090C" w:rsidRPr="00BF76E0" w:rsidRDefault="0098090C" w:rsidP="00BF76E0">
      <w:pPr>
        <w:pStyle w:val="Heading5"/>
      </w:pPr>
      <w:bookmarkStart w:id="789" w:name="_Toc372010043"/>
      <w:bookmarkStart w:id="790" w:name="_Toc379382413"/>
      <w:bookmarkStart w:id="791" w:name="_Toc379383113"/>
      <w:bookmarkStart w:id="792" w:name="_Toc494974090"/>
      <w:r w:rsidRPr="00BF76E0">
        <w:t>8.3.3.1.3</w:t>
      </w:r>
      <w:r w:rsidRPr="00BF76E0">
        <w:tab/>
        <w:t>Obstructed reach</w:t>
      </w:r>
      <w:bookmarkEnd w:id="789"/>
      <w:bookmarkEnd w:id="790"/>
      <w:bookmarkEnd w:id="791"/>
      <w:bookmarkEnd w:id="792"/>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a).</w:t>
      </w:r>
    </w:p>
    <w:p w14:paraId="0739777F" w14:textId="77777777" w:rsidR="0098090C" w:rsidRPr="00BF76E0" w:rsidRDefault="0098090C" w:rsidP="007D715D">
      <w:pPr>
        <w:pStyle w:val="H6"/>
      </w:pPr>
      <w:r w:rsidRPr="00BF76E0">
        <w:t>8.3.3.1.3.3</w:t>
      </w:r>
      <w:r w:rsidRPr="00BF76E0">
        <w:tab/>
        <w:t>Obstructed (&lt; 635 mm) forward reach</w:t>
      </w:r>
    </w:p>
    <w:p w14:paraId="42A9E9E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b).</w:t>
      </w:r>
    </w:p>
    <w:p w14:paraId="0B7E0CB2" w14:textId="77777777" w:rsidR="0098090C" w:rsidRPr="00BF76E0" w:rsidRDefault="008E7B5B" w:rsidP="007B4CCF">
      <w:pPr>
        <w:pStyle w:val="FL"/>
        <w:rPr>
          <w:lang w:eastAsia="en-GB"/>
        </w:rPr>
      </w:pPr>
      <w:r>
        <w:rPr>
          <w:noProof/>
          <w:lang w:val="es-ES" w:eastAsia="es-ES"/>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4"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77777777" w:rsidR="0098090C" w:rsidRPr="00BF76E0" w:rsidRDefault="0098090C" w:rsidP="007B4CCF">
      <w:pPr>
        <w:pStyle w:val="TF"/>
      </w:pPr>
      <w:r w:rsidRPr="00BF76E0">
        <w:t xml:space="preserve">Figure </w:t>
      </w:r>
      <w:bookmarkStart w:id="793" w:name="obstructed_high_reach"/>
      <w:r w:rsidR="00DB71B9" w:rsidRPr="00BF76E0">
        <w:fldChar w:fldCharType="begin"/>
      </w:r>
      <w:r w:rsidRPr="00BF76E0">
        <w:instrText xml:space="preserve"> seq fig </w:instrText>
      </w:r>
      <w:r w:rsidR="00DB71B9" w:rsidRPr="00BF76E0">
        <w:fldChar w:fldCharType="separate"/>
      </w:r>
      <w:r w:rsidR="002829CB">
        <w:rPr>
          <w:noProof/>
        </w:rPr>
        <w:t>9</w:t>
      </w:r>
      <w:r w:rsidR="00DB71B9" w:rsidRPr="00BF76E0">
        <w:fldChar w:fldCharType="end"/>
      </w:r>
      <w:bookmarkEnd w:id="793"/>
      <w:r w:rsidRPr="00BF76E0">
        <w:t>: Obstructed high reach</w:t>
      </w:r>
    </w:p>
    <w:p w14:paraId="5AE37232" w14:textId="77777777" w:rsidR="0098090C" w:rsidRPr="00BF76E0" w:rsidRDefault="0098090C" w:rsidP="00BF76E0">
      <w:pPr>
        <w:pStyle w:val="Heading4"/>
      </w:pPr>
      <w:bookmarkStart w:id="794" w:name="_Toc372010044"/>
      <w:bookmarkStart w:id="795" w:name="_Toc379382414"/>
      <w:bookmarkStart w:id="796" w:name="_Toc379383114"/>
      <w:bookmarkStart w:id="797" w:name="_Toc494974091"/>
      <w:r w:rsidRPr="00BF76E0">
        <w:t>8.3.3.2</w:t>
      </w:r>
      <w:r w:rsidRPr="00BF76E0">
        <w:tab/>
        <w:t>Side reach</w:t>
      </w:r>
      <w:bookmarkEnd w:id="794"/>
      <w:bookmarkEnd w:id="795"/>
      <w:bookmarkEnd w:id="796"/>
      <w:bookmarkEnd w:id="797"/>
    </w:p>
    <w:p w14:paraId="62A0CB4B" w14:textId="77777777" w:rsidR="0098090C" w:rsidRPr="00BF76E0" w:rsidRDefault="0098090C" w:rsidP="00BF76E0">
      <w:pPr>
        <w:pStyle w:val="Heading5"/>
      </w:pPr>
      <w:bookmarkStart w:id="798" w:name="_Toc372010045"/>
      <w:bookmarkStart w:id="799" w:name="_Toc379382415"/>
      <w:bookmarkStart w:id="800" w:name="_Toc379383115"/>
      <w:bookmarkStart w:id="801" w:name="_Toc494974092"/>
      <w:r w:rsidRPr="00BF76E0">
        <w:t>8.3.3.2.1</w:t>
      </w:r>
      <w:r w:rsidRPr="00BF76E0">
        <w:tab/>
        <w:t>Unobstructed high side reach</w:t>
      </w:r>
      <w:bookmarkEnd w:id="798"/>
      <w:bookmarkEnd w:id="799"/>
      <w:bookmarkEnd w:id="800"/>
      <w:bookmarkEnd w:id="801"/>
    </w:p>
    <w:p w14:paraId="4DA3E200"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2321E71A" w14:textId="77777777" w:rsidR="0098090C" w:rsidRPr="00BF76E0" w:rsidRDefault="0098090C" w:rsidP="00BF76E0">
      <w:pPr>
        <w:pStyle w:val="Heading5"/>
      </w:pPr>
      <w:bookmarkStart w:id="802" w:name="_Toc372010046"/>
      <w:bookmarkStart w:id="803" w:name="_Toc379382416"/>
      <w:bookmarkStart w:id="804" w:name="_Toc379383116"/>
      <w:bookmarkStart w:id="805" w:name="_Toc494974093"/>
      <w:r w:rsidRPr="00BF76E0">
        <w:t>8.3.3.2.2</w:t>
      </w:r>
      <w:r w:rsidRPr="00BF76E0">
        <w:tab/>
        <w:t>Unobstructed low side reach</w:t>
      </w:r>
      <w:bookmarkEnd w:id="802"/>
      <w:bookmarkEnd w:id="803"/>
      <w:bookmarkEnd w:id="804"/>
      <w:bookmarkEnd w:id="805"/>
    </w:p>
    <w:p w14:paraId="66ABA6C3"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62296A45" w14:textId="77777777" w:rsidR="0098090C" w:rsidRPr="00BF76E0" w:rsidRDefault="008E7B5B" w:rsidP="007B4CCF">
      <w:pPr>
        <w:pStyle w:val="FL"/>
        <w:rPr>
          <w:lang w:eastAsia="en-GB"/>
        </w:rPr>
      </w:pPr>
      <w:r>
        <w:rPr>
          <w:noProof/>
          <w:lang w:val="es-ES" w:eastAsia="es-ES"/>
        </w:rPr>
        <w:lastRenderedPageBreak/>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5"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77777777" w:rsidR="0098090C" w:rsidRPr="00BF76E0" w:rsidRDefault="0098090C" w:rsidP="007B4CCF">
      <w:pPr>
        <w:pStyle w:val="TF"/>
      </w:pPr>
      <w:r w:rsidRPr="00BF76E0">
        <w:t xml:space="preserve">Figure </w:t>
      </w:r>
      <w:bookmarkStart w:id="806" w:name="obstructed_side"/>
      <w:bookmarkStart w:id="807" w:name="unobstructed_side"/>
      <w:r w:rsidR="00DB71B9" w:rsidRPr="00BF76E0">
        <w:fldChar w:fldCharType="begin"/>
      </w:r>
      <w:r w:rsidRPr="00BF76E0">
        <w:instrText xml:space="preserve"> seq fig </w:instrText>
      </w:r>
      <w:r w:rsidR="00DB71B9" w:rsidRPr="00BF76E0">
        <w:fldChar w:fldCharType="separate"/>
      </w:r>
      <w:r w:rsidR="002829CB">
        <w:rPr>
          <w:noProof/>
        </w:rPr>
        <w:t>10</w:t>
      </w:r>
      <w:r w:rsidR="00DB71B9" w:rsidRPr="00BF76E0">
        <w:fldChar w:fldCharType="end"/>
      </w:r>
      <w:bookmarkEnd w:id="806"/>
      <w:bookmarkEnd w:id="807"/>
      <w:r w:rsidRPr="00BF76E0">
        <w:t>: Unobstructed side reach</w:t>
      </w:r>
    </w:p>
    <w:p w14:paraId="1FB8DD80" w14:textId="77777777" w:rsidR="0098090C" w:rsidRPr="00BF76E0" w:rsidRDefault="0098090C" w:rsidP="00BF76E0">
      <w:pPr>
        <w:pStyle w:val="Heading5"/>
      </w:pPr>
      <w:bookmarkStart w:id="808" w:name="_Toc372010047"/>
      <w:bookmarkStart w:id="809" w:name="_Toc379382417"/>
      <w:bookmarkStart w:id="810" w:name="_Toc379383117"/>
      <w:bookmarkStart w:id="811" w:name="_Toc494974094"/>
      <w:r w:rsidRPr="00BF76E0">
        <w:t>8.3.3.2.3</w:t>
      </w:r>
      <w:r w:rsidRPr="00BF76E0">
        <w:tab/>
        <w:t>Obstructed side reach</w:t>
      </w:r>
      <w:bookmarkEnd w:id="808"/>
      <w:bookmarkEnd w:id="809"/>
      <w:bookmarkEnd w:id="810"/>
      <w:bookmarkEnd w:id="811"/>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77777777"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77777777"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b</w:t>
      </w:r>
      <w:r w:rsidR="004A288E">
        <w:t>)</w:t>
      </w:r>
      <w:r w:rsidRPr="00BF76E0">
        <w:t>.</w:t>
      </w:r>
    </w:p>
    <w:p w14:paraId="69070393" w14:textId="77777777" w:rsidR="0098090C" w:rsidRPr="00BF76E0" w:rsidRDefault="008E7B5B" w:rsidP="007B4CCF">
      <w:pPr>
        <w:pStyle w:val="FL"/>
        <w:rPr>
          <w:lang w:eastAsia="en-GB"/>
        </w:rPr>
      </w:pPr>
      <w:r>
        <w:rPr>
          <w:noProof/>
          <w:lang w:val="es-ES" w:eastAsia="es-ES"/>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6"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7777777" w:rsidR="0098090C" w:rsidRPr="00BF76E0" w:rsidRDefault="0098090C" w:rsidP="007B4CCF">
      <w:pPr>
        <w:pStyle w:val="TF"/>
      </w:pPr>
      <w:r w:rsidRPr="00BF76E0">
        <w:t xml:space="preserve">Figure </w:t>
      </w:r>
      <w:bookmarkStart w:id="812" w:name="obstructed_high_side"/>
      <w:r w:rsidR="00DB71B9" w:rsidRPr="00BF76E0">
        <w:fldChar w:fldCharType="begin"/>
      </w:r>
      <w:r w:rsidRPr="00BF76E0">
        <w:instrText xml:space="preserve"> seq fig </w:instrText>
      </w:r>
      <w:r w:rsidR="00DB71B9" w:rsidRPr="00BF76E0">
        <w:fldChar w:fldCharType="separate"/>
      </w:r>
      <w:r w:rsidR="002829CB">
        <w:rPr>
          <w:noProof/>
        </w:rPr>
        <w:t>11</w:t>
      </w:r>
      <w:r w:rsidR="00DB71B9" w:rsidRPr="00BF76E0">
        <w:fldChar w:fldCharType="end"/>
      </w:r>
      <w:bookmarkEnd w:id="812"/>
      <w:r w:rsidRPr="00BF76E0">
        <w:t>: Obstructed high side reach</w:t>
      </w:r>
    </w:p>
    <w:p w14:paraId="0A32B6E6" w14:textId="77777777" w:rsidR="0098090C" w:rsidRPr="00BF76E0" w:rsidRDefault="0098090C" w:rsidP="00BF76E0">
      <w:pPr>
        <w:pStyle w:val="Heading3"/>
      </w:pPr>
      <w:bookmarkStart w:id="813" w:name="_Toc372010048"/>
      <w:bookmarkStart w:id="814" w:name="_Toc379382418"/>
      <w:bookmarkStart w:id="815" w:name="_Toc379383118"/>
      <w:bookmarkStart w:id="816" w:name="_Toc494974095"/>
      <w:r w:rsidRPr="00BF76E0">
        <w:t>8.3.4</w:t>
      </w:r>
      <w:r w:rsidRPr="00BF76E0">
        <w:tab/>
        <w:t>Visibility</w:t>
      </w:r>
      <w:bookmarkEnd w:id="813"/>
      <w:bookmarkEnd w:id="814"/>
      <w:bookmarkEnd w:id="815"/>
      <w:bookmarkEnd w:id="816"/>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817" w:name="_Toc372010049"/>
      <w:bookmarkStart w:id="818" w:name="_Toc379382419"/>
      <w:bookmarkStart w:id="819" w:name="_Toc379383119"/>
      <w:bookmarkStart w:id="820" w:name="_Toc494974096"/>
      <w:r w:rsidRPr="00BF76E0">
        <w:t>8.3.5</w:t>
      </w:r>
      <w:r w:rsidRPr="00BF76E0">
        <w:tab/>
        <w:t>Installation instructions</w:t>
      </w:r>
      <w:bookmarkEnd w:id="817"/>
      <w:bookmarkEnd w:id="818"/>
      <w:bookmarkEnd w:id="819"/>
      <w:bookmarkEnd w:id="820"/>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821" w:name="_Toc372010050"/>
      <w:bookmarkStart w:id="822" w:name="_Toc379382420"/>
      <w:bookmarkStart w:id="823" w:name="_Toc379383120"/>
      <w:bookmarkStart w:id="824" w:name="_Toc494974097"/>
      <w:r w:rsidRPr="00BF76E0">
        <w:lastRenderedPageBreak/>
        <w:t>8.4</w:t>
      </w:r>
      <w:r w:rsidRPr="00BF76E0">
        <w:tab/>
        <w:t xml:space="preserve">Mechanically </w:t>
      </w:r>
      <w:r w:rsidR="009A4FCF">
        <w:t>o</w:t>
      </w:r>
      <w:r w:rsidR="009A4FCF" w:rsidRPr="00BF76E0">
        <w:t xml:space="preserve">perable </w:t>
      </w:r>
      <w:r w:rsidRPr="00BF76E0">
        <w:t>parts</w:t>
      </w:r>
      <w:bookmarkEnd w:id="821"/>
      <w:bookmarkEnd w:id="822"/>
      <w:bookmarkEnd w:id="823"/>
      <w:bookmarkEnd w:id="824"/>
    </w:p>
    <w:p w14:paraId="6245DA0B" w14:textId="77777777" w:rsidR="0098090C" w:rsidRPr="00BF76E0" w:rsidRDefault="0098090C" w:rsidP="00BF76E0">
      <w:pPr>
        <w:pStyle w:val="Heading3"/>
      </w:pPr>
      <w:bookmarkStart w:id="825" w:name="_Toc372010051"/>
      <w:bookmarkStart w:id="826" w:name="_Toc379382421"/>
      <w:bookmarkStart w:id="827" w:name="_Toc379383121"/>
      <w:bookmarkStart w:id="828" w:name="_Toc494974098"/>
      <w:r w:rsidRPr="00BF76E0">
        <w:t>8.4.1</w:t>
      </w:r>
      <w:r w:rsidRPr="00BF76E0">
        <w:tab/>
        <w:t>Numeric keys</w:t>
      </w:r>
      <w:bookmarkEnd w:id="825"/>
      <w:bookmarkEnd w:id="826"/>
      <w:bookmarkEnd w:id="827"/>
      <w:bookmarkEnd w:id="828"/>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829" w:name="_Toc372010052"/>
      <w:bookmarkStart w:id="830" w:name="_Toc379382422"/>
      <w:bookmarkStart w:id="831" w:name="_Toc379383122"/>
      <w:bookmarkStart w:id="832" w:name="_Toc494974099"/>
      <w:r w:rsidRPr="00BF76E0">
        <w:t>8.4.2</w:t>
      </w:r>
      <w:r w:rsidRPr="00BF76E0">
        <w:tab/>
        <w:t>Operation of mechanical parts</w:t>
      </w:r>
      <w:bookmarkEnd w:id="829"/>
      <w:bookmarkEnd w:id="830"/>
      <w:bookmarkEnd w:id="831"/>
      <w:bookmarkEnd w:id="832"/>
    </w:p>
    <w:p w14:paraId="421E6DB8" w14:textId="77777777" w:rsidR="0098090C" w:rsidRPr="00BF76E0" w:rsidRDefault="004F3F04" w:rsidP="00BF76E0">
      <w:pPr>
        <w:pStyle w:val="Heading4"/>
      </w:pPr>
      <w:bookmarkStart w:id="833" w:name="_Toc372010053"/>
      <w:bookmarkStart w:id="834" w:name="_Toc379382423"/>
      <w:bookmarkStart w:id="835" w:name="_Toc379383123"/>
      <w:bookmarkStart w:id="836" w:name="_Toc494974100"/>
      <w:r>
        <w:t>8.4.2.1</w:t>
      </w:r>
      <w:r>
        <w:tab/>
      </w:r>
      <w:r w:rsidR="0098090C" w:rsidRPr="00BF76E0">
        <w:t xml:space="preserve">Means of </w:t>
      </w:r>
      <w:r w:rsidR="009A4FCF">
        <w:t>o</w:t>
      </w:r>
      <w:r w:rsidR="009A4FCF" w:rsidRPr="00BF76E0">
        <w:t xml:space="preserve">peration </w:t>
      </w:r>
      <w:r w:rsidR="0098090C" w:rsidRPr="00BF76E0">
        <w:t>of mechanical parts</w:t>
      </w:r>
      <w:bookmarkEnd w:id="833"/>
      <w:bookmarkEnd w:id="834"/>
      <w:bookmarkEnd w:id="835"/>
      <w:bookmarkEnd w:id="836"/>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837" w:name="_Toc372010054"/>
      <w:bookmarkStart w:id="838" w:name="_Toc379382424"/>
      <w:bookmarkStart w:id="839" w:name="_Toc379383124"/>
      <w:bookmarkStart w:id="840" w:name="_Toc494974101"/>
      <w:r w:rsidRPr="00BF76E0">
        <w:t>8.4.2.2</w:t>
      </w:r>
      <w:r w:rsidRPr="00BF76E0">
        <w:tab/>
        <w:t>Force of operation of mechanical parts</w:t>
      </w:r>
      <w:bookmarkEnd w:id="837"/>
      <w:bookmarkEnd w:id="838"/>
      <w:bookmarkEnd w:id="839"/>
      <w:bookmarkEnd w:id="840"/>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841" w:name="_Toc372010055"/>
      <w:bookmarkStart w:id="842" w:name="_Toc379382425"/>
      <w:bookmarkStart w:id="843" w:name="_Toc379383125"/>
      <w:bookmarkStart w:id="844" w:name="_Toc494974102"/>
      <w:r w:rsidRPr="00BF76E0">
        <w:t>8.4.3</w:t>
      </w:r>
      <w:r w:rsidRPr="00BF76E0">
        <w:tab/>
        <w:t>Keys, tickets and fare cards</w:t>
      </w:r>
      <w:bookmarkEnd w:id="841"/>
      <w:bookmarkEnd w:id="842"/>
      <w:bookmarkEnd w:id="843"/>
      <w:bookmarkEnd w:id="844"/>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845" w:name="_Toc372010056"/>
      <w:bookmarkStart w:id="846" w:name="_Toc379382426"/>
      <w:bookmarkStart w:id="847" w:name="_Toc379383126"/>
      <w:bookmarkStart w:id="848" w:name="_Toc494974103"/>
      <w:r w:rsidRPr="00BF76E0">
        <w:t>8.5</w:t>
      </w:r>
      <w:r w:rsidRPr="00BF76E0">
        <w:tab/>
        <w:t>Tactile indication of speech mode</w:t>
      </w:r>
      <w:bookmarkEnd w:id="845"/>
      <w:bookmarkEnd w:id="846"/>
      <w:bookmarkEnd w:id="847"/>
      <w:bookmarkEnd w:id="848"/>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849" w:name="_Toc372010057"/>
      <w:bookmarkStart w:id="850" w:name="_Toc379382427"/>
      <w:bookmarkStart w:id="851" w:name="_Toc379383127"/>
      <w:bookmarkStart w:id="852" w:name="_Toc494974104"/>
      <w:r w:rsidRPr="00BF76E0">
        <w:t>9</w:t>
      </w:r>
      <w:r w:rsidRPr="00BF76E0">
        <w:tab/>
        <w:t>Web</w:t>
      </w:r>
      <w:bookmarkEnd w:id="849"/>
      <w:bookmarkEnd w:id="850"/>
      <w:bookmarkEnd w:id="851"/>
      <w:bookmarkEnd w:id="852"/>
    </w:p>
    <w:p w14:paraId="2743EDB2" w14:textId="77777777" w:rsidR="00CA5475" w:rsidRPr="00BF76E0" w:rsidRDefault="00CA5475" w:rsidP="00BF76E0">
      <w:pPr>
        <w:pStyle w:val="Heading2"/>
      </w:pPr>
      <w:bookmarkStart w:id="853" w:name="_Toc372010058"/>
      <w:bookmarkStart w:id="854" w:name="_Toc379382428"/>
      <w:bookmarkStart w:id="855" w:name="_Toc379383128"/>
      <w:bookmarkStart w:id="856" w:name="_Toc494974105"/>
      <w:r w:rsidRPr="00BF76E0">
        <w:t>9.1</w:t>
      </w:r>
      <w:r w:rsidRPr="00BF76E0">
        <w:tab/>
        <w:t>General (informative)</w:t>
      </w:r>
      <w:bookmarkEnd w:id="853"/>
      <w:bookmarkEnd w:id="854"/>
      <w:bookmarkEnd w:id="855"/>
      <w:bookmarkEnd w:id="856"/>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77777777" w:rsidR="00CA5475" w:rsidRPr="00BF76E0" w:rsidRDefault="00CA5475" w:rsidP="00CA5475">
      <w:pPr>
        <w:keepNext/>
        <w:keepLines/>
      </w:pPr>
      <w:r w:rsidRPr="00BF76E0">
        <w:lastRenderedPageBreak/>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Annex A contains a copy of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0019442C">
        <w:t>.</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857"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Pr="00BF76E0" w:rsidRDefault="003C3032" w:rsidP="003C3032">
      <w:pPr>
        <w:pStyle w:val="NO"/>
        <w:rPr>
          <w:ins w:id="858" w:author="Dave" w:date="2017-10-05T12:49:00Z"/>
        </w:rPr>
      </w:pPr>
      <w:commentRangeStart w:id="859"/>
      <w:ins w:id="860" w:author="Dave" w:date="2017-10-05T12:49:00Z">
        <w:r>
          <w:t>NOTE 4:</w:t>
        </w:r>
        <w:r>
          <w:tab/>
          <w:t>Each of the following headings includes a mapping, shown in parenthesis, between the requirement and the relevant success criteria in WCAG 2.0</w:t>
        </w:r>
      </w:ins>
      <w:commentRangeEnd w:id="859"/>
      <w:ins w:id="861" w:author="Dave" w:date="2017-10-05T14:08:00Z">
        <w:r w:rsidR="002336AA">
          <w:rPr>
            <w:rStyle w:val="CommentReference"/>
          </w:rPr>
          <w:commentReference w:id="859"/>
        </w:r>
      </w:ins>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862" w:name="_Toc372010059"/>
      <w:bookmarkStart w:id="863" w:name="_Toc379382429"/>
      <w:bookmarkStart w:id="864" w:name="_Toc379383129"/>
      <w:bookmarkStart w:id="865" w:name="_Toc494974106"/>
      <w:r w:rsidRPr="00BF76E0">
        <w:t>9.2</w:t>
      </w:r>
      <w:r w:rsidRPr="00BF76E0">
        <w:tab/>
        <w:t>Web content requirements</w:t>
      </w:r>
      <w:bookmarkEnd w:id="862"/>
      <w:bookmarkEnd w:id="863"/>
      <w:bookmarkEnd w:id="864"/>
      <w:bookmarkEnd w:id="865"/>
    </w:p>
    <w:p w14:paraId="5924097C" w14:textId="761CD61D" w:rsidR="00CA5475" w:rsidRPr="00BF76E0" w:rsidRDefault="00CA5475" w:rsidP="00BF76E0">
      <w:pPr>
        <w:pStyle w:val="Heading3"/>
      </w:pPr>
      <w:bookmarkStart w:id="866" w:name="_Toc372010060"/>
      <w:bookmarkStart w:id="867" w:name="_Toc379382430"/>
      <w:bookmarkStart w:id="868" w:name="_Toc379383130"/>
      <w:bookmarkStart w:id="869" w:name="_Toc494974107"/>
      <w:r w:rsidRPr="00BF76E0">
        <w:t>9.2.1</w:t>
      </w:r>
      <w:r w:rsidRPr="00BF76E0">
        <w:tab/>
        <w:t>Non-text content</w:t>
      </w:r>
      <w:bookmarkEnd w:id="866"/>
      <w:bookmarkEnd w:id="867"/>
      <w:bookmarkEnd w:id="868"/>
      <w:ins w:id="870" w:author="Dave" w:date="2017-10-04T17:53:00Z">
        <w:r w:rsidR="002C4F1E">
          <w:t xml:space="preserve"> </w:t>
        </w:r>
      </w:ins>
      <w:ins w:id="871" w:author="Dave" w:date="2017-10-05T12:53:00Z">
        <w:r w:rsidR="003C3032">
          <w:t>(</w:t>
        </w:r>
      </w:ins>
      <w:ins w:id="872" w:author="Dave" w:date="2017-10-04T17:53:00Z">
        <w:r w:rsidR="002C4F1E" w:rsidRPr="002C4F1E">
          <w:t>SC 1.</w:t>
        </w:r>
        <w:r w:rsidR="002C4F1E">
          <w:t>1.1</w:t>
        </w:r>
        <w:r w:rsidR="002C4F1E" w:rsidRPr="002C4F1E">
          <w:t>)</w:t>
        </w:r>
      </w:ins>
      <w:bookmarkEnd w:id="869"/>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873" w:name="_Toc372010061"/>
      <w:bookmarkStart w:id="874" w:name="_Toc379382431"/>
      <w:bookmarkStart w:id="875" w:name="_Toc379383131"/>
      <w:bookmarkStart w:id="876" w:name="_Toc494974108"/>
      <w:r w:rsidRPr="00BF76E0">
        <w:t>9.2.2</w:t>
      </w:r>
      <w:r w:rsidRPr="00BF76E0">
        <w:tab/>
        <w:t>Audio-only and video-only (pre</w:t>
      </w:r>
      <w:r w:rsidR="008B7C15" w:rsidRPr="00BF76E0">
        <w:t>-</w:t>
      </w:r>
      <w:r w:rsidRPr="00BF76E0">
        <w:t>recorded)</w:t>
      </w:r>
      <w:bookmarkEnd w:id="873"/>
      <w:bookmarkEnd w:id="874"/>
      <w:bookmarkEnd w:id="875"/>
      <w:ins w:id="877" w:author="Dave" w:date="2017-10-04T17:53:00Z">
        <w:r w:rsidR="002C4F1E">
          <w:t xml:space="preserve"> </w:t>
        </w:r>
      </w:ins>
      <w:ins w:id="878" w:author="Dave" w:date="2017-10-05T12:53:00Z">
        <w:r w:rsidR="003C3032">
          <w:t>(</w:t>
        </w:r>
      </w:ins>
      <w:ins w:id="879" w:author="Dave" w:date="2017-10-04T17:53:00Z">
        <w:r w:rsidR="002C4F1E">
          <w:t>SC 1.2.1</w:t>
        </w:r>
        <w:r w:rsidR="002C4F1E" w:rsidRPr="002C4F1E">
          <w:t>)</w:t>
        </w:r>
      </w:ins>
      <w:bookmarkEnd w:id="876"/>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880" w:name="_Toc372010062"/>
      <w:bookmarkStart w:id="881" w:name="_Toc379382432"/>
      <w:bookmarkStart w:id="882" w:name="_Toc379383132"/>
      <w:bookmarkStart w:id="883" w:name="_Toc494974109"/>
      <w:r w:rsidRPr="00BF76E0">
        <w:t>9.2.3</w:t>
      </w:r>
      <w:r w:rsidRPr="00BF76E0">
        <w:tab/>
        <w:t>Captions (pre</w:t>
      </w:r>
      <w:r w:rsidR="008B7C15" w:rsidRPr="00BF76E0">
        <w:t>-</w:t>
      </w:r>
      <w:r w:rsidRPr="00BF76E0">
        <w:t>recorded)</w:t>
      </w:r>
      <w:bookmarkEnd w:id="880"/>
      <w:bookmarkEnd w:id="881"/>
      <w:bookmarkEnd w:id="882"/>
      <w:ins w:id="884" w:author="Dave" w:date="2017-10-04T17:53:00Z">
        <w:r w:rsidR="002C4F1E">
          <w:t xml:space="preserve"> </w:t>
        </w:r>
      </w:ins>
      <w:ins w:id="885" w:author="Dave" w:date="2017-10-05T12:53:00Z">
        <w:r w:rsidR="003C3032">
          <w:t>(</w:t>
        </w:r>
      </w:ins>
      <w:ins w:id="886" w:author="Dave" w:date="2017-10-04T17:53:00Z">
        <w:r w:rsidR="002C4F1E">
          <w:t>SC 1.2.2</w:t>
        </w:r>
        <w:r w:rsidR="002C4F1E" w:rsidRPr="002C4F1E">
          <w:t>)</w:t>
        </w:r>
      </w:ins>
      <w:bookmarkEnd w:id="883"/>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887" w:name="_Toc372010063"/>
      <w:bookmarkStart w:id="888" w:name="_Toc379382433"/>
      <w:bookmarkStart w:id="889" w:name="_Toc379383133"/>
      <w:bookmarkStart w:id="890" w:name="_Toc494974110"/>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887"/>
      <w:bookmarkEnd w:id="888"/>
      <w:bookmarkEnd w:id="889"/>
      <w:ins w:id="891" w:author="Dave" w:date="2017-10-04T17:54:00Z">
        <w:r w:rsidR="002C4F1E">
          <w:t xml:space="preserve"> </w:t>
        </w:r>
      </w:ins>
      <w:ins w:id="892" w:author="Dave" w:date="2017-10-05T12:53:00Z">
        <w:r w:rsidR="003C3032">
          <w:t>(</w:t>
        </w:r>
      </w:ins>
      <w:ins w:id="893" w:author="Dave" w:date="2017-10-04T17:54:00Z">
        <w:r w:rsidR="002C4F1E" w:rsidRPr="002C4F1E">
          <w:t>SC 1.2.3)</w:t>
        </w:r>
      </w:ins>
      <w:bookmarkEnd w:id="890"/>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894" w:name="_Toc372010064"/>
      <w:bookmarkStart w:id="895" w:name="_Toc379382434"/>
      <w:bookmarkStart w:id="896" w:name="_Toc379383134"/>
      <w:bookmarkStart w:id="897" w:name="_Toc494974111"/>
      <w:r w:rsidRPr="00BF76E0">
        <w:t>9.2.5</w:t>
      </w:r>
      <w:r w:rsidRPr="00BF76E0">
        <w:tab/>
        <w:t>Captions (live)</w:t>
      </w:r>
      <w:bookmarkEnd w:id="894"/>
      <w:bookmarkEnd w:id="895"/>
      <w:bookmarkEnd w:id="896"/>
      <w:ins w:id="898" w:author="Dave" w:date="2017-10-04T17:54:00Z">
        <w:r w:rsidR="002C4F1E">
          <w:t xml:space="preserve"> </w:t>
        </w:r>
      </w:ins>
      <w:ins w:id="899" w:author="Dave" w:date="2017-10-05T12:53:00Z">
        <w:r w:rsidR="003C3032">
          <w:t>(</w:t>
        </w:r>
      </w:ins>
      <w:ins w:id="900" w:author="Dave" w:date="2017-10-04T17:54:00Z">
        <w:r w:rsidR="002C4F1E">
          <w:t>SC 1.2.4</w:t>
        </w:r>
        <w:r w:rsidR="002C4F1E" w:rsidRPr="002C4F1E">
          <w:t>)</w:t>
        </w:r>
      </w:ins>
      <w:bookmarkEnd w:id="897"/>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901" w:name="_Toc372010065"/>
      <w:bookmarkStart w:id="902" w:name="_Toc379382435"/>
      <w:bookmarkStart w:id="903" w:name="_Toc379383135"/>
      <w:bookmarkStart w:id="904" w:name="_Toc494974112"/>
      <w:r w:rsidRPr="00BF76E0">
        <w:t>9.2.6</w:t>
      </w:r>
      <w:r w:rsidRPr="00BF76E0">
        <w:tab/>
        <w:t>Audio description (</w:t>
      </w:r>
      <w:r w:rsidR="008B7C15" w:rsidRPr="00BF76E0">
        <w:t>pre-recorded</w:t>
      </w:r>
      <w:r w:rsidRPr="00BF76E0">
        <w:t>)</w:t>
      </w:r>
      <w:bookmarkEnd w:id="901"/>
      <w:bookmarkEnd w:id="902"/>
      <w:bookmarkEnd w:id="903"/>
      <w:ins w:id="905" w:author="Dave" w:date="2017-10-04T17:54:00Z">
        <w:r w:rsidR="002C4F1E">
          <w:t xml:space="preserve"> </w:t>
        </w:r>
      </w:ins>
      <w:ins w:id="906" w:author="Dave" w:date="2017-10-05T12:53:00Z">
        <w:r w:rsidR="003C3032">
          <w:t>(</w:t>
        </w:r>
      </w:ins>
      <w:ins w:id="907" w:author="Dave" w:date="2017-10-04T17:54:00Z">
        <w:r w:rsidR="002C4F1E">
          <w:t>SC 1.2.5</w:t>
        </w:r>
        <w:r w:rsidR="002C4F1E" w:rsidRPr="002C4F1E">
          <w:t>)</w:t>
        </w:r>
      </w:ins>
      <w:bookmarkEnd w:id="904"/>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908" w:name="_Toc372010066"/>
      <w:bookmarkStart w:id="909" w:name="_Toc379382436"/>
      <w:bookmarkStart w:id="910" w:name="_Toc379383136"/>
      <w:bookmarkStart w:id="911" w:name="_Toc494974113"/>
      <w:r w:rsidRPr="00BF76E0">
        <w:t>9.2.7</w:t>
      </w:r>
      <w:r w:rsidRPr="00BF76E0">
        <w:tab/>
        <w:t>Info and relationships</w:t>
      </w:r>
      <w:bookmarkEnd w:id="908"/>
      <w:bookmarkEnd w:id="909"/>
      <w:bookmarkEnd w:id="910"/>
      <w:ins w:id="912" w:author="Dave" w:date="2017-10-04T17:54:00Z">
        <w:r w:rsidR="002C4F1E">
          <w:t xml:space="preserve"> </w:t>
        </w:r>
      </w:ins>
      <w:ins w:id="913" w:author="Dave" w:date="2017-10-05T12:53:00Z">
        <w:r w:rsidR="003C3032">
          <w:t>(</w:t>
        </w:r>
      </w:ins>
      <w:ins w:id="914" w:author="Dave" w:date="2017-10-04T17:54:00Z">
        <w:r w:rsidR="002C4F1E" w:rsidRPr="002C4F1E">
          <w:t>SC 1.</w:t>
        </w:r>
        <w:r w:rsidR="002C4F1E">
          <w:t>3.1</w:t>
        </w:r>
        <w:r w:rsidR="002C4F1E" w:rsidRPr="002C4F1E">
          <w:t>)</w:t>
        </w:r>
      </w:ins>
      <w:bookmarkEnd w:id="911"/>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915" w:name="_Toc372010067"/>
      <w:bookmarkStart w:id="916" w:name="_Toc379382437"/>
      <w:bookmarkStart w:id="917" w:name="_Toc379383137"/>
      <w:bookmarkStart w:id="918" w:name="_Toc494974114"/>
      <w:r w:rsidRPr="00BF76E0">
        <w:t>9.2.8</w:t>
      </w:r>
      <w:r w:rsidRPr="00BF76E0">
        <w:tab/>
        <w:t>Meaningful sequence</w:t>
      </w:r>
      <w:bookmarkEnd w:id="915"/>
      <w:bookmarkEnd w:id="916"/>
      <w:bookmarkEnd w:id="917"/>
      <w:ins w:id="919" w:author="Dave" w:date="2017-10-04T17:54:00Z">
        <w:r w:rsidR="00913440">
          <w:t xml:space="preserve"> </w:t>
        </w:r>
      </w:ins>
      <w:ins w:id="920" w:author="Dave" w:date="2017-10-05T12:53:00Z">
        <w:r w:rsidR="003C3032">
          <w:t>(</w:t>
        </w:r>
      </w:ins>
      <w:ins w:id="921" w:author="Dave" w:date="2017-10-04T17:54:00Z">
        <w:r w:rsidR="00913440" w:rsidRPr="00913440">
          <w:t>SC 1.</w:t>
        </w:r>
        <w:r w:rsidR="00913440">
          <w:t>3.</w:t>
        </w:r>
        <w:r w:rsidR="00913440" w:rsidRPr="00913440">
          <w:t>2)</w:t>
        </w:r>
      </w:ins>
      <w:bookmarkEnd w:id="918"/>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922" w:name="_Toc372010068"/>
      <w:bookmarkStart w:id="923" w:name="_Toc379382438"/>
      <w:bookmarkStart w:id="924" w:name="_Toc379383138"/>
      <w:bookmarkStart w:id="925" w:name="_Toc494974115"/>
      <w:r w:rsidRPr="00BF76E0">
        <w:lastRenderedPageBreak/>
        <w:t>9.2.9</w:t>
      </w:r>
      <w:r w:rsidRPr="00BF76E0">
        <w:tab/>
        <w:t>Sensory characteristics</w:t>
      </w:r>
      <w:bookmarkEnd w:id="922"/>
      <w:bookmarkEnd w:id="923"/>
      <w:bookmarkEnd w:id="924"/>
      <w:ins w:id="926" w:author="Dave" w:date="2017-10-04T17:55:00Z">
        <w:r w:rsidR="00913440">
          <w:t xml:space="preserve"> </w:t>
        </w:r>
      </w:ins>
      <w:ins w:id="927" w:author="Dave" w:date="2017-10-05T12:54:00Z">
        <w:r w:rsidR="003C3032">
          <w:t>(</w:t>
        </w:r>
      </w:ins>
      <w:ins w:id="928" w:author="Dave" w:date="2017-10-04T17:55:00Z">
        <w:r w:rsidR="00913440">
          <w:t>SC 1.3.</w:t>
        </w:r>
        <w:r w:rsidR="00913440" w:rsidRPr="00913440">
          <w:t>3)</w:t>
        </w:r>
      </w:ins>
      <w:bookmarkEnd w:id="925"/>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929" w:name="_Toc372010069"/>
      <w:bookmarkStart w:id="930" w:name="_Toc379382439"/>
      <w:bookmarkStart w:id="931" w:name="_Toc379383139"/>
      <w:bookmarkStart w:id="932" w:name="_Toc494974116"/>
      <w:r w:rsidRPr="00BF76E0">
        <w:t>9.2.10</w:t>
      </w:r>
      <w:r w:rsidRPr="00BF76E0">
        <w:tab/>
        <w:t>Use of colour</w:t>
      </w:r>
      <w:bookmarkEnd w:id="929"/>
      <w:bookmarkEnd w:id="930"/>
      <w:bookmarkEnd w:id="931"/>
      <w:ins w:id="933" w:author="Dave" w:date="2017-10-04T17:55:00Z">
        <w:r w:rsidR="00913440">
          <w:t xml:space="preserve"> </w:t>
        </w:r>
      </w:ins>
      <w:ins w:id="934" w:author="Dave" w:date="2017-10-05T12:54:00Z">
        <w:r w:rsidR="003C3032">
          <w:t>(</w:t>
        </w:r>
      </w:ins>
      <w:ins w:id="935" w:author="Dave" w:date="2017-10-04T17:55:00Z">
        <w:r w:rsidR="00913440" w:rsidRPr="00913440">
          <w:t>SC 1.</w:t>
        </w:r>
        <w:r w:rsidR="00913440">
          <w:t>4.1</w:t>
        </w:r>
        <w:r w:rsidR="00913440" w:rsidRPr="00913440">
          <w:t>)</w:t>
        </w:r>
      </w:ins>
      <w:bookmarkEnd w:id="932"/>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936" w:name="_Toc372010070"/>
      <w:bookmarkStart w:id="937" w:name="_Toc379382440"/>
      <w:bookmarkStart w:id="938" w:name="_Toc379383140"/>
      <w:bookmarkStart w:id="939" w:name="_Toc494974117"/>
      <w:r w:rsidRPr="00BF76E0">
        <w:t>9.2.11</w:t>
      </w:r>
      <w:r w:rsidRPr="00BF76E0">
        <w:tab/>
        <w:t>Audio control</w:t>
      </w:r>
      <w:bookmarkEnd w:id="936"/>
      <w:bookmarkEnd w:id="937"/>
      <w:bookmarkEnd w:id="938"/>
      <w:ins w:id="940" w:author="Dave" w:date="2017-10-04T17:55:00Z">
        <w:r w:rsidR="00913440">
          <w:t xml:space="preserve"> </w:t>
        </w:r>
      </w:ins>
      <w:ins w:id="941" w:author="Dave" w:date="2017-10-05T12:54:00Z">
        <w:r w:rsidR="003C3032">
          <w:t>(</w:t>
        </w:r>
      </w:ins>
      <w:ins w:id="942" w:author="Dave" w:date="2017-10-04T17:55:00Z">
        <w:r w:rsidR="00913440" w:rsidRPr="00913440">
          <w:t>SC 1.</w:t>
        </w:r>
        <w:r w:rsidR="00913440">
          <w:t>4.</w:t>
        </w:r>
        <w:r w:rsidR="00913440" w:rsidRPr="00913440">
          <w:t>2)</w:t>
        </w:r>
      </w:ins>
      <w:bookmarkEnd w:id="939"/>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943" w:name="_Toc372010071"/>
      <w:bookmarkStart w:id="944" w:name="_Toc379382441"/>
      <w:bookmarkStart w:id="945" w:name="_Toc379383141"/>
      <w:bookmarkStart w:id="946" w:name="_Toc494974118"/>
      <w:r w:rsidRPr="00BF76E0">
        <w:t>9.2.12</w:t>
      </w:r>
      <w:r w:rsidRPr="00BF76E0">
        <w:tab/>
        <w:t>Contrast (minimum)</w:t>
      </w:r>
      <w:bookmarkEnd w:id="943"/>
      <w:bookmarkEnd w:id="944"/>
      <w:bookmarkEnd w:id="945"/>
      <w:ins w:id="947" w:author="Dave" w:date="2017-10-04T17:55:00Z">
        <w:r w:rsidR="00913440">
          <w:t xml:space="preserve"> </w:t>
        </w:r>
      </w:ins>
      <w:ins w:id="948" w:author="Dave" w:date="2017-10-05T12:54:00Z">
        <w:r w:rsidR="003C3032">
          <w:t>(</w:t>
        </w:r>
      </w:ins>
      <w:ins w:id="949" w:author="Dave" w:date="2017-10-04T17:55:00Z">
        <w:r w:rsidR="00913440">
          <w:t>SC 1.4</w:t>
        </w:r>
        <w:r w:rsidR="00913440" w:rsidRPr="00913440">
          <w:t>.3)</w:t>
        </w:r>
      </w:ins>
      <w:bookmarkEnd w:id="946"/>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950" w:name="_Toc372010072"/>
      <w:bookmarkStart w:id="951" w:name="_Toc379382442"/>
      <w:bookmarkStart w:id="952" w:name="_Toc379383142"/>
      <w:bookmarkStart w:id="953" w:name="_Toc494974119"/>
      <w:r w:rsidRPr="00BF76E0">
        <w:t>9.2.13</w:t>
      </w:r>
      <w:r w:rsidRPr="00BF76E0">
        <w:tab/>
        <w:t>Resize text</w:t>
      </w:r>
      <w:bookmarkEnd w:id="950"/>
      <w:bookmarkEnd w:id="951"/>
      <w:bookmarkEnd w:id="952"/>
      <w:ins w:id="954" w:author="Dave" w:date="2017-10-04T17:55:00Z">
        <w:r w:rsidR="00913440">
          <w:t xml:space="preserve"> </w:t>
        </w:r>
      </w:ins>
      <w:ins w:id="955" w:author="Dave" w:date="2017-10-05T12:54:00Z">
        <w:r w:rsidR="003C3032">
          <w:t>(</w:t>
        </w:r>
      </w:ins>
      <w:ins w:id="956" w:author="Dave" w:date="2017-10-04T17:55:00Z">
        <w:r w:rsidR="00913440" w:rsidRPr="00913440">
          <w:t>SC 1.</w:t>
        </w:r>
        <w:r w:rsidR="00913440">
          <w:t>4.4</w:t>
        </w:r>
        <w:r w:rsidR="00913440" w:rsidRPr="00913440">
          <w:t>)</w:t>
        </w:r>
      </w:ins>
      <w:bookmarkEnd w:id="953"/>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957" w:name="_Toc372010073"/>
      <w:bookmarkStart w:id="958" w:name="_Toc379382443"/>
      <w:bookmarkStart w:id="959" w:name="_Toc379383143"/>
      <w:bookmarkStart w:id="960" w:name="_Toc494974120"/>
      <w:r w:rsidRPr="00BF76E0">
        <w:t>9.2.14</w:t>
      </w:r>
      <w:r w:rsidRPr="00BF76E0">
        <w:tab/>
        <w:t>Images of text</w:t>
      </w:r>
      <w:bookmarkEnd w:id="957"/>
      <w:bookmarkEnd w:id="958"/>
      <w:bookmarkEnd w:id="959"/>
      <w:ins w:id="961" w:author="Dave" w:date="2017-10-04T17:55:00Z">
        <w:r w:rsidR="00913440">
          <w:t xml:space="preserve"> </w:t>
        </w:r>
      </w:ins>
      <w:ins w:id="962" w:author="Dave" w:date="2017-10-05T12:54:00Z">
        <w:r w:rsidR="003C3032">
          <w:t>(</w:t>
        </w:r>
      </w:ins>
      <w:ins w:id="963" w:author="Dave" w:date="2017-10-04T17:55:00Z">
        <w:r w:rsidR="00913440" w:rsidRPr="00913440">
          <w:t>SC 1.</w:t>
        </w:r>
        <w:r w:rsidR="00913440">
          <w:t>4.5</w:t>
        </w:r>
        <w:r w:rsidR="00913440" w:rsidRPr="00913440">
          <w:t>)</w:t>
        </w:r>
      </w:ins>
      <w:bookmarkEnd w:id="960"/>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964" w:name="_Toc372010074"/>
      <w:bookmarkStart w:id="965" w:name="_Toc379382444"/>
      <w:bookmarkStart w:id="966" w:name="_Toc379383144"/>
      <w:bookmarkStart w:id="967" w:name="_Toc494974121"/>
      <w:r w:rsidRPr="00BF76E0">
        <w:t>9.2.15</w:t>
      </w:r>
      <w:r w:rsidRPr="00BF76E0">
        <w:tab/>
        <w:t>Keyboard</w:t>
      </w:r>
      <w:bookmarkEnd w:id="964"/>
      <w:bookmarkEnd w:id="965"/>
      <w:bookmarkEnd w:id="966"/>
      <w:ins w:id="968" w:author="Dave" w:date="2017-10-04T17:56:00Z">
        <w:r w:rsidR="00913440">
          <w:t xml:space="preserve"> </w:t>
        </w:r>
      </w:ins>
      <w:ins w:id="969" w:author="Dave" w:date="2017-10-05T12:54:00Z">
        <w:r w:rsidR="003C3032">
          <w:t>(</w:t>
        </w:r>
      </w:ins>
      <w:ins w:id="970" w:author="Dave" w:date="2017-10-04T17:56:00Z">
        <w:r w:rsidR="00913440" w:rsidRPr="00913440">
          <w:t xml:space="preserve">SC </w:t>
        </w:r>
        <w:r w:rsidR="00913440">
          <w:t>2.2.2</w:t>
        </w:r>
        <w:r w:rsidR="00913440" w:rsidRPr="00913440">
          <w:t>)</w:t>
        </w:r>
      </w:ins>
      <w:bookmarkEnd w:id="967"/>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971" w:name="_Toc372010075"/>
      <w:bookmarkStart w:id="972" w:name="_Toc379382445"/>
      <w:bookmarkStart w:id="973" w:name="_Toc379383145"/>
      <w:bookmarkStart w:id="974" w:name="_Toc494974122"/>
      <w:r w:rsidRPr="00BF76E0">
        <w:t>9.2.16</w:t>
      </w:r>
      <w:r w:rsidRPr="00BF76E0">
        <w:tab/>
        <w:t>No keyboard trap</w:t>
      </w:r>
      <w:bookmarkEnd w:id="971"/>
      <w:bookmarkEnd w:id="972"/>
      <w:bookmarkEnd w:id="973"/>
      <w:ins w:id="975" w:author="Dave" w:date="2017-10-04T17:56:00Z">
        <w:r w:rsidR="00913440" w:rsidRPr="00913440">
          <w:t xml:space="preserve"> </w:t>
        </w:r>
      </w:ins>
      <w:ins w:id="976" w:author="Dave" w:date="2017-10-05T12:54:00Z">
        <w:r w:rsidR="003C3032">
          <w:t>(</w:t>
        </w:r>
      </w:ins>
      <w:ins w:id="977" w:author="Dave" w:date="2017-10-04T17:56:00Z">
        <w:r w:rsidR="00913440" w:rsidRPr="00913440">
          <w:t>SC</w:t>
        </w:r>
        <w:r w:rsidR="00913440">
          <w:t xml:space="preserve"> 2.1.2)</w:t>
        </w:r>
      </w:ins>
      <w:bookmarkEnd w:id="974"/>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978" w:name="_Toc372010076"/>
      <w:bookmarkStart w:id="979" w:name="_Toc379382446"/>
      <w:bookmarkStart w:id="980" w:name="_Toc379383146"/>
      <w:bookmarkStart w:id="981" w:name="_Toc494974123"/>
      <w:r w:rsidRPr="00BF76E0">
        <w:t>9.2.17</w:t>
      </w:r>
      <w:r w:rsidRPr="00BF76E0">
        <w:tab/>
        <w:t>Timing adjustable</w:t>
      </w:r>
      <w:bookmarkEnd w:id="978"/>
      <w:bookmarkEnd w:id="979"/>
      <w:bookmarkEnd w:id="980"/>
      <w:ins w:id="982" w:author="Dave" w:date="2017-10-04T17:56:00Z">
        <w:r w:rsidR="00913440" w:rsidRPr="00913440">
          <w:t xml:space="preserve"> </w:t>
        </w:r>
      </w:ins>
      <w:ins w:id="983" w:author="Dave" w:date="2017-10-05T12:54:00Z">
        <w:r w:rsidR="003C3032">
          <w:t>(</w:t>
        </w:r>
      </w:ins>
      <w:ins w:id="984" w:author="Dave" w:date="2017-10-04T17:56:00Z">
        <w:r w:rsidR="00913440" w:rsidRPr="00913440">
          <w:t>SC</w:t>
        </w:r>
        <w:r w:rsidR="00913440">
          <w:t xml:space="preserve"> 2.2.1)</w:t>
        </w:r>
      </w:ins>
      <w:bookmarkEnd w:id="981"/>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6D227A6D" w:rsidR="00CA5475" w:rsidRPr="00BF76E0" w:rsidRDefault="00CA5475" w:rsidP="00BF76E0">
      <w:pPr>
        <w:pStyle w:val="Heading3"/>
      </w:pPr>
      <w:bookmarkStart w:id="985" w:name="_Toc372010077"/>
      <w:bookmarkStart w:id="986" w:name="_Toc379382447"/>
      <w:bookmarkStart w:id="987" w:name="_Toc379383147"/>
      <w:bookmarkStart w:id="988" w:name="_Toc494974124"/>
      <w:r w:rsidRPr="00BF76E0">
        <w:t>9.2.18</w:t>
      </w:r>
      <w:r w:rsidRPr="00BF76E0">
        <w:tab/>
        <w:t>Pause, stop, hide</w:t>
      </w:r>
      <w:bookmarkEnd w:id="985"/>
      <w:bookmarkEnd w:id="986"/>
      <w:bookmarkEnd w:id="987"/>
      <w:ins w:id="989" w:author="Dave" w:date="2017-10-04T17:56:00Z">
        <w:r w:rsidR="00913440">
          <w:t xml:space="preserve"> </w:t>
        </w:r>
        <w:r w:rsidR="00913440" w:rsidRPr="00913440">
          <w:t xml:space="preserve"> </w:t>
        </w:r>
      </w:ins>
      <w:ins w:id="990" w:author="Dave" w:date="2017-10-05T12:54:00Z">
        <w:r w:rsidR="003C3032">
          <w:t>(</w:t>
        </w:r>
      </w:ins>
      <w:ins w:id="991" w:author="Dave" w:date="2017-10-04T17:56:00Z">
        <w:r w:rsidR="00913440" w:rsidRPr="00913440">
          <w:t>SC</w:t>
        </w:r>
        <w:r w:rsidR="00913440">
          <w:t xml:space="preserve"> 2.2.2)</w:t>
        </w:r>
      </w:ins>
      <w:bookmarkEnd w:id="988"/>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81CA615" w:rsidR="00CA5475" w:rsidRPr="00BF76E0" w:rsidRDefault="00CA5475" w:rsidP="00BF76E0">
      <w:pPr>
        <w:pStyle w:val="Heading3"/>
      </w:pPr>
      <w:bookmarkStart w:id="992" w:name="_Toc372010078"/>
      <w:bookmarkStart w:id="993" w:name="_Toc379382448"/>
      <w:bookmarkStart w:id="994" w:name="_Toc379383148"/>
      <w:bookmarkStart w:id="995" w:name="_Toc494974125"/>
      <w:r w:rsidRPr="00BF76E0">
        <w:t>9.2.19</w:t>
      </w:r>
      <w:r w:rsidRPr="00BF76E0">
        <w:tab/>
        <w:t xml:space="preserve">Three flashes </w:t>
      </w:r>
      <w:r w:rsidRPr="0033092B">
        <w:t>or</w:t>
      </w:r>
      <w:r w:rsidRPr="00BF76E0">
        <w:t xml:space="preserve"> below threshold</w:t>
      </w:r>
      <w:bookmarkEnd w:id="992"/>
      <w:bookmarkEnd w:id="993"/>
      <w:bookmarkEnd w:id="994"/>
      <w:ins w:id="996" w:author="Dave" w:date="2017-10-04T17:56:00Z">
        <w:r w:rsidR="00913440">
          <w:t xml:space="preserve"> </w:t>
        </w:r>
      </w:ins>
      <w:ins w:id="997" w:author="Dave" w:date="2017-10-04T17:57:00Z">
        <w:r w:rsidR="00913440" w:rsidRPr="00913440">
          <w:t xml:space="preserve"> </w:t>
        </w:r>
      </w:ins>
      <w:ins w:id="998" w:author="Dave" w:date="2017-10-05T12:54:00Z">
        <w:r w:rsidR="003C3032">
          <w:t>(</w:t>
        </w:r>
      </w:ins>
      <w:ins w:id="999" w:author="Dave" w:date="2017-10-04T17:57:00Z">
        <w:r w:rsidR="00913440" w:rsidRPr="00913440">
          <w:t>SC</w:t>
        </w:r>
        <w:r w:rsidR="00913440">
          <w:t xml:space="preserve"> 2.3.1)</w:t>
        </w:r>
      </w:ins>
      <w:bookmarkEnd w:id="995"/>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24EDA032" w:rsidR="00CA5475" w:rsidRPr="00BF76E0" w:rsidRDefault="00CA5475" w:rsidP="00BF76E0">
      <w:pPr>
        <w:pStyle w:val="Heading3"/>
      </w:pPr>
      <w:bookmarkStart w:id="1000" w:name="_Toc372010079"/>
      <w:bookmarkStart w:id="1001" w:name="_Toc379382449"/>
      <w:bookmarkStart w:id="1002" w:name="_Toc379383149"/>
      <w:bookmarkStart w:id="1003" w:name="_Toc494974126"/>
      <w:r w:rsidRPr="00BF76E0">
        <w:t>9.2.20</w:t>
      </w:r>
      <w:r w:rsidRPr="00BF76E0">
        <w:tab/>
        <w:t>Bypass blocks</w:t>
      </w:r>
      <w:bookmarkEnd w:id="1000"/>
      <w:bookmarkEnd w:id="1001"/>
      <w:bookmarkEnd w:id="1002"/>
      <w:ins w:id="1004" w:author="Dave" w:date="2017-10-04T17:57:00Z">
        <w:r w:rsidR="00913440">
          <w:t xml:space="preserve"> </w:t>
        </w:r>
        <w:r w:rsidR="00913440" w:rsidRPr="00913440">
          <w:t xml:space="preserve"> </w:t>
        </w:r>
      </w:ins>
      <w:ins w:id="1005" w:author="Dave" w:date="2017-10-05T12:54:00Z">
        <w:r w:rsidR="003C3032">
          <w:t>(</w:t>
        </w:r>
      </w:ins>
      <w:ins w:id="1006" w:author="Dave" w:date="2017-10-04T17:57:00Z">
        <w:r w:rsidR="00913440" w:rsidRPr="00913440">
          <w:t>SC</w:t>
        </w:r>
        <w:r w:rsidR="00913440">
          <w:t xml:space="preserve"> 2.4.1)</w:t>
        </w:r>
      </w:ins>
      <w:bookmarkEnd w:id="1003"/>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1007" w:name="_Toc372010080"/>
      <w:bookmarkStart w:id="1008" w:name="_Toc379382450"/>
      <w:bookmarkStart w:id="1009" w:name="_Toc379383150"/>
      <w:bookmarkStart w:id="1010" w:name="_Toc494974127"/>
      <w:r w:rsidRPr="00BF76E0">
        <w:t>9.2.21</w:t>
      </w:r>
      <w:r w:rsidRPr="00BF76E0">
        <w:tab/>
        <w:t>Page titled</w:t>
      </w:r>
      <w:bookmarkEnd w:id="1007"/>
      <w:bookmarkEnd w:id="1008"/>
      <w:bookmarkEnd w:id="1009"/>
      <w:ins w:id="1011" w:author="Dave" w:date="2017-10-04T17:57:00Z">
        <w:r w:rsidR="00913440" w:rsidRPr="00913440">
          <w:t xml:space="preserve"> </w:t>
        </w:r>
      </w:ins>
      <w:ins w:id="1012" w:author="Dave" w:date="2017-10-05T12:54:00Z">
        <w:r w:rsidR="003C3032">
          <w:t>(</w:t>
        </w:r>
      </w:ins>
      <w:ins w:id="1013" w:author="Dave" w:date="2017-10-04T17:57:00Z">
        <w:r w:rsidR="00913440" w:rsidRPr="00913440">
          <w:t>SC</w:t>
        </w:r>
        <w:r w:rsidR="00913440">
          <w:t xml:space="preserve"> 2.4.2)</w:t>
        </w:r>
      </w:ins>
      <w:bookmarkEnd w:id="1010"/>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1014" w:name="_Toc372010081"/>
      <w:bookmarkStart w:id="1015" w:name="_Toc379382451"/>
      <w:bookmarkStart w:id="1016" w:name="_Toc379383151"/>
      <w:bookmarkStart w:id="1017" w:name="_Toc494974128"/>
      <w:r w:rsidRPr="00BF76E0">
        <w:t>9.2.22</w:t>
      </w:r>
      <w:r w:rsidRPr="00BF76E0">
        <w:tab/>
        <w:t>Focus Order</w:t>
      </w:r>
      <w:bookmarkEnd w:id="1014"/>
      <w:bookmarkEnd w:id="1015"/>
      <w:bookmarkEnd w:id="1016"/>
      <w:ins w:id="1018" w:author="Dave" w:date="2017-10-04T17:57:00Z">
        <w:r w:rsidR="00913440" w:rsidRPr="00913440">
          <w:t xml:space="preserve"> </w:t>
        </w:r>
      </w:ins>
      <w:ins w:id="1019" w:author="Dave" w:date="2017-10-05T12:54:00Z">
        <w:r w:rsidR="003C3032">
          <w:t>(</w:t>
        </w:r>
      </w:ins>
      <w:ins w:id="1020" w:author="Dave" w:date="2017-10-04T17:57:00Z">
        <w:r w:rsidR="00913440" w:rsidRPr="00913440">
          <w:t>SC</w:t>
        </w:r>
        <w:r w:rsidR="00913440">
          <w:t xml:space="preserve"> 2.4.3)</w:t>
        </w:r>
      </w:ins>
      <w:bookmarkEnd w:id="1017"/>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1021" w:name="_Toc372010082"/>
      <w:bookmarkStart w:id="1022" w:name="_Toc379382452"/>
      <w:bookmarkStart w:id="1023" w:name="_Toc379383152"/>
      <w:bookmarkStart w:id="1024" w:name="_Toc494974129"/>
      <w:r w:rsidRPr="00BF76E0">
        <w:t>9.2.23</w:t>
      </w:r>
      <w:r w:rsidRPr="00BF76E0">
        <w:tab/>
        <w:t>Link purpose (in context)</w:t>
      </w:r>
      <w:bookmarkEnd w:id="1021"/>
      <w:bookmarkEnd w:id="1022"/>
      <w:bookmarkEnd w:id="1023"/>
      <w:ins w:id="1025" w:author="Dave" w:date="2017-10-04T17:57:00Z">
        <w:r w:rsidR="00913440" w:rsidRPr="00913440">
          <w:t xml:space="preserve"> </w:t>
        </w:r>
      </w:ins>
      <w:ins w:id="1026" w:author="Dave" w:date="2017-10-05T12:54:00Z">
        <w:r w:rsidR="003C3032">
          <w:t>(</w:t>
        </w:r>
      </w:ins>
      <w:ins w:id="1027" w:author="Dave" w:date="2017-10-04T17:57:00Z">
        <w:r w:rsidR="00913440" w:rsidRPr="00913440">
          <w:t>SC</w:t>
        </w:r>
        <w:r w:rsidR="00913440">
          <w:t xml:space="preserve"> 2.4.4)</w:t>
        </w:r>
      </w:ins>
      <w:bookmarkEnd w:id="1024"/>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1028" w:name="_Toc372010083"/>
      <w:bookmarkStart w:id="1029" w:name="_Toc379382453"/>
      <w:bookmarkStart w:id="1030" w:name="_Toc379383153"/>
      <w:bookmarkStart w:id="1031" w:name="_Toc494974130"/>
      <w:r w:rsidRPr="00BF76E0">
        <w:lastRenderedPageBreak/>
        <w:t>9.2.24</w:t>
      </w:r>
      <w:r w:rsidRPr="00BF76E0">
        <w:tab/>
        <w:t>Multiple ways</w:t>
      </w:r>
      <w:bookmarkEnd w:id="1028"/>
      <w:bookmarkEnd w:id="1029"/>
      <w:bookmarkEnd w:id="1030"/>
      <w:ins w:id="1032" w:author="Dave" w:date="2017-10-04T17:57:00Z">
        <w:r w:rsidR="00913440" w:rsidRPr="00913440">
          <w:t xml:space="preserve"> </w:t>
        </w:r>
      </w:ins>
      <w:ins w:id="1033" w:author="Dave" w:date="2017-10-05T12:54:00Z">
        <w:r w:rsidR="003C3032">
          <w:t>(</w:t>
        </w:r>
      </w:ins>
      <w:ins w:id="1034" w:author="Dave" w:date="2017-10-04T17:57:00Z">
        <w:r w:rsidR="00913440" w:rsidRPr="00913440">
          <w:t>SC</w:t>
        </w:r>
        <w:r w:rsidR="00913440">
          <w:t xml:space="preserve"> 2.4.5)</w:t>
        </w:r>
      </w:ins>
      <w:bookmarkEnd w:id="1031"/>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1035" w:name="_Toc372010084"/>
      <w:bookmarkStart w:id="1036" w:name="_Toc379382454"/>
      <w:bookmarkStart w:id="1037" w:name="_Toc379383154"/>
      <w:bookmarkStart w:id="1038" w:name="_Toc494974131"/>
      <w:r w:rsidRPr="00BF76E0">
        <w:t>9.2.25</w:t>
      </w:r>
      <w:r w:rsidRPr="00BF76E0">
        <w:tab/>
        <w:t>Headings and labels</w:t>
      </w:r>
      <w:bookmarkEnd w:id="1035"/>
      <w:bookmarkEnd w:id="1036"/>
      <w:bookmarkEnd w:id="1037"/>
      <w:ins w:id="1039" w:author="Dave" w:date="2017-10-04T17:58:00Z">
        <w:r w:rsidR="00913440" w:rsidRPr="00913440">
          <w:t xml:space="preserve"> </w:t>
        </w:r>
      </w:ins>
      <w:ins w:id="1040" w:author="Dave" w:date="2017-10-05T12:54:00Z">
        <w:r w:rsidR="003C3032">
          <w:t>(</w:t>
        </w:r>
      </w:ins>
      <w:ins w:id="1041" w:author="Dave" w:date="2017-10-04T17:58:00Z">
        <w:r w:rsidR="00913440" w:rsidRPr="00913440">
          <w:t>SC</w:t>
        </w:r>
        <w:r w:rsidR="00913440">
          <w:t xml:space="preserve"> 2.4.6)</w:t>
        </w:r>
      </w:ins>
      <w:bookmarkEnd w:id="1038"/>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1042" w:name="_Toc372010085"/>
      <w:bookmarkStart w:id="1043" w:name="_Toc379382455"/>
      <w:bookmarkStart w:id="1044" w:name="_Toc379383155"/>
      <w:bookmarkStart w:id="1045" w:name="_Toc494974132"/>
      <w:r w:rsidRPr="00BF76E0">
        <w:t>9.2.26</w:t>
      </w:r>
      <w:r w:rsidRPr="00BF76E0">
        <w:tab/>
        <w:t>Focus visible</w:t>
      </w:r>
      <w:bookmarkEnd w:id="1042"/>
      <w:bookmarkEnd w:id="1043"/>
      <w:bookmarkEnd w:id="1044"/>
      <w:ins w:id="1046" w:author="Dave" w:date="2017-10-04T17:58:00Z">
        <w:r w:rsidR="00913440" w:rsidRPr="00913440">
          <w:t xml:space="preserve"> </w:t>
        </w:r>
      </w:ins>
      <w:ins w:id="1047" w:author="Dave" w:date="2017-10-05T12:54:00Z">
        <w:r w:rsidR="003C3032">
          <w:t>(</w:t>
        </w:r>
      </w:ins>
      <w:ins w:id="1048" w:author="Dave" w:date="2017-10-04T17:58:00Z">
        <w:r w:rsidR="00913440" w:rsidRPr="00913440">
          <w:t>SC</w:t>
        </w:r>
        <w:r w:rsidR="00913440">
          <w:t xml:space="preserve"> 2.4.7)</w:t>
        </w:r>
      </w:ins>
      <w:bookmarkEnd w:id="1045"/>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1049" w:name="_Toc372010086"/>
      <w:bookmarkStart w:id="1050" w:name="_Toc379382456"/>
      <w:bookmarkStart w:id="1051" w:name="_Toc379383156"/>
      <w:bookmarkStart w:id="1052" w:name="_Toc494974133"/>
      <w:r w:rsidRPr="00BF76E0">
        <w:t>9.2.27</w:t>
      </w:r>
      <w:r w:rsidRPr="00BF76E0">
        <w:tab/>
        <w:t>Language of page</w:t>
      </w:r>
      <w:bookmarkEnd w:id="1049"/>
      <w:bookmarkEnd w:id="1050"/>
      <w:bookmarkEnd w:id="1051"/>
      <w:ins w:id="1053" w:author="Dave" w:date="2017-10-04T17:58:00Z">
        <w:r w:rsidR="00913440" w:rsidRPr="00913440">
          <w:t xml:space="preserve"> </w:t>
        </w:r>
      </w:ins>
      <w:ins w:id="1054" w:author="Dave" w:date="2017-10-05T12:54:00Z">
        <w:r w:rsidR="003C3032">
          <w:t>(</w:t>
        </w:r>
      </w:ins>
      <w:ins w:id="1055" w:author="Dave" w:date="2017-10-04T17:58:00Z">
        <w:r w:rsidR="00913440" w:rsidRPr="00913440">
          <w:t>SC</w:t>
        </w:r>
        <w:r w:rsidR="00913440">
          <w:t xml:space="preserve"> 3.1.1)</w:t>
        </w:r>
      </w:ins>
      <w:bookmarkEnd w:id="1052"/>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1056" w:name="_Toc372010087"/>
      <w:bookmarkStart w:id="1057" w:name="_Toc379382457"/>
      <w:bookmarkStart w:id="1058" w:name="_Toc379383157"/>
      <w:bookmarkStart w:id="1059" w:name="_Toc494974134"/>
      <w:r w:rsidRPr="00BF76E0">
        <w:t>9.2.28</w:t>
      </w:r>
      <w:r w:rsidRPr="00BF76E0">
        <w:tab/>
        <w:t>Language of parts</w:t>
      </w:r>
      <w:bookmarkEnd w:id="1056"/>
      <w:bookmarkEnd w:id="1057"/>
      <w:bookmarkEnd w:id="1058"/>
      <w:ins w:id="1060" w:author="Dave" w:date="2017-10-04T17:58:00Z">
        <w:r w:rsidR="00913440" w:rsidRPr="00913440">
          <w:t xml:space="preserve"> </w:t>
        </w:r>
      </w:ins>
      <w:ins w:id="1061" w:author="Dave" w:date="2017-10-05T12:54:00Z">
        <w:r w:rsidR="003C3032">
          <w:t>(</w:t>
        </w:r>
      </w:ins>
      <w:ins w:id="1062" w:author="Dave" w:date="2017-10-04T17:58:00Z">
        <w:r w:rsidR="00913440" w:rsidRPr="00913440">
          <w:t>SC</w:t>
        </w:r>
        <w:r w:rsidR="00913440">
          <w:t xml:space="preserve"> 3.1.2)</w:t>
        </w:r>
      </w:ins>
      <w:bookmarkEnd w:id="1059"/>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1063" w:name="_Toc372010088"/>
      <w:bookmarkStart w:id="1064" w:name="_Toc379382458"/>
      <w:bookmarkStart w:id="1065" w:name="_Toc379383158"/>
      <w:bookmarkStart w:id="1066" w:name="_Toc494974135"/>
      <w:r w:rsidRPr="00BF76E0">
        <w:t>9.2.29</w:t>
      </w:r>
      <w:r w:rsidRPr="00BF76E0">
        <w:tab/>
        <w:t>On focus</w:t>
      </w:r>
      <w:bookmarkEnd w:id="1063"/>
      <w:bookmarkEnd w:id="1064"/>
      <w:bookmarkEnd w:id="1065"/>
      <w:ins w:id="1067" w:author="Dave" w:date="2017-10-04T17:58:00Z">
        <w:r w:rsidR="00913440" w:rsidRPr="00913440">
          <w:t xml:space="preserve"> </w:t>
        </w:r>
      </w:ins>
      <w:ins w:id="1068" w:author="Dave" w:date="2017-10-05T12:54:00Z">
        <w:r w:rsidR="003C3032">
          <w:t>(</w:t>
        </w:r>
      </w:ins>
      <w:ins w:id="1069" w:author="Dave" w:date="2017-10-04T17:58:00Z">
        <w:r w:rsidR="00913440" w:rsidRPr="00913440">
          <w:t>SC</w:t>
        </w:r>
        <w:r w:rsidR="00913440">
          <w:t xml:space="preserve"> 3.2.1)</w:t>
        </w:r>
      </w:ins>
      <w:bookmarkEnd w:id="1066"/>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1070" w:name="_Toc372010089"/>
      <w:bookmarkStart w:id="1071" w:name="_Toc379382459"/>
      <w:bookmarkStart w:id="1072" w:name="_Toc379383159"/>
      <w:bookmarkStart w:id="1073" w:name="_Toc494974136"/>
      <w:r w:rsidRPr="00BF76E0">
        <w:t>9.2.30</w:t>
      </w:r>
      <w:r w:rsidRPr="00BF76E0">
        <w:tab/>
        <w:t>On input</w:t>
      </w:r>
      <w:bookmarkEnd w:id="1070"/>
      <w:bookmarkEnd w:id="1071"/>
      <w:bookmarkEnd w:id="1072"/>
      <w:ins w:id="1074" w:author="Dave" w:date="2017-10-04T17:58:00Z">
        <w:r w:rsidR="00913440" w:rsidRPr="00913440">
          <w:t xml:space="preserve"> </w:t>
        </w:r>
      </w:ins>
      <w:ins w:id="1075" w:author="Dave" w:date="2017-10-05T12:54:00Z">
        <w:r w:rsidR="003C3032">
          <w:t>(</w:t>
        </w:r>
      </w:ins>
      <w:ins w:id="1076" w:author="Dave" w:date="2017-10-04T17:58:00Z">
        <w:r w:rsidR="00913440" w:rsidRPr="00913440">
          <w:t>SC</w:t>
        </w:r>
        <w:r w:rsidR="00913440">
          <w:t xml:space="preserve"> 3.2.2)</w:t>
        </w:r>
      </w:ins>
      <w:bookmarkEnd w:id="1073"/>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1077" w:name="_Toc372010090"/>
      <w:bookmarkStart w:id="1078" w:name="_Toc379382460"/>
      <w:bookmarkStart w:id="1079" w:name="_Toc379383160"/>
      <w:bookmarkStart w:id="1080" w:name="_Toc494974137"/>
      <w:r w:rsidRPr="00BF76E0">
        <w:t>9.2.31</w:t>
      </w:r>
      <w:r w:rsidRPr="00BF76E0">
        <w:tab/>
        <w:t>Consistent navigation</w:t>
      </w:r>
      <w:bookmarkEnd w:id="1077"/>
      <w:bookmarkEnd w:id="1078"/>
      <w:bookmarkEnd w:id="1079"/>
      <w:ins w:id="1081" w:author="Dave" w:date="2017-10-04T18:01:00Z">
        <w:r w:rsidR="00D4162B" w:rsidRPr="00D4162B">
          <w:t xml:space="preserve"> </w:t>
        </w:r>
      </w:ins>
      <w:ins w:id="1082" w:author="Dave" w:date="2017-10-05T12:54:00Z">
        <w:r w:rsidR="003C3032">
          <w:t>(</w:t>
        </w:r>
      </w:ins>
      <w:ins w:id="1083" w:author="Dave" w:date="2017-10-04T18:01:00Z">
        <w:r w:rsidR="00D4162B" w:rsidRPr="00D4162B">
          <w:t>SC</w:t>
        </w:r>
        <w:r w:rsidR="00D4162B">
          <w:t xml:space="preserve"> 3.2.3)</w:t>
        </w:r>
      </w:ins>
      <w:bookmarkEnd w:id="1080"/>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1084" w:name="_Toc372010091"/>
      <w:bookmarkStart w:id="1085" w:name="_Toc379382461"/>
      <w:bookmarkStart w:id="1086" w:name="_Toc379383161"/>
      <w:bookmarkStart w:id="1087" w:name="_Toc494974138"/>
      <w:r w:rsidRPr="00BF76E0">
        <w:t>9.2.32</w:t>
      </w:r>
      <w:r w:rsidRPr="00BF76E0">
        <w:tab/>
        <w:t>Consistent identification</w:t>
      </w:r>
      <w:bookmarkEnd w:id="1084"/>
      <w:bookmarkEnd w:id="1085"/>
      <w:bookmarkEnd w:id="1086"/>
      <w:ins w:id="1088" w:author="Dave" w:date="2017-10-04T18:01:00Z">
        <w:r w:rsidR="00D4162B" w:rsidRPr="00D4162B">
          <w:t xml:space="preserve"> </w:t>
        </w:r>
      </w:ins>
      <w:ins w:id="1089" w:author="Dave" w:date="2017-10-05T12:54:00Z">
        <w:r w:rsidR="003C3032">
          <w:t>(</w:t>
        </w:r>
      </w:ins>
      <w:ins w:id="1090" w:author="Dave" w:date="2017-10-04T18:01:00Z">
        <w:r w:rsidR="00D4162B" w:rsidRPr="00D4162B">
          <w:t>SC</w:t>
        </w:r>
        <w:r w:rsidR="00D4162B">
          <w:t xml:space="preserve"> 3.2.4)</w:t>
        </w:r>
      </w:ins>
      <w:bookmarkEnd w:id="1087"/>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1091" w:name="_Toc372010092"/>
      <w:bookmarkStart w:id="1092" w:name="_Toc379382462"/>
      <w:bookmarkStart w:id="1093" w:name="_Toc379383162"/>
      <w:bookmarkStart w:id="1094" w:name="_Toc494974139"/>
      <w:r w:rsidRPr="00BF76E0">
        <w:t>9.2.33</w:t>
      </w:r>
      <w:r w:rsidRPr="00BF76E0">
        <w:tab/>
        <w:t>Error identification</w:t>
      </w:r>
      <w:bookmarkEnd w:id="1091"/>
      <w:bookmarkEnd w:id="1092"/>
      <w:bookmarkEnd w:id="1093"/>
      <w:ins w:id="1095" w:author="Dave" w:date="2017-10-04T18:01:00Z">
        <w:r w:rsidR="00D4162B" w:rsidRPr="00D4162B">
          <w:t xml:space="preserve"> </w:t>
        </w:r>
      </w:ins>
      <w:ins w:id="1096" w:author="Dave" w:date="2017-10-05T12:54:00Z">
        <w:r w:rsidR="003C3032">
          <w:t>(</w:t>
        </w:r>
      </w:ins>
      <w:ins w:id="1097" w:author="Dave" w:date="2017-10-04T18:01:00Z">
        <w:r w:rsidR="00D4162B" w:rsidRPr="00D4162B">
          <w:t>SC</w:t>
        </w:r>
        <w:r w:rsidR="00D4162B">
          <w:t xml:space="preserve"> 3.3.1)</w:t>
        </w:r>
      </w:ins>
      <w:bookmarkEnd w:id="1094"/>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1098" w:name="_Toc372010093"/>
      <w:bookmarkStart w:id="1099" w:name="_Toc379382463"/>
      <w:bookmarkStart w:id="1100" w:name="_Toc379383163"/>
      <w:bookmarkStart w:id="1101" w:name="_Toc494974140"/>
      <w:r w:rsidRPr="00BF76E0">
        <w:t>9.2.34</w:t>
      </w:r>
      <w:r w:rsidRPr="00BF76E0">
        <w:tab/>
        <w:t xml:space="preserve">Labels </w:t>
      </w:r>
      <w:r w:rsidRPr="0033092B">
        <w:t>or</w:t>
      </w:r>
      <w:r w:rsidRPr="00BF76E0">
        <w:t xml:space="preserve"> instructions</w:t>
      </w:r>
      <w:bookmarkEnd w:id="1098"/>
      <w:bookmarkEnd w:id="1099"/>
      <w:bookmarkEnd w:id="1100"/>
      <w:ins w:id="1102" w:author="Dave" w:date="2017-10-04T18:01:00Z">
        <w:r w:rsidR="00D4162B" w:rsidRPr="00D4162B">
          <w:t xml:space="preserve"> </w:t>
        </w:r>
      </w:ins>
      <w:ins w:id="1103" w:author="Dave" w:date="2017-10-05T12:54:00Z">
        <w:r w:rsidR="003C3032">
          <w:t>(</w:t>
        </w:r>
      </w:ins>
      <w:ins w:id="1104" w:author="Dave" w:date="2017-10-04T18:01:00Z">
        <w:r w:rsidR="00D4162B" w:rsidRPr="00D4162B">
          <w:t>SC</w:t>
        </w:r>
        <w:r w:rsidR="00D4162B">
          <w:t xml:space="preserve"> 3.3.2)</w:t>
        </w:r>
      </w:ins>
      <w:bookmarkEnd w:id="1101"/>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1105" w:name="_Toc372010094"/>
      <w:bookmarkStart w:id="1106" w:name="_Toc379382464"/>
      <w:bookmarkStart w:id="1107" w:name="_Toc379383164"/>
      <w:bookmarkStart w:id="1108" w:name="_Toc494974141"/>
      <w:r w:rsidRPr="00BF76E0">
        <w:t>9.2.35</w:t>
      </w:r>
      <w:r w:rsidRPr="00BF76E0">
        <w:tab/>
        <w:t>Error suggestion</w:t>
      </w:r>
      <w:bookmarkEnd w:id="1105"/>
      <w:bookmarkEnd w:id="1106"/>
      <w:bookmarkEnd w:id="1107"/>
      <w:ins w:id="1109" w:author="Dave" w:date="2017-10-04T18:01:00Z">
        <w:r w:rsidR="00D4162B" w:rsidRPr="00D4162B">
          <w:t xml:space="preserve"> </w:t>
        </w:r>
      </w:ins>
      <w:ins w:id="1110" w:author="Dave" w:date="2017-10-05T12:54:00Z">
        <w:r w:rsidR="003C3032">
          <w:t>(</w:t>
        </w:r>
      </w:ins>
      <w:ins w:id="1111" w:author="Dave" w:date="2017-10-04T18:01:00Z">
        <w:r w:rsidR="00D4162B" w:rsidRPr="00D4162B">
          <w:t>SC</w:t>
        </w:r>
        <w:r w:rsidR="00D4162B">
          <w:t xml:space="preserve"> 3.3.3)</w:t>
        </w:r>
      </w:ins>
      <w:bookmarkEnd w:id="1108"/>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1112" w:name="_Toc372010095"/>
      <w:bookmarkStart w:id="1113" w:name="_Toc379382465"/>
      <w:bookmarkStart w:id="1114" w:name="_Toc379383165"/>
      <w:bookmarkStart w:id="1115" w:name="_Toc494974142"/>
      <w:r w:rsidRPr="00BF76E0">
        <w:t>9.2.36</w:t>
      </w:r>
      <w:r w:rsidRPr="00BF76E0">
        <w:tab/>
        <w:t>Error prevention (legal, financial, data)</w:t>
      </w:r>
      <w:bookmarkEnd w:id="1112"/>
      <w:bookmarkEnd w:id="1113"/>
      <w:bookmarkEnd w:id="1114"/>
      <w:ins w:id="1116" w:author="Dave" w:date="2017-10-04T18:02:00Z">
        <w:r w:rsidR="00D4162B" w:rsidRPr="00D4162B">
          <w:t xml:space="preserve"> </w:t>
        </w:r>
      </w:ins>
      <w:ins w:id="1117" w:author="Dave" w:date="2017-10-05T12:54:00Z">
        <w:r w:rsidR="003C3032">
          <w:t>(</w:t>
        </w:r>
      </w:ins>
      <w:ins w:id="1118" w:author="Dave" w:date="2017-10-04T18:02:00Z">
        <w:r w:rsidR="00D4162B" w:rsidRPr="00D4162B">
          <w:t>SC</w:t>
        </w:r>
        <w:r w:rsidR="00D4162B">
          <w:t xml:space="preserve"> 3.3.4)</w:t>
        </w:r>
      </w:ins>
      <w:bookmarkEnd w:id="1115"/>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1119" w:name="_Toc372010096"/>
      <w:bookmarkStart w:id="1120" w:name="_Toc379382466"/>
      <w:bookmarkStart w:id="1121" w:name="_Toc379383166"/>
      <w:bookmarkStart w:id="1122" w:name="_Toc494974143"/>
      <w:r w:rsidRPr="00BF76E0">
        <w:t>9.2.37</w:t>
      </w:r>
      <w:r w:rsidRPr="00BF76E0">
        <w:tab/>
        <w:t>Parsing</w:t>
      </w:r>
      <w:bookmarkEnd w:id="1119"/>
      <w:bookmarkEnd w:id="1120"/>
      <w:bookmarkEnd w:id="1121"/>
      <w:ins w:id="1123" w:author="Dave" w:date="2017-10-04T18:02:00Z">
        <w:r w:rsidR="00D4162B" w:rsidRPr="00D4162B">
          <w:t xml:space="preserve"> </w:t>
        </w:r>
      </w:ins>
      <w:ins w:id="1124" w:author="Dave" w:date="2017-10-05T12:54:00Z">
        <w:r w:rsidR="003C3032">
          <w:t>(</w:t>
        </w:r>
      </w:ins>
      <w:ins w:id="1125" w:author="Dave" w:date="2017-10-04T18:02:00Z">
        <w:r w:rsidR="00D4162B" w:rsidRPr="00D4162B">
          <w:t>SC</w:t>
        </w:r>
        <w:r w:rsidR="00D4162B">
          <w:t xml:space="preserve"> 4.1.1)</w:t>
        </w:r>
      </w:ins>
      <w:bookmarkEnd w:id="1122"/>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1126" w:name="_Toc372010097"/>
      <w:bookmarkStart w:id="1127" w:name="_Toc379382467"/>
      <w:bookmarkStart w:id="1128" w:name="_Toc379383167"/>
      <w:bookmarkStart w:id="1129" w:name="_Toc494974144"/>
      <w:r w:rsidRPr="00BF76E0">
        <w:t>9.2.38</w:t>
      </w:r>
      <w:r w:rsidRPr="00BF76E0">
        <w:tab/>
        <w:t>Name, role, value</w:t>
      </w:r>
      <w:bookmarkEnd w:id="1126"/>
      <w:bookmarkEnd w:id="1127"/>
      <w:bookmarkEnd w:id="1128"/>
      <w:ins w:id="1130" w:author="Dave" w:date="2017-10-04T18:02:00Z">
        <w:r w:rsidR="00D4162B" w:rsidRPr="00D4162B">
          <w:t xml:space="preserve"> </w:t>
        </w:r>
      </w:ins>
      <w:ins w:id="1131" w:author="Dave" w:date="2017-10-05T12:54:00Z">
        <w:r w:rsidR="003C3032">
          <w:t>(</w:t>
        </w:r>
      </w:ins>
      <w:ins w:id="1132" w:author="Dave" w:date="2017-10-04T18:02:00Z">
        <w:r w:rsidR="00D4162B" w:rsidRPr="00D4162B">
          <w:t>SC</w:t>
        </w:r>
        <w:r w:rsidR="00D4162B">
          <w:t xml:space="preserve"> 4.1.2)</w:t>
        </w:r>
      </w:ins>
      <w:bookmarkEnd w:id="1129"/>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54F1884" w14:textId="77777777" w:rsidR="00CA5475" w:rsidRPr="00BF76E0" w:rsidRDefault="00CA5475" w:rsidP="00BF76E0">
      <w:pPr>
        <w:pStyle w:val="Heading2"/>
      </w:pPr>
      <w:bookmarkStart w:id="1133" w:name="_Toc372010098"/>
      <w:bookmarkStart w:id="1134" w:name="_Toc379382468"/>
      <w:bookmarkStart w:id="1135" w:name="_Toc379383168"/>
      <w:bookmarkStart w:id="1136" w:name="_Toc494974145"/>
      <w:r w:rsidRPr="00BF76E0">
        <w:lastRenderedPageBreak/>
        <w:t>9.3</w:t>
      </w:r>
      <w:r w:rsidRPr="00BF76E0">
        <w:tab/>
      </w:r>
      <w:r w:rsidRPr="0033092B">
        <w:t>WCAG</w:t>
      </w:r>
      <w:r w:rsidRPr="00BF76E0">
        <w:t xml:space="preserve"> 2.0 conformance requirements</w:t>
      </w:r>
      <w:bookmarkEnd w:id="1133"/>
      <w:bookmarkEnd w:id="1134"/>
      <w:bookmarkEnd w:id="1135"/>
      <w:bookmarkEnd w:id="1136"/>
    </w:p>
    <w:p w14:paraId="266C7298"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2.0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77777777" w:rsidR="00CA5475" w:rsidRPr="00BF76E0" w:rsidRDefault="00CA5475" w:rsidP="008C2E13">
      <w:pPr>
        <w:pStyle w:val="NO"/>
      </w:pPr>
      <w:r w:rsidRPr="00BF76E0">
        <w:t>NOTE 1:</w:t>
      </w:r>
      <w:r w:rsidRPr="00BF76E0">
        <w:tab/>
        <w:t xml:space="preserve">A Web page that meets all of requirements 9.2.1 to 9.2.38,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1137" w:name="_Toc372010099"/>
      <w:bookmarkStart w:id="1138" w:name="_Toc379382469"/>
      <w:bookmarkStart w:id="1139" w:name="_Toc379383169"/>
      <w:bookmarkStart w:id="1140" w:name="_Toc494974146"/>
      <w:r w:rsidRPr="00BF76E0">
        <w:t>10</w:t>
      </w:r>
      <w:r w:rsidRPr="00BF76E0">
        <w:tab/>
      </w:r>
      <w:r w:rsidR="00F907C9" w:rsidRPr="008B0383">
        <w:t>Non-web d</w:t>
      </w:r>
      <w:r w:rsidRPr="008B0383">
        <w:t>ocuments</w:t>
      </w:r>
      <w:bookmarkEnd w:id="1137"/>
      <w:bookmarkEnd w:id="1138"/>
      <w:bookmarkEnd w:id="1139"/>
      <w:bookmarkEnd w:id="1140"/>
    </w:p>
    <w:p w14:paraId="0A811629" w14:textId="77777777" w:rsidR="00A952F1" w:rsidRPr="00BF76E0" w:rsidRDefault="00A952F1" w:rsidP="004F3F04">
      <w:pPr>
        <w:pStyle w:val="Heading2"/>
      </w:pPr>
      <w:bookmarkStart w:id="1141" w:name="_Toc372010100"/>
      <w:bookmarkStart w:id="1142" w:name="_Toc379382470"/>
      <w:bookmarkStart w:id="1143" w:name="_Toc379383170"/>
      <w:bookmarkStart w:id="1144" w:name="_Toc494974147"/>
      <w:r w:rsidRPr="00BF76E0">
        <w:t>10.1</w:t>
      </w:r>
      <w:r w:rsidRPr="00BF76E0">
        <w:tab/>
        <w:t>General (informative)</w:t>
      </w:r>
      <w:bookmarkEnd w:id="1141"/>
      <w:bookmarkEnd w:id="1142"/>
      <w:bookmarkEnd w:id="1143"/>
      <w:bookmarkEnd w:id="1144"/>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Pr="00BF76E0" w:rsidRDefault="00A952F1" w:rsidP="00BF76E0">
      <w:pPr>
        <w:pStyle w:val="Heading2"/>
      </w:pPr>
      <w:bookmarkStart w:id="1145" w:name="_Toc372010101"/>
      <w:bookmarkStart w:id="1146" w:name="_Toc379382471"/>
      <w:bookmarkStart w:id="1147" w:name="_Toc379383171"/>
      <w:bookmarkStart w:id="1148" w:name="_Toc494974148"/>
      <w:r w:rsidRPr="00BF76E0">
        <w:t>10.2</w:t>
      </w:r>
      <w:r w:rsidRPr="00BF76E0">
        <w:tab/>
        <w:t>Document success criteria</w:t>
      </w:r>
      <w:bookmarkEnd w:id="1145"/>
      <w:bookmarkEnd w:id="1146"/>
      <w:bookmarkEnd w:id="1147"/>
      <w:bookmarkEnd w:id="1148"/>
    </w:p>
    <w:p w14:paraId="59CCF14B" w14:textId="665377C5" w:rsidR="00A952F1" w:rsidRDefault="00A952F1" w:rsidP="00924468">
      <w:pPr>
        <w:pStyle w:val="NO"/>
        <w:rPr>
          <w:ins w:id="1149" w:author="Dave" w:date="2017-10-05T12:50:00Z"/>
        </w:rPr>
      </w:pPr>
      <w:r w:rsidRPr="00BF76E0" w:rsidDel="00C036FB">
        <w:t>NOTE</w:t>
      </w:r>
      <w:ins w:id="1150"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1151"/>
      <w:ins w:id="1152" w:author="Loïc Martínez Normand" w:date="2017-10-12T16:30:00Z">
        <w:r w:rsidR="00DE508C">
          <w:fldChar w:fldCharType="begin"/>
        </w:r>
        <w:r w:rsidR="00DE508C">
          <w:instrText xml:space="preserve"> HYPERLINK "http://www.w3.org/WAI/GL/WCAG2ICT-TF/" </w:instrText>
        </w:r>
        <w:r w:rsidR="00DE508C">
          <w:fldChar w:fldCharType="separate"/>
        </w:r>
        <w:r w:rsidRPr="00DE508C">
          <w:rPr>
            <w:rStyle w:val="Hyperlink"/>
          </w:rPr>
          <w:t>WCAG2ICT Task Force</w:t>
        </w:r>
        <w:r w:rsidR="00DE508C">
          <w:fldChar w:fldCharType="end"/>
        </w:r>
        <w:commentRangeEnd w:id="1151"/>
        <w:r w:rsidR="00DE508C">
          <w:rPr>
            <w:rStyle w:val="CommentReference"/>
          </w:rPr>
          <w:commentReference w:id="1151"/>
        </w:r>
      </w:ins>
      <w:del w:id="1153" w:author="Loïc Martínez Normand" w:date="2017-10-12T16:30:00Z">
        <w:r w:rsidRPr="00BF76E0" w:rsidDel="00DE508C">
          <w:delText xml:space="preserve"> </w:delText>
        </w:r>
        <w:r w:rsidRPr="00DD0940" w:rsidDel="00DE508C">
          <w:delText>(</w:delText>
        </w:r>
        <w:r w:rsidR="00B537CF" w:rsidDel="00DE508C">
          <w:fldChar w:fldCharType="begin"/>
        </w:r>
        <w:r w:rsidR="00B537CF" w:rsidDel="00DE508C">
          <w:delInstrText xml:space="preserve"> HYPERLINK "http://www.w3.org/WAI/GL/WCAG2ICT-TF/" </w:delInstrText>
        </w:r>
        <w:r w:rsidR="00B537CF" w:rsidDel="00DE508C">
          <w:fldChar w:fldCharType="separate"/>
        </w:r>
        <w:r w:rsidRPr="0033092B" w:rsidDel="00DE508C">
          <w:rPr>
            <w:color w:val="0000FF"/>
            <w:u w:val="single"/>
          </w:rPr>
          <w:delText>http://www.w3.org/WAI/GL/WCAG2ICT-TF/</w:delText>
        </w:r>
        <w:r w:rsidR="00B537CF" w:rsidDel="00DE508C">
          <w:rPr>
            <w:color w:val="0000FF"/>
            <w:u w:val="single"/>
          </w:rPr>
          <w:fldChar w:fldCharType="end"/>
        </w:r>
        <w:r w:rsidRPr="00BF76E0" w:rsidDel="00DE508C">
          <w:delText>)</w:delText>
        </w:r>
      </w:del>
      <w:r w:rsidRPr="00BF76E0">
        <w:t>.</w:t>
      </w:r>
    </w:p>
    <w:p w14:paraId="080DD769" w14:textId="77777777" w:rsidR="003C3032" w:rsidRPr="00BF76E0" w:rsidRDefault="003C3032" w:rsidP="003C3032">
      <w:pPr>
        <w:pStyle w:val="NO"/>
        <w:rPr>
          <w:ins w:id="1154" w:author="Dave" w:date="2017-10-05T12:50:00Z"/>
        </w:rPr>
      </w:pPr>
      <w:ins w:id="1155"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1156" w:name="_Toc372010102"/>
      <w:bookmarkStart w:id="1157" w:name="_Toc379382472"/>
      <w:bookmarkStart w:id="1158" w:name="_Toc379383172"/>
      <w:bookmarkStart w:id="1159" w:name="_Toc494974149"/>
      <w:r w:rsidRPr="00BF76E0">
        <w:t>10.2.1</w:t>
      </w:r>
      <w:r w:rsidRPr="00BF76E0">
        <w:tab/>
        <w:t>Non-text content</w:t>
      </w:r>
      <w:bookmarkEnd w:id="1156"/>
      <w:bookmarkEnd w:id="1157"/>
      <w:bookmarkEnd w:id="1158"/>
      <w:ins w:id="1160" w:author="Dave" w:date="2017-10-04T18:03:00Z">
        <w:r w:rsidR="00D4162B" w:rsidRPr="00D4162B">
          <w:t xml:space="preserve"> </w:t>
        </w:r>
      </w:ins>
      <w:ins w:id="1161" w:author="Dave" w:date="2017-10-05T12:51:00Z">
        <w:r w:rsidR="003C3032">
          <w:t>(</w:t>
        </w:r>
      </w:ins>
      <w:ins w:id="1162" w:author="Dave" w:date="2017-10-04T18:03:00Z">
        <w:r w:rsidR="00D4162B" w:rsidRPr="00D4162B">
          <w:t>SC</w:t>
        </w:r>
        <w:r w:rsidR="00D4162B">
          <w:t xml:space="preserve"> 1.1.1)</w:t>
        </w:r>
      </w:ins>
      <w:bookmarkEnd w:id="1159"/>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1163" w:name="_Toc372010103"/>
      <w:bookmarkStart w:id="1164" w:name="_Toc379382473"/>
      <w:bookmarkStart w:id="1165" w:name="_Toc379383173"/>
      <w:bookmarkStart w:id="1166" w:name="_Toc494974150"/>
      <w:r w:rsidRPr="00BF76E0">
        <w:t>10.2.2</w:t>
      </w:r>
      <w:r w:rsidRPr="00BF76E0">
        <w:tab/>
        <w:t>Audio-only and video-only (</w:t>
      </w:r>
      <w:r w:rsidR="008B7C15" w:rsidRPr="00BF76E0">
        <w:t>pre-recorded</w:t>
      </w:r>
      <w:r w:rsidRPr="00BF76E0">
        <w:t>)</w:t>
      </w:r>
      <w:bookmarkEnd w:id="1163"/>
      <w:bookmarkEnd w:id="1164"/>
      <w:bookmarkEnd w:id="1165"/>
      <w:ins w:id="1167" w:author="Dave" w:date="2017-10-04T18:03:00Z">
        <w:r w:rsidR="00D4162B">
          <w:t xml:space="preserve"> </w:t>
        </w:r>
      </w:ins>
      <w:ins w:id="1168" w:author="Dave" w:date="2017-10-05T12:51:00Z">
        <w:r w:rsidR="003C3032">
          <w:t>(</w:t>
        </w:r>
      </w:ins>
      <w:ins w:id="1169" w:author="Dave" w:date="2017-10-04T18:03:00Z">
        <w:r w:rsidR="00D4162B" w:rsidRPr="00D4162B">
          <w:t>SC</w:t>
        </w:r>
        <w:r w:rsidR="00D4162B">
          <w:t xml:space="preserve"> 1.2.1)</w:t>
        </w:r>
      </w:ins>
      <w:bookmarkEnd w:id="1166"/>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1170" w:name="_Toc372010104"/>
      <w:bookmarkStart w:id="1171" w:name="_Toc379382474"/>
      <w:bookmarkStart w:id="1172" w:name="_Toc379383174"/>
      <w:bookmarkStart w:id="1173" w:name="_Toc494974151"/>
      <w:r w:rsidRPr="00BF76E0">
        <w:t>10.2.3</w:t>
      </w:r>
      <w:r w:rsidRPr="00BF76E0">
        <w:tab/>
        <w:t>Captions (</w:t>
      </w:r>
      <w:r w:rsidR="008B7C15" w:rsidRPr="00BF76E0">
        <w:t>pre-recorded</w:t>
      </w:r>
      <w:r w:rsidRPr="00BF76E0">
        <w:t>)</w:t>
      </w:r>
      <w:bookmarkEnd w:id="1170"/>
      <w:bookmarkEnd w:id="1171"/>
      <w:bookmarkEnd w:id="1172"/>
      <w:ins w:id="1174" w:author="Dave" w:date="2017-10-04T18:03:00Z">
        <w:r w:rsidR="00D4162B" w:rsidRPr="00D4162B">
          <w:t xml:space="preserve"> </w:t>
        </w:r>
      </w:ins>
      <w:ins w:id="1175" w:author="Dave" w:date="2017-10-05T12:52:00Z">
        <w:r w:rsidR="003C3032">
          <w:t>(</w:t>
        </w:r>
      </w:ins>
      <w:ins w:id="1176" w:author="Dave" w:date="2017-10-04T18:03:00Z">
        <w:r w:rsidR="00D4162B" w:rsidRPr="00D4162B">
          <w:t>SC</w:t>
        </w:r>
        <w:r w:rsidR="00D4162B">
          <w:t xml:space="preserve"> 1.2.2)</w:t>
        </w:r>
      </w:ins>
      <w:bookmarkEnd w:id="1173"/>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1177" w:name="_Toc372010105"/>
      <w:bookmarkStart w:id="1178" w:name="_Toc379382475"/>
      <w:bookmarkStart w:id="1179" w:name="_Toc379383175"/>
      <w:bookmarkStart w:id="1180" w:name="_Toc494974152"/>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1177"/>
      <w:bookmarkEnd w:id="1178"/>
      <w:bookmarkEnd w:id="1179"/>
      <w:ins w:id="1181" w:author="Dave" w:date="2017-10-04T18:04:00Z">
        <w:r w:rsidR="00D4162B" w:rsidRPr="00D4162B">
          <w:t xml:space="preserve"> </w:t>
        </w:r>
      </w:ins>
      <w:ins w:id="1182" w:author="Dave" w:date="2017-10-05T12:52:00Z">
        <w:r w:rsidR="003C3032">
          <w:t>(</w:t>
        </w:r>
      </w:ins>
      <w:ins w:id="1183" w:author="Dave" w:date="2017-10-04T18:04:00Z">
        <w:r w:rsidR="00D4162B" w:rsidRPr="00D4162B">
          <w:t>SC</w:t>
        </w:r>
        <w:r w:rsidR="00D4162B">
          <w:t xml:space="preserve"> 1.2.3)</w:t>
        </w:r>
      </w:ins>
      <w:bookmarkEnd w:id="1180"/>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1184" w:name="_Toc372010106"/>
      <w:bookmarkStart w:id="1185" w:name="_Toc379382476"/>
      <w:bookmarkStart w:id="1186" w:name="_Toc379383176"/>
      <w:bookmarkStart w:id="1187" w:name="_Toc494974153"/>
      <w:r w:rsidRPr="00BF76E0">
        <w:t>10.2.5</w:t>
      </w:r>
      <w:r w:rsidRPr="00BF76E0">
        <w:tab/>
        <w:t>Captions (live)</w:t>
      </w:r>
      <w:bookmarkEnd w:id="1184"/>
      <w:bookmarkEnd w:id="1185"/>
      <w:bookmarkEnd w:id="1186"/>
      <w:ins w:id="1188" w:author="Dave" w:date="2017-10-04T18:04:00Z">
        <w:r w:rsidR="00D4162B" w:rsidRPr="00D4162B">
          <w:t xml:space="preserve"> </w:t>
        </w:r>
      </w:ins>
      <w:ins w:id="1189" w:author="Dave" w:date="2017-10-05T12:52:00Z">
        <w:r w:rsidR="003C3032">
          <w:t>(</w:t>
        </w:r>
      </w:ins>
      <w:ins w:id="1190" w:author="Dave" w:date="2017-10-04T18:04:00Z">
        <w:r w:rsidR="00D4162B" w:rsidRPr="00D4162B">
          <w:t>SC</w:t>
        </w:r>
        <w:r w:rsidR="00D4162B">
          <w:t xml:space="preserve"> 1.2.4)</w:t>
        </w:r>
      </w:ins>
      <w:bookmarkEnd w:id="1187"/>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1191" w:name="_Toc372010107"/>
      <w:bookmarkStart w:id="1192" w:name="_Toc379382477"/>
      <w:bookmarkStart w:id="1193" w:name="_Toc379383177"/>
      <w:bookmarkStart w:id="1194" w:name="_Toc494974154"/>
      <w:r w:rsidRPr="00BF76E0">
        <w:t>10.2.6</w:t>
      </w:r>
      <w:r w:rsidRPr="00BF76E0">
        <w:tab/>
        <w:t>Audio description (</w:t>
      </w:r>
      <w:r w:rsidR="008B7C15" w:rsidRPr="00BF76E0">
        <w:t>pre-recorded</w:t>
      </w:r>
      <w:r w:rsidRPr="00BF76E0">
        <w:t>)</w:t>
      </w:r>
      <w:bookmarkEnd w:id="1191"/>
      <w:bookmarkEnd w:id="1192"/>
      <w:bookmarkEnd w:id="1193"/>
      <w:ins w:id="1195" w:author="Dave" w:date="2017-10-04T18:04:00Z">
        <w:r w:rsidR="00D4162B" w:rsidRPr="00D4162B">
          <w:t xml:space="preserve"> </w:t>
        </w:r>
      </w:ins>
      <w:ins w:id="1196" w:author="Dave" w:date="2017-10-05T12:52:00Z">
        <w:r w:rsidR="003C3032">
          <w:t>(</w:t>
        </w:r>
      </w:ins>
      <w:ins w:id="1197" w:author="Dave" w:date="2017-10-04T18:04:00Z">
        <w:r w:rsidR="00D4162B" w:rsidRPr="00D4162B">
          <w:t>SC</w:t>
        </w:r>
        <w:r w:rsidR="00D4162B">
          <w:t xml:space="preserve"> 1.2.5)</w:t>
        </w:r>
      </w:ins>
      <w:bookmarkEnd w:id="1194"/>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1198" w:name="_Toc372010108"/>
      <w:bookmarkStart w:id="1199" w:name="_Toc379382478"/>
      <w:bookmarkStart w:id="1200" w:name="_Toc379383178"/>
      <w:bookmarkStart w:id="1201" w:name="_Toc494974155"/>
      <w:r w:rsidRPr="00BF76E0">
        <w:t>10.2.7</w:t>
      </w:r>
      <w:r w:rsidRPr="00BF76E0">
        <w:tab/>
        <w:t>Info and relationships</w:t>
      </w:r>
      <w:bookmarkEnd w:id="1198"/>
      <w:bookmarkEnd w:id="1199"/>
      <w:bookmarkEnd w:id="1200"/>
      <w:ins w:id="1202" w:author="Dave" w:date="2017-10-04T18:04:00Z">
        <w:r w:rsidR="00D4162B" w:rsidRPr="00D4162B">
          <w:t xml:space="preserve"> </w:t>
        </w:r>
      </w:ins>
      <w:ins w:id="1203" w:author="Dave" w:date="2017-10-05T12:52:00Z">
        <w:r w:rsidR="003C3032">
          <w:t>(</w:t>
        </w:r>
      </w:ins>
      <w:ins w:id="1204" w:author="Dave" w:date="2017-10-04T18:04:00Z">
        <w:r w:rsidR="00D4162B" w:rsidRPr="00D4162B">
          <w:t>SC</w:t>
        </w:r>
        <w:r w:rsidR="00D4162B">
          <w:t xml:space="preserve"> 1.3.1)</w:t>
        </w:r>
      </w:ins>
      <w:bookmarkEnd w:id="1201"/>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1205" w:name="_Toc372010109"/>
      <w:bookmarkStart w:id="1206" w:name="_Toc379382479"/>
      <w:bookmarkStart w:id="1207" w:name="_Toc379383179"/>
      <w:bookmarkStart w:id="1208" w:name="_Toc494974156"/>
      <w:r w:rsidRPr="00BF76E0">
        <w:lastRenderedPageBreak/>
        <w:t>10.2.8</w:t>
      </w:r>
      <w:r w:rsidRPr="00BF76E0">
        <w:tab/>
        <w:t>Meaningful sequence</w:t>
      </w:r>
      <w:bookmarkEnd w:id="1205"/>
      <w:bookmarkEnd w:id="1206"/>
      <w:bookmarkEnd w:id="1207"/>
      <w:ins w:id="1209" w:author="Dave" w:date="2017-10-04T18:04:00Z">
        <w:r w:rsidR="00D4162B" w:rsidRPr="00D4162B">
          <w:t xml:space="preserve"> </w:t>
        </w:r>
      </w:ins>
      <w:ins w:id="1210" w:author="Dave" w:date="2017-10-05T12:52:00Z">
        <w:r w:rsidR="003C3032">
          <w:t>(</w:t>
        </w:r>
      </w:ins>
      <w:ins w:id="1211" w:author="Dave" w:date="2017-10-04T18:04:00Z">
        <w:r w:rsidR="00D4162B" w:rsidRPr="00D4162B">
          <w:t>SC</w:t>
        </w:r>
        <w:r w:rsidR="00EA7A27">
          <w:t xml:space="preserve"> 1.3.2)</w:t>
        </w:r>
      </w:ins>
      <w:bookmarkEnd w:id="1208"/>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1212" w:name="_Toc372010110"/>
      <w:bookmarkStart w:id="1213" w:name="_Toc379382480"/>
      <w:bookmarkStart w:id="1214" w:name="_Toc379383180"/>
      <w:bookmarkStart w:id="1215" w:name="_Toc494974157"/>
      <w:r w:rsidRPr="00BF76E0">
        <w:t>10.2.9</w:t>
      </w:r>
      <w:r w:rsidRPr="00BF76E0">
        <w:tab/>
        <w:t>Sensory characteristics</w:t>
      </w:r>
      <w:bookmarkEnd w:id="1212"/>
      <w:bookmarkEnd w:id="1213"/>
      <w:bookmarkEnd w:id="1214"/>
      <w:ins w:id="1216" w:author="Dave" w:date="2017-10-04T18:05:00Z">
        <w:r w:rsidR="00EA7A27" w:rsidRPr="00EA7A27">
          <w:t xml:space="preserve"> </w:t>
        </w:r>
      </w:ins>
      <w:ins w:id="1217" w:author="Dave" w:date="2017-10-05T12:52:00Z">
        <w:r w:rsidR="003C3032">
          <w:t>(</w:t>
        </w:r>
      </w:ins>
      <w:ins w:id="1218" w:author="Dave" w:date="2017-10-04T18:05:00Z">
        <w:r w:rsidR="00EA7A27" w:rsidRPr="00EA7A27">
          <w:t>SC</w:t>
        </w:r>
        <w:r w:rsidR="00EA7A27">
          <w:t xml:space="preserve"> 1.3.3)</w:t>
        </w:r>
      </w:ins>
      <w:bookmarkEnd w:id="1215"/>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1219" w:name="_Toc372010111"/>
      <w:bookmarkStart w:id="1220" w:name="_Toc379382481"/>
      <w:bookmarkStart w:id="1221" w:name="_Toc379383181"/>
      <w:bookmarkStart w:id="1222" w:name="_Toc494974158"/>
      <w:r w:rsidRPr="00BF76E0">
        <w:t>10.2.10</w:t>
      </w:r>
      <w:r w:rsidRPr="00BF76E0">
        <w:tab/>
        <w:t>Use of colour</w:t>
      </w:r>
      <w:bookmarkEnd w:id="1219"/>
      <w:bookmarkEnd w:id="1220"/>
      <w:bookmarkEnd w:id="1221"/>
      <w:ins w:id="1223" w:author="Dave" w:date="2017-10-04T18:05:00Z">
        <w:r w:rsidR="00EA7A27" w:rsidRPr="00EA7A27">
          <w:t xml:space="preserve"> </w:t>
        </w:r>
      </w:ins>
      <w:ins w:id="1224" w:author="Dave" w:date="2017-10-05T12:52:00Z">
        <w:r w:rsidR="003C3032">
          <w:t>(</w:t>
        </w:r>
      </w:ins>
      <w:ins w:id="1225" w:author="Dave" w:date="2017-10-04T18:05:00Z">
        <w:r w:rsidR="00EA7A27" w:rsidRPr="00EA7A27">
          <w:t>SC</w:t>
        </w:r>
        <w:r w:rsidR="00EA7A27">
          <w:t xml:space="preserve"> 1.4.1)</w:t>
        </w:r>
      </w:ins>
      <w:bookmarkEnd w:id="1222"/>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1226" w:name="_Toc372010112"/>
      <w:bookmarkStart w:id="1227" w:name="_Toc379382482"/>
      <w:bookmarkStart w:id="1228" w:name="_Toc379383182"/>
      <w:bookmarkStart w:id="1229" w:name="_Toc494974159"/>
      <w:r w:rsidRPr="00BF76E0">
        <w:t>10.2.11</w:t>
      </w:r>
      <w:r w:rsidRPr="00BF76E0">
        <w:tab/>
        <w:t>Audio control</w:t>
      </w:r>
      <w:bookmarkEnd w:id="1226"/>
      <w:bookmarkEnd w:id="1227"/>
      <w:bookmarkEnd w:id="1228"/>
      <w:ins w:id="1230" w:author="Dave" w:date="2017-10-04T18:05:00Z">
        <w:r w:rsidR="00EA7A27" w:rsidRPr="00EA7A27">
          <w:t xml:space="preserve"> </w:t>
        </w:r>
      </w:ins>
      <w:ins w:id="1231" w:author="Dave" w:date="2017-10-05T12:52:00Z">
        <w:r w:rsidR="003C3032">
          <w:t>(</w:t>
        </w:r>
      </w:ins>
      <w:ins w:id="1232" w:author="Dave" w:date="2017-10-04T18:05:00Z">
        <w:r w:rsidR="00EA7A27" w:rsidRPr="00EA7A27">
          <w:t>SC</w:t>
        </w:r>
        <w:r w:rsidR="00EA7A27">
          <w:t xml:space="preserve"> 1.4.2)</w:t>
        </w:r>
      </w:ins>
      <w:bookmarkEnd w:id="1229"/>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1233" w:name="_Toc372010113"/>
      <w:bookmarkStart w:id="1234" w:name="_Toc379382483"/>
      <w:bookmarkStart w:id="1235" w:name="_Toc379383183"/>
      <w:bookmarkStart w:id="1236" w:name="_Toc494974160"/>
      <w:r w:rsidRPr="00BF76E0">
        <w:lastRenderedPageBreak/>
        <w:t>10.2.12</w:t>
      </w:r>
      <w:r w:rsidRPr="00BF76E0">
        <w:tab/>
        <w:t>Contrast (minimum)</w:t>
      </w:r>
      <w:bookmarkEnd w:id="1233"/>
      <w:bookmarkEnd w:id="1234"/>
      <w:bookmarkEnd w:id="1235"/>
      <w:ins w:id="1237" w:author="Dave" w:date="2017-10-04T18:05:00Z">
        <w:r w:rsidR="00EA7A27" w:rsidRPr="00EA7A27">
          <w:t xml:space="preserve"> </w:t>
        </w:r>
      </w:ins>
      <w:ins w:id="1238" w:author="Dave" w:date="2017-10-05T12:52:00Z">
        <w:r w:rsidR="003C3032">
          <w:t>(</w:t>
        </w:r>
      </w:ins>
      <w:ins w:id="1239" w:author="Dave" w:date="2017-10-04T18:05:00Z">
        <w:r w:rsidR="00EA7A27" w:rsidRPr="00EA7A27">
          <w:t>SC</w:t>
        </w:r>
        <w:r w:rsidR="00EA7A27">
          <w:t xml:space="preserve"> 1.4.3)</w:t>
        </w:r>
      </w:ins>
      <w:bookmarkEnd w:id="1236"/>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1240" w:name="_Toc372010114"/>
      <w:bookmarkStart w:id="1241" w:name="_Toc379382484"/>
      <w:bookmarkStart w:id="1242" w:name="_Toc379383184"/>
      <w:bookmarkStart w:id="1243" w:name="_Toc494974161"/>
      <w:r w:rsidRPr="00BF76E0">
        <w:t>10.2.13</w:t>
      </w:r>
      <w:r w:rsidRPr="00BF76E0">
        <w:tab/>
        <w:t>Resize text</w:t>
      </w:r>
      <w:bookmarkEnd w:id="1240"/>
      <w:bookmarkEnd w:id="1241"/>
      <w:bookmarkEnd w:id="1242"/>
      <w:ins w:id="1244" w:author="Dave" w:date="2017-10-04T18:05:00Z">
        <w:r w:rsidR="00EA7A27" w:rsidRPr="00EA7A27">
          <w:t xml:space="preserve"> </w:t>
        </w:r>
      </w:ins>
      <w:ins w:id="1245" w:author="Dave" w:date="2017-10-05T12:52:00Z">
        <w:r w:rsidR="003C3032">
          <w:t>(</w:t>
        </w:r>
      </w:ins>
      <w:ins w:id="1246" w:author="Dave" w:date="2017-10-04T18:05:00Z">
        <w:r w:rsidR="00EA7A27" w:rsidRPr="00EA7A27">
          <w:t>SC</w:t>
        </w:r>
        <w:r w:rsidR="00EA7A27">
          <w:t xml:space="preserve"> 1.4.4)</w:t>
        </w:r>
      </w:ins>
      <w:bookmarkEnd w:id="1243"/>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1247" w:name="_Toc372010115"/>
      <w:bookmarkStart w:id="1248" w:name="_Toc379382485"/>
      <w:bookmarkStart w:id="1249" w:name="_Toc379383185"/>
      <w:bookmarkStart w:id="1250" w:name="_Toc494974162"/>
      <w:r w:rsidRPr="00BF76E0">
        <w:t>10.2.14</w:t>
      </w:r>
      <w:r w:rsidRPr="00BF76E0">
        <w:tab/>
        <w:t>Images of text</w:t>
      </w:r>
      <w:bookmarkEnd w:id="1247"/>
      <w:bookmarkEnd w:id="1248"/>
      <w:bookmarkEnd w:id="1249"/>
      <w:ins w:id="1251" w:author="Dave" w:date="2017-10-04T18:06:00Z">
        <w:r w:rsidR="00EA7A27" w:rsidRPr="00EA7A27">
          <w:t xml:space="preserve"> </w:t>
        </w:r>
      </w:ins>
      <w:ins w:id="1252" w:author="Dave" w:date="2017-10-05T12:52:00Z">
        <w:r w:rsidR="003C3032">
          <w:t>(</w:t>
        </w:r>
      </w:ins>
      <w:ins w:id="1253" w:author="Dave" w:date="2017-10-04T18:06:00Z">
        <w:r w:rsidR="00EA7A27" w:rsidRPr="00EA7A27">
          <w:t>SC</w:t>
        </w:r>
        <w:r w:rsidR="00EA7A27">
          <w:t xml:space="preserve"> 1.4.5)</w:t>
        </w:r>
      </w:ins>
      <w:bookmarkEnd w:id="1250"/>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1254" w:name="_Toc372010116"/>
      <w:bookmarkStart w:id="1255" w:name="_Toc379382486"/>
      <w:bookmarkStart w:id="1256" w:name="_Toc379383186"/>
      <w:bookmarkStart w:id="1257" w:name="_Toc494974163"/>
      <w:r w:rsidRPr="00BF76E0">
        <w:t>10.2.15</w:t>
      </w:r>
      <w:r w:rsidRPr="00BF76E0">
        <w:tab/>
        <w:t>Keyboard</w:t>
      </w:r>
      <w:bookmarkEnd w:id="1254"/>
      <w:bookmarkEnd w:id="1255"/>
      <w:bookmarkEnd w:id="1256"/>
      <w:ins w:id="1258" w:author="Dave" w:date="2017-10-04T18:06:00Z">
        <w:r w:rsidR="00EA7A27" w:rsidRPr="00EA7A27">
          <w:t xml:space="preserve"> </w:t>
        </w:r>
      </w:ins>
      <w:ins w:id="1259" w:author="Dave" w:date="2017-10-05T12:52:00Z">
        <w:r w:rsidR="003C3032">
          <w:t>(</w:t>
        </w:r>
      </w:ins>
      <w:ins w:id="1260" w:author="Dave" w:date="2017-10-04T18:06:00Z">
        <w:r w:rsidR="00EA7A27" w:rsidRPr="00EA7A27">
          <w:t>SC</w:t>
        </w:r>
        <w:r w:rsidR="00EA7A27">
          <w:t xml:space="preserve"> 2.1.1)</w:t>
        </w:r>
      </w:ins>
      <w:bookmarkEnd w:id="1257"/>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261" w:name="_Toc372010117"/>
      <w:bookmarkStart w:id="1262" w:name="_Toc379382487"/>
      <w:bookmarkStart w:id="1263" w:name="_Toc379383187"/>
    </w:p>
    <w:p w14:paraId="679BD0B0" w14:textId="70E015CF" w:rsidR="00A952F1" w:rsidRPr="00BF76E0" w:rsidRDefault="00A952F1" w:rsidP="00BF76E0">
      <w:pPr>
        <w:pStyle w:val="Heading3"/>
      </w:pPr>
      <w:bookmarkStart w:id="1264" w:name="_Toc494974164"/>
      <w:r w:rsidRPr="00BF76E0">
        <w:lastRenderedPageBreak/>
        <w:t>10.2.16</w:t>
      </w:r>
      <w:r w:rsidRPr="00BF76E0">
        <w:tab/>
        <w:t>No keyboard trap</w:t>
      </w:r>
      <w:bookmarkEnd w:id="1261"/>
      <w:bookmarkEnd w:id="1262"/>
      <w:bookmarkEnd w:id="1263"/>
      <w:ins w:id="1265" w:author="Dave" w:date="2017-10-04T18:06:00Z">
        <w:r w:rsidR="00EA7A27" w:rsidRPr="00EA7A27">
          <w:t xml:space="preserve"> </w:t>
        </w:r>
      </w:ins>
      <w:ins w:id="1266" w:author="Dave" w:date="2017-10-05T12:52:00Z">
        <w:r w:rsidR="003C3032">
          <w:t>(</w:t>
        </w:r>
      </w:ins>
      <w:ins w:id="1267" w:author="Dave" w:date="2017-10-04T18:06:00Z">
        <w:r w:rsidR="00EA7A27" w:rsidRPr="00EA7A27">
          <w:t>SC</w:t>
        </w:r>
        <w:r w:rsidR="00EA7A27">
          <w:t xml:space="preserve"> 2.1.2)</w:t>
        </w:r>
      </w:ins>
      <w:bookmarkEnd w:id="1264"/>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all content in the document (whether </w:t>
            </w:r>
            <w:r w:rsidRPr="0033092B">
              <w:rPr>
                <w:rFonts w:ascii="Arial" w:hAnsi="Arial"/>
                <w:sz w:val="18"/>
              </w:rPr>
              <w:t>or</w:t>
            </w:r>
            <w:r w:rsidRPr="00BF76E0">
              <w:rPr>
                <w:rFonts w:ascii="Arial" w:hAnsi="Arial"/>
                <w:sz w:val="18"/>
              </w:rPr>
              <w:t xml:space="preserve"> not it is used to meet other success criteria) </w:t>
            </w:r>
            <w:r w:rsidRPr="00B7028D">
              <w:rPr>
                <w:rFonts w:ascii="Arial" w:hAnsi="Arial"/>
                <w:sz w:val="18"/>
              </w:rPr>
              <w:t>must</w:t>
            </w:r>
            <w:r w:rsidRPr="00BF76E0">
              <w:rPr>
                <w:rFonts w:ascii="Arial" w:hAnsi="Arial"/>
                <w:sz w:val="18"/>
              </w:rPr>
              <w:t xml:space="preserve"> 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1268" w:name="_Toc372010118"/>
      <w:bookmarkStart w:id="1269" w:name="_Toc379382488"/>
      <w:bookmarkStart w:id="1270" w:name="_Toc379383188"/>
      <w:bookmarkStart w:id="1271" w:name="_Toc494974165"/>
      <w:r w:rsidRPr="00BF76E0">
        <w:t>10.2.17</w:t>
      </w:r>
      <w:r w:rsidRPr="00BF76E0">
        <w:tab/>
        <w:t>Timing adjustable</w:t>
      </w:r>
      <w:bookmarkEnd w:id="1268"/>
      <w:bookmarkEnd w:id="1269"/>
      <w:bookmarkEnd w:id="1270"/>
      <w:ins w:id="1272" w:author="Dave" w:date="2017-10-04T18:06:00Z">
        <w:r w:rsidR="00EA7A27" w:rsidRPr="00EA7A27">
          <w:t xml:space="preserve"> </w:t>
        </w:r>
      </w:ins>
      <w:ins w:id="1273" w:author="Dave" w:date="2017-10-05T12:52:00Z">
        <w:r w:rsidR="003C3032">
          <w:t>(</w:t>
        </w:r>
      </w:ins>
      <w:ins w:id="1274" w:author="Dave" w:date="2017-10-04T18:06:00Z">
        <w:r w:rsidR="00EA7A27" w:rsidRPr="00EA7A27">
          <w:t>SC</w:t>
        </w:r>
      </w:ins>
      <w:ins w:id="1275" w:author="Dave" w:date="2017-10-04T18:07:00Z">
        <w:r w:rsidR="00EA7A27">
          <w:t xml:space="preserve"> 2.2.1)</w:t>
        </w:r>
      </w:ins>
      <w:bookmarkEnd w:id="1271"/>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987D49">
      <w:pPr>
        <w:pStyle w:val="Heading3"/>
      </w:pPr>
      <w:bookmarkStart w:id="1276" w:name="_Toc372010119"/>
      <w:bookmarkStart w:id="1277" w:name="_Toc379382489"/>
      <w:bookmarkStart w:id="1278" w:name="_Toc379383189"/>
      <w:bookmarkStart w:id="1279" w:name="_Toc494974166"/>
      <w:r w:rsidRPr="00BF76E0">
        <w:t>10.2.18</w:t>
      </w:r>
      <w:r w:rsidRPr="00BF76E0">
        <w:tab/>
        <w:t>Pause, stop, hide</w:t>
      </w:r>
      <w:bookmarkEnd w:id="1276"/>
      <w:bookmarkEnd w:id="1277"/>
      <w:bookmarkEnd w:id="1278"/>
      <w:ins w:id="1280" w:author="Dave" w:date="2017-10-04T18:07:00Z">
        <w:r w:rsidR="00EA7A27">
          <w:t xml:space="preserve"> </w:t>
        </w:r>
      </w:ins>
      <w:ins w:id="1281" w:author="Dave" w:date="2017-10-05T12:52:00Z">
        <w:r w:rsidR="003C3032">
          <w:t>(</w:t>
        </w:r>
      </w:ins>
      <w:ins w:id="1282" w:author="Dave" w:date="2017-10-04T18:07:00Z">
        <w:r w:rsidR="00EA7A27" w:rsidRPr="00EA7A27">
          <w:t>SC</w:t>
        </w:r>
        <w:r w:rsidR="00EA7A27">
          <w:t xml:space="preserve"> 2.2.2)</w:t>
        </w:r>
      </w:ins>
      <w:bookmarkEnd w:id="1279"/>
    </w:p>
    <w:p w14:paraId="789A4B47" w14:textId="77777777" w:rsidR="00A952F1" w:rsidRPr="00BF76E0" w:rsidRDefault="00A952F1" w:rsidP="00987D49">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A952F1">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702AE7">
            <w:pPr>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702AE7">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185056">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lastRenderedPageBreak/>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1283" w:name="_Toc372010120"/>
      <w:bookmarkStart w:id="1284" w:name="_Toc379382490"/>
      <w:bookmarkStart w:id="1285" w:name="_Toc379383190"/>
      <w:bookmarkStart w:id="1286" w:name="_Toc494974167"/>
      <w:r w:rsidRPr="00BF76E0">
        <w:t>10.2.19</w:t>
      </w:r>
      <w:r w:rsidRPr="00BF76E0">
        <w:tab/>
        <w:t xml:space="preserve">Three flashes </w:t>
      </w:r>
      <w:r w:rsidRPr="0033092B">
        <w:t>or</w:t>
      </w:r>
      <w:r w:rsidRPr="00BF76E0">
        <w:t xml:space="preserve"> below threshold</w:t>
      </w:r>
      <w:bookmarkEnd w:id="1283"/>
      <w:bookmarkEnd w:id="1284"/>
      <w:bookmarkEnd w:id="1285"/>
      <w:ins w:id="1287" w:author="Dave" w:date="2017-10-04T18:07:00Z">
        <w:r w:rsidR="00EA7A27" w:rsidRPr="00EA7A27">
          <w:t xml:space="preserve"> </w:t>
        </w:r>
      </w:ins>
      <w:ins w:id="1288" w:author="Dave" w:date="2017-10-05T12:52:00Z">
        <w:r w:rsidR="003C3032">
          <w:t>(</w:t>
        </w:r>
      </w:ins>
      <w:ins w:id="1289" w:author="Dave" w:date="2017-10-04T18:07:00Z">
        <w:r w:rsidR="00EA7A27" w:rsidRPr="00EA7A27">
          <w:t>SC</w:t>
        </w:r>
        <w:r w:rsidR="00EA7A27">
          <w:t xml:space="preserve"> 2.3.1)</w:t>
        </w:r>
      </w:ins>
      <w:bookmarkEnd w:id="1286"/>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1290" w:name="_Toc372010121"/>
      <w:bookmarkStart w:id="1291" w:name="_Toc379382491"/>
      <w:bookmarkStart w:id="1292" w:name="_Toc379383191"/>
      <w:bookmarkStart w:id="1293" w:name="_Toc494974168"/>
      <w:r w:rsidRPr="00BF76E0">
        <w:t>10.2.20</w:t>
      </w:r>
      <w:r w:rsidRPr="00BF76E0">
        <w:tab/>
        <w:t>Empty clause</w:t>
      </w:r>
      <w:bookmarkEnd w:id="1290"/>
      <w:bookmarkEnd w:id="1291"/>
      <w:bookmarkEnd w:id="1292"/>
      <w:bookmarkEnd w:id="1293"/>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1294" w:name="_Toc372010122"/>
      <w:bookmarkStart w:id="1295" w:name="_Toc379382492"/>
      <w:bookmarkStart w:id="1296" w:name="_Toc379383192"/>
      <w:bookmarkStart w:id="1297" w:name="_Toc494974169"/>
      <w:r w:rsidRPr="00BF76E0">
        <w:t>10.2.21</w:t>
      </w:r>
      <w:r w:rsidRPr="00BF76E0">
        <w:tab/>
        <w:t>Document titled</w:t>
      </w:r>
      <w:bookmarkEnd w:id="1294"/>
      <w:bookmarkEnd w:id="1295"/>
      <w:bookmarkEnd w:id="1296"/>
      <w:ins w:id="1298" w:author="Dave" w:date="2017-10-04T18:07:00Z">
        <w:r w:rsidR="00EA7A27" w:rsidRPr="00EA7A27">
          <w:t xml:space="preserve"> </w:t>
        </w:r>
      </w:ins>
      <w:ins w:id="1299" w:author="Dave" w:date="2017-10-05T12:52:00Z">
        <w:r w:rsidR="003C3032">
          <w:t>(</w:t>
        </w:r>
      </w:ins>
      <w:ins w:id="1300" w:author="Dave" w:date="2017-10-04T18:07:00Z">
        <w:r w:rsidR="00EA7A27" w:rsidRPr="00EA7A27">
          <w:t>SC</w:t>
        </w:r>
        <w:r w:rsidR="00EA7A27">
          <w:t xml:space="preserve"> 2.4.2)</w:t>
        </w:r>
      </w:ins>
      <w:bookmarkEnd w:id="1297"/>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1301" w:name="_Toc372010123"/>
      <w:bookmarkStart w:id="1302" w:name="_Toc379382493"/>
      <w:bookmarkStart w:id="1303" w:name="_Toc379383193"/>
      <w:bookmarkStart w:id="1304" w:name="_Toc494974170"/>
      <w:r w:rsidRPr="00BF76E0">
        <w:lastRenderedPageBreak/>
        <w:t>10.2.22</w:t>
      </w:r>
      <w:r w:rsidRPr="00BF76E0">
        <w:tab/>
        <w:t>Focus order</w:t>
      </w:r>
      <w:bookmarkEnd w:id="1301"/>
      <w:bookmarkEnd w:id="1302"/>
      <w:bookmarkEnd w:id="1303"/>
      <w:ins w:id="1305" w:author="Dave" w:date="2017-10-04T18:08:00Z">
        <w:r w:rsidR="00EA7A27" w:rsidRPr="00EA7A27">
          <w:t xml:space="preserve"> </w:t>
        </w:r>
      </w:ins>
      <w:ins w:id="1306" w:author="Dave" w:date="2017-10-05T12:52:00Z">
        <w:r w:rsidR="003C3032">
          <w:t>(</w:t>
        </w:r>
      </w:ins>
      <w:ins w:id="1307" w:author="Dave" w:date="2017-10-04T18:08:00Z">
        <w:r w:rsidR="00EA7A27" w:rsidRPr="00EA7A27">
          <w:t>SC</w:t>
        </w:r>
        <w:r w:rsidR="00EA7A27">
          <w:t xml:space="preserve"> 2.4.3)</w:t>
        </w:r>
      </w:ins>
      <w:bookmarkEnd w:id="1304"/>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1308" w:name="_Toc372010124"/>
      <w:bookmarkStart w:id="1309" w:name="_Toc379382494"/>
      <w:bookmarkStart w:id="1310" w:name="_Toc379383194"/>
      <w:bookmarkStart w:id="1311" w:name="_Toc494974171"/>
      <w:r w:rsidRPr="00BF76E0">
        <w:t>10.2.23</w:t>
      </w:r>
      <w:r w:rsidRPr="00BF76E0">
        <w:tab/>
        <w:t>Link purpose (in context)</w:t>
      </w:r>
      <w:bookmarkEnd w:id="1308"/>
      <w:bookmarkEnd w:id="1309"/>
      <w:bookmarkEnd w:id="1310"/>
      <w:ins w:id="1312" w:author="Dave" w:date="2017-10-04T18:08:00Z">
        <w:r w:rsidR="00EA7A27" w:rsidRPr="00EA7A27">
          <w:t xml:space="preserve"> </w:t>
        </w:r>
      </w:ins>
      <w:ins w:id="1313" w:author="Dave" w:date="2017-10-05T12:52:00Z">
        <w:r w:rsidR="003C3032">
          <w:t>(</w:t>
        </w:r>
      </w:ins>
      <w:ins w:id="1314" w:author="Dave" w:date="2017-10-04T18:08:00Z">
        <w:r w:rsidR="00EA7A27" w:rsidRPr="00EA7A27">
          <w:t>SC</w:t>
        </w:r>
        <w:r w:rsidR="00EA7A27">
          <w:t xml:space="preserve"> 2.4.4)</w:t>
        </w:r>
      </w:ins>
      <w:bookmarkEnd w:id="1311"/>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1315" w:name="_Toc372010125"/>
      <w:bookmarkStart w:id="1316" w:name="_Toc379382495"/>
      <w:bookmarkStart w:id="1317" w:name="_Toc379383195"/>
      <w:bookmarkStart w:id="1318" w:name="_Toc494974172"/>
      <w:r w:rsidRPr="00BF76E0">
        <w:t>10.2.24</w:t>
      </w:r>
      <w:r w:rsidRPr="00BF76E0">
        <w:tab/>
      </w:r>
      <w:r w:rsidR="00F907C9" w:rsidRPr="008B0383">
        <w:t>Empty clause</w:t>
      </w:r>
      <w:bookmarkEnd w:id="1315"/>
      <w:bookmarkEnd w:id="1316"/>
      <w:bookmarkEnd w:id="1317"/>
      <w:bookmarkEnd w:id="1318"/>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1319" w:name="_Toc372010126"/>
      <w:bookmarkStart w:id="1320" w:name="_Toc379382496"/>
      <w:bookmarkStart w:id="1321" w:name="_Toc379383196"/>
      <w:bookmarkStart w:id="1322" w:name="_Toc494974173"/>
      <w:r w:rsidRPr="00BF76E0">
        <w:t>10.2.25</w:t>
      </w:r>
      <w:r w:rsidRPr="00BF76E0">
        <w:tab/>
        <w:t>Headings and labels</w:t>
      </w:r>
      <w:bookmarkEnd w:id="1319"/>
      <w:bookmarkEnd w:id="1320"/>
      <w:bookmarkEnd w:id="1321"/>
      <w:ins w:id="1323" w:author="Dave" w:date="2017-10-04T18:08:00Z">
        <w:r w:rsidR="00EA7A27" w:rsidRPr="00EA7A27">
          <w:t xml:space="preserve"> </w:t>
        </w:r>
      </w:ins>
      <w:ins w:id="1324" w:author="Dave" w:date="2017-10-05T12:52:00Z">
        <w:r w:rsidR="003C3032">
          <w:t>(</w:t>
        </w:r>
      </w:ins>
      <w:ins w:id="1325" w:author="Dave" w:date="2017-10-04T18:08:00Z">
        <w:r w:rsidR="00EA7A27" w:rsidRPr="00EA7A27">
          <w:t>SC</w:t>
        </w:r>
        <w:r w:rsidR="00EA7A27">
          <w:t xml:space="preserve"> 2.4.6)</w:t>
        </w:r>
      </w:ins>
      <w:bookmarkEnd w:id="1322"/>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1326" w:name="_Toc372010127"/>
      <w:bookmarkStart w:id="1327" w:name="_Toc379382497"/>
      <w:bookmarkStart w:id="1328" w:name="_Toc379383197"/>
      <w:bookmarkStart w:id="1329" w:name="_Toc494974174"/>
      <w:r w:rsidRPr="00BF76E0">
        <w:t>10.2.26</w:t>
      </w:r>
      <w:r w:rsidRPr="00BF76E0">
        <w:tab/>
        <w:t>Focus visible</w:t>
      </w:r>
      <w:bookmarkEnd w:id="1326"/>
      <w:bookmarkEnd w:id="1327"/>
      <w:bookmarkEnd w:id="1328"/>
      <w:ins w:id="1330" w:author="Dave" w:date="2017-10-04T18:08:00Z">
        <w:r w:rsidR="00EA7A27" w:rsidRPr="00EA7A27">
          <w:t xml:space="preserve"> </w:t>
        </w:r>
      </w:ins>
      <w:ins w:id="1331" w:author="Dave" w:date="2017-10-05T12:52:00Z">
        <w:r w:rsidR="003C3032">
          <w:t>(</w:t>
        </w:r>
      </w:ins>
      <w:ins w:id="1332" w:author="Dave" w:date="2017-10-04T18:08:00Z">
        <w:r w:rsidR="00EA7A27" w:rsidRPr="00EA7A27">
          <w:t>SC</w:t>
        </w:r>
        <w:r w:rsidR="00EA7A27">
          <w:t xml:space="preserve"> 2.4.7)</w:t>
        </w:r>
      </w:ins>
      <w:bookmarkEnd w:id="1329"/>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1333" w:name="_Toc372010128"/>
      <w:bookmarkStart w:id="1334" w:name="_Toc379382498"/>
      <w:bookmarkStart w:id="1335" w:name="_Toc379383198"/>
      <w:bookmarkStart w:id="1336" w:name="_Toc494974175"/>
      <w:r w:rsidRPr="00BF76E0">
        <w:t>10.2.27</w:t>
      </w:r>
      <w:r w:rsidRPr="00BF76E0">
        <w:tab/>
        <w:t xml:space="preserve">Language of </w:t>
      </w:r>
      <w:bookmarkEnd w:id="1333"/>
      <w:bookmarkEnd w:id="1334"/>
      <w:bookmarkEnd w:id="1335"/>
      <w:r w:rsidR="00CE3C13">
        <w:t>document</w:t>
      </w:r>
      <w:ins w:id="1337" w:author="Dave" w:date="2017-10-04T18:08:00Z">
        <w:r w:rsidR="00EA7A27" w:rsidRPr="00EA7A27">
          <w:t xml:space="preserve"> </w:t>
        </w:r>
      </w:ins>
      <w:ins w:id="1338" w:author="Dave" w:date="2017-10-05T12:52:00Z">
        <w:r w:rsidR="003C3032">
          <w:t>(</w:t>
        </w:r>
      </w:ins>
      <w:ins w:id="1339" w:author="Dave" w:date="2017-10-04T18:08:00Z">
        <w:r w:rsidR="00EA7A27" w:rsidRPr="00EA7A27">
          <w:t>SC</w:t>
        </w:r>
        <w:r w:rsidR="00EA7A27">
          <w:t xml:space="preserve"> 3.1.1)</w:t>
        </w:r>
      </w:ins>
      <w:bookmarkEnd w:id="1336"/>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1340" w:name="_Toc372010129"/>
      <w:bookmarkStart w:id="1341" w:name="_Toc379382499"/>
      <w:bookmarkStart w:id="1342" w:name="_Toc379383199"/>
      <w:bookmarkStart w:id="1343" w:name="_Toc494974176"/>
      <w:r w:rsidRPr="00BF76E0">
        <w:t>10.2.28</w:t>
      </w:r>
      <w:r w:rsidRPr="00BF76E0">
        <w:tab/>
        <w:t>Language of parts</w:t>
      </w:r>
      <w:bookmarkEnd w:id="1340"/>
      <w:bookmarkEnd w:id="1341"/>
      <w:bookmarkEnd w:id="1342"/>
      <w:ins w:id="1344" w:author="Dave" w:date="2017-10-04T18:08:00Z">
        <w:r w:rsidR="00EA7A27" w:rsidRPr="00EA7A27">
          <w:t xml:space="preserve"> </w:t>
        </w:r>
      </w:ins>
      <w:ins w:id="1345" w:author="Dave" w:date="2017-10-05T12:52:00Z">
        <w:r w:rsidR="003C3032">
          <w:t>(</w:t>
        </w:r>
      </w:ins>
      <w:ins w:id="1346" w:author="Dave" w:date="2017-10-04T18:08:00Z">
        <w:r w:rsidR="00EA7A27" w:rsidRPr="00EA7A27">
          <w:t>SC</w:t>
        </w:r>
      </w:ins>
      <w:ins w:id="1347" w:author="Dave" w:date="2017-10-04T18:09:00Z">
        <w:r w:rsidR="00EA7A27">
          <w:t xml:space="preserve"> 3.1.2)</w:t>
        </w:r>
      </w:ins>
      <w:bookmarkEnd w:id="1343"/>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lastRenderedPageBreak/>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1348" w:name="_Toc372010130"/>
      <w:bookmarkStart w:id="1349" w:name="_Toc379382500"/>
      <w:bookmarkStart w:id="1350" w:name="_Toc379383200"/>
      <w:bookmarkStart w:id="1351" w:name="_Toc494974177"/>
      <w:r w:rsidRPr="00BF76E0">
        <w:t>10.2.29</w:t>
      </w:r>
      <w:r w:rsidRPr="00BF76E0">
        <w:tab/>
        <w:t>On focus</w:t>
      </w:r>
      <w:bookmarkEnd w:id="1348"/>
      <w:bookmarkEnd w:id="1349"/>
      <w:bookmarkEnd w:id="1350"/>
      <w:ins w:id="1352" w:author="Dave" w:date="2017-10-04T18:09:00Z">
        <w:r w:rsidR="00EA7A27" w:rsidRPr="00EA7A27">
          <w:t xml:space="preserve"> </w:t>
        </w:r>
      </w:ins>
      <w:ins w:id="1353" w:author="Dave" w:date="2017-10-05T12:52:00Z">
        <w:r w:rsidR="003C3032">
          <w:t>(</w:t>
        </w:r>
      </w:ins>
      <w:ins w:id="1354" w:author="Dave" w:date="2017-10-04T18:09:00Z">
        <w:r w:rsidR="00EA7A27" w:rsidRPr="00EA7A27">
          <w:t>SC</w:t>
        </w:r>
        <w:r w:rsidR="00EA7A27">
          <w:t xml:space="preserve"> 3.2.1)</w:t>
        </w:r>
      </w:ins>
      <w:bookmarkEnd w:id="1351"/>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1355" w:name="_Toc372010131"/>
      <w:bookmarkStart w:id="1356" w:name="_Toc379382501"/>
      <w:bookmarkStart w:id="1357" w:name="_Toc379383201"/>
      <w:bookmarkStart w:id="1358" w:name="_Toc494974178"/>
      <w:r w:rsidRPr="00BF76E0">
        <w:t>10.2.30</w:t>
      </w:r>
      <w:r w:rsidRPr="00BF76E0">
        <w:tab/>
        <w:t>On input</w:t>
      </w:r>
      <w:bookmarkEnd w:id="1355"/>
      <w:bookmarkEnd w:id="1356"/>
      <w:bookmarkEnd w:id="1357"/>
      <w:ins w:id="1359" w:author="Dave" w:date="2017-10-04T18:09:00Z">
        <w:r w:rsidR="00EA7A27" w:rsidRPr="00EA7A27">
          <w:t xml:space="preserve"> </w:t>
        </w:r>
      </w:ins>
      <w:ins w:id="1360" w:author="Dave" w:date="2017-10-05T12:52:00Z">
        <w:r w:rsidR="003C3032">
          <w:t>(</w:t>
        </w:r>
      </w:ins>
      <w:ins w:id="1361" w:author="Dave" w:date="2017-10-04T18:09:00Z">
        <w:r w:rsidR="00EA7A27" w:rsidRPr="00EA7A27">
          <w:t>SC</w:t>
        </w:r>
        <w:r w:rsidR="00EA7A27">
          <w:t xml:space="preserve"> 3.2.2)</w:t>
        </w:r>
      </w:ins>
      <w:bookmarkEnd w:id="1358"/>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1362" w:name="_Toc372010132"/>
      <w:bookmarkStart w:id="1363" w:name="_Toc379382502"/>
      <w:bookmarkStart w:id="1364" w:name="_Toc379383202"/>
      <w:bookmarkStart w:id="1365" w:name="_Toc494974179"/>
      <w:r w:rsidRPr="00BF76E0">
        <w:t>10.2.31</w:t>
      </w:r>
      <w:r w:rsidRPr="00BF76E0">
        <w:tab/>
        <w:t>Empty clause</w:t>
      </w:r>
      <w:bookmarkEnd w:id="1362"/>
      <w:bookmarkEnd w:id="1363"/>
      <w:bookmarkEnd w:id="1364"/>
      <w:bookmarkEnd w:id="1365"/>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1366" w:name="_Toc372010133"/>
      <w:bookmarkStart w:id="1367" w:name="_Toc379382503"/>
      <w:bookmarkStart w:id="1368" w:name="_Toc379383203"/>
      <w:bookmarkStart w:id="1369" w:name="_Toc494974180"/>
      <w:r w:rsidRPr="00BF76E0">
        <w:t>10.2.32</w:t>
      </w:r>
      <w:r w:rsidRPr="00BF76E0">
        <w:tab/>
        <w:t>Empty clause</w:t>
      </w:r>
      <w:bookmarkEnd w:id="1366"/>
      <w:bookmarkEnd w:id="1367"/>
      <w:bookmarkEnd w:id="1368"/>
      <w:bookmarkEnd w:id="1369"/>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1370" w:name="_Toc372010134"/>
      <w:bookmarkStart w:id="1371" w:name="_Toc379382504"/>
      <w:bookmarkStart w:id="1372" w:name="_Toc379383204"/>
      <w:bookmarkStart w:id="1373" w:name="_Toc494974181"/>
      <w:r w:rsidRPr="00BF76E0">
        <w:t>10.2.33</w:t>
      </w:r>
      <w:r w:rsidRPr="00BF76E0">
        <w:tab/>
        <w:t>Error identification</w:t>
      </w:r>
      <w:bookmarkEnd w:id="1370"/>
      <w:bookmarkEnd w:id="1371"/>
      <w:bookmarkEnd w:id="1372"/>
      <w:ins w:id="1374" w:author="Dave" w:date="2017-10-04T18:09:00Z">
        <w:r w:rsidR="007142B9" w:rsidRPr="007142B9">
          <w:t xml:space="preserve"> </w:t>
        </w:r>
      </w:ins>
      <w:ins w:id="1375" w:author="Dave" w:date="2017-10-05T12:52:00Z">
        <w:r w:rsidR="003C3032">
          <w:t>(</w:t>
        </w:r>
      </w:ins>
      <w:ins w:id="1376" w:author="Dave" w:date="2017-10-04T18:09:00Z">
        <w:r w:rsidR="007142B9" w:rsidRPr="007142B9">
          <w:t>SC</w:t>
        </w:r>
        <w:r w:rsidR="007142B9">
          <w:t xml:space="preserve"> 3.3.1)</w:t>
        </w:r>
      </w:ins>
      <w:bookmarkEnd w:id="1373"/>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1377" w:name="_Toc372010135"/>
      <w:bookmarkStart w:id="1378" w:name="_Toc379382505"/>
      <w:bookmarkStart w:id="1379" w:name="_Toc379383205"/>
      <w:bookmarkStart w:id="1380" w:name="_Toc494974182"/>
      <w:r w:rsidRPr="00BF76E0">
        <w:lastRenderedPageBreak/>
        <w:t>10.2.34</w:t>
      </w:r>
      <w:r w:rsidRPr="00BF76E0">
        <w:tab/>
        <w:t xml:space="preserve">Labels </w:t>
      </w:r>
      <w:r w:rsidRPr="0033092B">
        <w:t>or</w:t>
      </w:r>
      <w:r w:rsidRPr="00BF76E0">
        <w:t xml:space="preserve"> instructions</w:t>
      </w:r>
      <w:bookmarkEnd w:id="1377"/>
      <w:bookmarkEnd w:id="1378"/>
      <w:bookmarkEnd w:id="1379"/>
      <w:ins w:id="1381" w:author="Dave" w:date="2017-10-04T18:09:00Z">
        <w:r w:rsidR="007142B9" w:rsidRPr="007142B9">
          <w:t xml:space="preserve"> </w:t>
        </w:r>
      </w:ins>
      <w:ins w:id="1382" w:author="Dave" w:date="2017-10-05T12:52:00Z">
        <w:r w:rsidR="003C3032">
          <w:t>(</w:t>
        </w:r>
      </w:ins>
      <w:ins w:id="1383" w:author="Dave" w:date="2017-10-04T18:09:00Z">
        <w:r w:rsidR="007142B9" w:rsidRPr="007142B9">
          <w:t>SC</w:t>
        </w:r>
        <w:r w:rsidR="007142B9">
          <w:t xml:space="preserve"> 3.3.2)</w:t>
        </w:r>
      </w:ins>
      <w:bookmarkEnd w:id="1380"/>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1384" w:name="_Toc372010136"/>
      <w:bookmarkStart w:id="1385" w:name="_Toc379382506"/>
      <w:bookmarkStart w:id="1386" w:name="_Toc379383206"/>
      <w:bookmarkStart w:id="1387" w:name="_Toc494974183"/>
      <w:r w:rsidRPr="00BF76E0">
        <w:t>10.2.35</w:t>
      </w:r>
      <w:r w:rsidRPr="00BF76E0">
        <w:tab/>
        <w:t>Error suggestion</w:t>
      </w:r>
      <w:bookmarkEnd w:id="1384"/>
      <w:bookmarkEnd w:id="1385"/>
      <w:bookmarkEnd w:id="1386"/>
      <w:ins w:id="1388" w:author="Dave" w:date="2017-10-04T18:10:00Z">
        <w:r w:rsidR="007142B9" w:rsidRPr="007142B9">
          <w:t xml:space="preserve"> </w:t>
        </w:r>
      </w:ins>
      <w:ins w:id="1389" w:author="Dave" w:date="2017-10-05T12:52:00Z">
        <w:r w:rsidR="003C3032">
          <w:t>(</w:t>
        </w:r>
      </w:ins>
      <w:ins w:id="1390" w:author="Dave" w:date="2017-10-04T18:10:00Z">
        <w:r w:rsidR="007142B9" w:rsidRPr="007142B9">
          <w:t>SC</w:t>
        </w:r>
        <w:r w:rsidR="007142B9">
          <w:t xml:space="preserve"> 3.3.3)</w:t>
        </w:r>
      </w:ins>
      <w:bookmarkEnd w:id="1387"/>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1391" w:name="_Toc372010137"/>
      <w:bookmarkStart w:id="1392" w:name="_Toc379382507"/>
      <w:bookmarkStart w:id="1393" w:name="_Toc379383207"/>
      <w:bookmarkStart w:id="1394" w:name="_Toc494974184"/>
      <w:r w:rsidRPr="00BF76E0">
        <w:t>10.2.36</w:t>
      </w:r>
      <w:r w:rsidRPr="00BF76E0">
        <w:tab/>
        <w:t>Error prevention (legal, financial, data)</w:t>
      </w:r>
      <w:bookmarkEnd w:id="1391"/>
      <w:bookmarkEnd w:id="1392"/>
      <w:bookmarkEnd w:id="1393"/>
      <w:ins w:id="1395" w:author="Dave" w:date="2017-10-04T18:10:00Z">
        <w:r w:rsidR="007142B9" w:rsidRPr="007142B9">
          <w:t xml:space="preserve"> </w:t>
        </w:r>
      </w:ins>
      <w:ins w:id="1396" w:author="Dave" w:date="2017-10-05T12:52:00Z">
        <w:r w:rsidR="003C3032">
          <w:t>(</w:t>
        </w:r>
      </w:ins>
      <w:ins w:id="1397" w:author="Dave" w:date="2017-10-04T18:10:00Z">
        <w:r w:rsidR="007142B9" w:rsidRPr="007142B9">
          <w:t>SC</w:t>
        </w:r>
        <w:r w:rsidR="007142B9">
          <w:t xml:space="preserve"> 3.3.4)</w:t>
        </w:r>
      </w:ins>
      <w:bookmarkEnd w:id="1394"/>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1398" w:name="_Toc372010138"/>
      <w:bookmarkStart w:id="1399" w:name="_Toc379382508"/>
      <w:bookmarkStart w:id="1400" w:name="_Toc379383208"/>
      <w:bookmarkStart w:id="1401" w:name="_Toc494974185"/>
      <w:r w:rsidRPr="00BF76E0">
        <w:t>10.2.37</w:t>
      </w:r>
      <w:r w:rsidRPr="00BF76E0">
        <w:tab/>
        <w:t>Parsing</w:t>
      </w:r>
      <w:bookmarkEnd w:id="1398"/>
      <w:bookmarkEnd w:id="1399"/>
      <w:bookmarkEnd w:id="1400"/>
      <w:ins w:id="1402" w:author="Dave" w:date="2017-10-04T18:10:00Z">
        <w:r w:rsidR="007142B9" w:rsidRPr="007142B9">
          <w:t xml:space="preserve"> </w:t>
        </w:r>
      </w:ins>
      <w:ins w:id="1403" w:author="Dave" w:date="2017-10-05T12:52:00Z">
        <w:r w:rsidR="003C3032">
          <w:t>(</w:t>
        </w:r>
      </w:ins>
      <w:ins w:id="1404" w:author="Dave" w:date="2017-10-04T18:10:00Z">
        <w:r w:rsidR="007142B9" w:rsidRPr="007142B9">
          <w:t>SC</w:t>
        </w:r>
        <w:r w:rsidR="007142B9">
          <w:t xml:space="preserve"> 4.1.1)</w:t>
        </w:r>
      </w:ins>
      <w:bookmarkEnd w:id="1401"/>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1405" w:name="_Toc372010139"/>
      <w:bookmarkStart w:id="1406" w:name="_Toc379382509"/>
      <w:bookmarkStart w:id="1407" w:name="_Toc379383209"/>
      <w:bookmarkStart w:id="1408" w:name="_Toc494974186"/>
      <w:r w:rsidRPr="00BF76E0">
        <w:lastRenderedPageBreak/>
        <w:t>10.2.38</w:t>
      </w:r>
      <w:r w:rsidRPr="00BF76E0">
        <w:tab/>
        <w:t>Name, role, value</w:t>
      </w:r>
      <w:bookmarkEnd w:id="1405"/>
      <w:bookmarkEnd w:id="1406"/>
      <w:bookmarkEnd w:id="1407"/>
      <w:ins w:id="1409" w:author="Dave" w:date="2017-10-04T18:10:00Z">
        <w:r w:rsidR="007142B9" w:rsidRPr="007142B9">
          <w:t xml:space="preserve"> </w:t>
        </w:r>
      </w:ins>
      <w:ins w:id="1410" w:author="Dave" w:date="2017-10-05T12:52:00Z">
        <w:r w:rsidR="003C3032">
          <w:t>(</w:t>
        </w:r>
      </w:ins>
      <w:ins w:id="1411" w:author="Dave" w:date="2017-10-04T18:10:00Z">
        <w:r w:rsidR="007142B9" w:rsidRPr="007142B9">
          <w:t>SC</w:t>
        </w:r>
        <w:r w:rsidR="007142B9">
          <w:t xml:space="preserve"> 4.1.2)</w:t>
        </w:r>
      </w:ins>
      <w:bookmarkEnd w:id="1408"/>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1412" w:name="_Toc372010140"/>
      <w:bookmarkStart w:id="1413" w:name="_Toc379382510"/>
      <w:bookmarkStart w:id="1414" w:name="_Toc379383210"/>
      <w:bookmarkStart w:id="1415" w:name="_Toc494974187"/>
      <w:r w:rsidRPr="00BF76E0">
        <w:t>10.2.39</w:t>
      </w:r>
      <w:r w:rsidRPr="00BF76E0">
        <w:tab/>
        <w:t>Caption positioning</w:t>
      </w:r>
      <w:bookmarkEnd w:id="1412"/>
      <w:bookmarkEnd w:id="1413"/>
      <w:bookmarkEnd w:id="1414"/>
      <w:bookmarkEnd w:id="1415"/>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1416" w:name="_Toc372010141"/>
      <w:bookmarkStart w:id="1417" w:name="_Toc379382511"/>
      <w:bookmarkStart w:id="1418" w:name="_Toc379383211"/>
      <w:bookmarkStart w:id="1419" w:name="_Toc494974188"/>
      <w:r w:rsidRPr="00BF76E0">
        <w:t>10.2.40</w:t>
      </w:r>
      <w:r w:rsidRPr="00BF76E0">
        <w:tab/>
        <w:t>Audio description timing</w:t>
      </w:r>
      <w:bookmarkEnd w:id="1416"/>
      <w:bookmarkEnd w:id="1417"/>
      <w:bookmarkEnd w:id="1418"/>
      <w:bookmarkEnd w:id="1419"/>
    </w:p>
    <w:p w14:paraId="4A94EEC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4E98744C" w14:textId="77777777" w:rsidR="0098090C" w:rsidRPr="00BF76E0" w:rsidRDefault="0098090C" w:rsidP="00BF76E0">
      <w:pPr>
        <w:pStyle w:val="Heading1"/>
      </w:pPr>
      <w:bookmarkStart w:id="1420" w:name="_Toc372010142"/>
      <w:bookmarkStart w:id="1421" w:name="_Toc379382512"/>
      <w:bookmarkStart w:id="1422" w:name="_Toc379383212"/>
      <w:bookmarkStart w:id="1423" w:name="_Toc494974189"/>
      <w:r w:rsidRPr="00BF76E0">
        <w:t>11</w:t>
      </w:r>
      <w:r w:rsidRPr="00BF76E0">
        <w:tab/>
      </w:r>
      <w:r w:rsidR="00255DF1">
        <w:t>S</w:t>
      </w:r>
      <w:r w:rsidRPr="00BF76E0">
        <w:t>oftware</w:t>
      </w:r>
      <w:bookmarkEnd w:id="1420"/>
      <w:bookmarkEnd w:id="1421"/>
      <w:bookmarkEnd w:id="1422"/>
      <w:bookmarkEnd w:id="1423"/>
    </w:p>
    <w:p w14:paraId="49B2700F" w14:textId="77777777" w:rsidR="00CA5475" w:rsidRPr="00BF76E0" w:rsidRDefault="00CA5475" w:rsidP="00BF76E0">
      <w:pPr>
        <w:pStyle w:val="Heading2"/>
      </w:pPr>
      <w:bookmarkStart w:id="1424" w:name="_Toc372010143"/>
      <w:bookmarkStart w:id="1425" w:name="_Toc379382513"/>
      <w:bookmarkStart w:id="1426" w:name="_Toc379383213"/>
      <w:bookmarkStart w:id="1427" w:name="_Toc494974190"/>
      <w:r w:rsidRPr="00BF76E0">
        <w:t>11.1</w:t>
      </w:r>
      <w:r w:rsidRPr="00BF76E0">
        <w:tab/>
        <w:t>General (informative)</w:t>
      </w:r>
      <w:bookmarkEnd w:id="1424"/>
      <w:bookmarkEnd w:id="1425"/>
      <w:bookmarkEnd w:id="1426"/>
      <w:bookmarkEnd w:id="1427"/>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1428" w:name="_Toc372010144"/>
      <w:bookmarkStart w:id="1429" w:name="_Toc379382514"/>
      <w:bookmarkStart w:id="1430" w:name="_Toc379383214"/>
      <w:bookmarkStart w:id="1431" w:name="_Toc494974191"/>
      <w:r w:rsidRPr="00BF76E0">
        <w:t>11.2</w:t>
      </w:r>
      <w:r w:rsidRPr="00BF76E0">
        <w:tab/>
      </w:r>
      <w:r w:rsidR="00255DF1" w:rsidRPr="00BF76E0">
        <w:t xml:space="preserve">Non-Web </w:t>
      </w:r>
      <w:r w:rsidR="00255DF1">
        <w:t>s</w:t>
      </w:r>
      <w:r w:rsidRPr="00BF76E0">
        <w:t>oftware success criteria</w:t>
      </w:r>
      <w:bookmarkEnd w:id="1428"/>
      <w:bookmarkEnd w:id="1429"/>
      <w:bookmarkEnd w:id="1430"/>
      <w:bookmarkEnd w:id="1431"/>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lastRenderedPageBreak/>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1432" w:author="Dave" w:date="2017-09-25T14:46:00Z"/>
        </w:rPr>
      </w:pPr>
      <w:commentRangeStart w:id="1433"/>
      <w:del w:id="1434" w:author="Dave" w:date="2017-09-25T14:46:00Z">
        <w:r w:rsidRPr="00BF76E0" w:rsidDel="00A9337D">
          <w:delText>NOTE 1:</w:delText>
        </w:r>
        <w:r w:rsidRPr="00BF76E0" w:rsidDel="00A9337D">
          <w:tab/>
          <w:delText>The intent of clause 11.2 is that it applies to non-web software.</w:delText>
        </w:r>
        <w:commentRangeEnd w:id="1433"/>
        <w:r w:rsidR="00A9337D" w:rsidDel="00A9337D">
          <w:rPr>
            <w:rStyle w:val="CommentReference"/>
          </w:rPr>
          <w:commentReference w:id="1433"/>
        </w:r>
      </w:del>
    </w:p>
    <w:p w14:paraId="3E81C2D2" w14:textId="2F4A34CD" w:rsidR="00E84BB6" w:rsidRPr="00BF76E0" w:rsidDel="009C517C" w:rsidRDefault="00E84BB6" w:rsidP="00E84BB6">
      <w:pPr>
        <w:rPr>
          <w:del w:id="1435" w:author="Loïc Martínez Normand" w:date="2017-09-06T22:52:00Z"/>
        </w:rPr>
      </w:pPr>
      <w:commentRangeStart w:id="1436"/>
      <w:ins w:id="1437" w:author="Loïc Martínez Normand" w:date="2017-09-06T22:42:00Z">
        <w:r>
          <w:t>Some</w:t>
        </w:r>
      </w:ins>
      <w:commentRangeEnd w:id="1436"/>
      <w:ins w:id="1438" w:author="Loïc Martínez Normand" w:date="2017-09-06T22:52:00Z">
        <w:r>
          <w:rPr>
            <w:rStyle w:val="CommentReference"/>
          </w:rPr>
          <w:commentReference w:id="1436"/>
        </w:r>
      </w:ins>
      <w:ins w:id="1439" w:author="Loïc Martínez Normand" w:date="2017-09-06T22:42:00Z">
        <w:r>
          <w:t xml:space="preserve"> </w:t>
        </w:r>
      </w:ins>
      <w:ins w:id="1440" w:author="Loïc Martínez Normand" w:date="2017-09-06T22:51:00Z">
        <w:r>
          <w:t xml:space="preserve">requirements in clause 11.2 have different versions for </w:t>
        </w:r>
      </w:ins>
      <w:ins w:id="1441" w:author="Dave" w:date="2017-09-26T12:48:00Z">
        <w:r w:rsidR="00AF627F">
          <w:t>open</w:t>
        </w:r>
      </w:ins>
      <w:ins w:id="1442" w:author="Loïc Martínez Normand" w:date="2017-09-06T22:51:00Z">
        <w:r>
          <w:t xml:space="preserve"> or closed functionality. In those cases</w:t>
        </w:r>
      </w:ins>
      <w:ins w:id="1443" w:author="Loïc Martínez Normand" w:date="2017-09-06T22:52:00Z">
        <w:r>
          <w:t>, the corresponding clause will be divided into two subsections</w:t>
        </w:r>
      </w:ins>
      <w:del w:id="1444"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1445"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543EBE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commentRangeStart w:id="1446"/>
      <w:ins w:id="1447" w:author="Loïc Martínez Normand" w:date="2017-10-12T16:31:00Z">
        <w:r w:rsidR="00B537CF">
          <w:fldChar w:fldCharType="begin"/>
        </w:r>
        <w:r w:rsidR="00B537CF">
          <w:instrText xml:space="preserve"> HYPERLINK "http://www.w3.org/WAI/GL/WCAG2ICT-TF/" </w:instrText>
        </w:r>
        <w:r w:rsidR="00B537CF">
          <w:fldChar w:fldCharType="separate"/>
        </w:r>
        <w:r w:rsidRPr="00B537CF">
          <w:rPr>
            <w:rStyle w:val="Hyperlink"/>
          </w:rPr>
          <w:t>WCAG2ICT Task Force</w:t>
        </w:r>
        <w:r w:rsidR="00B537CF">
          <w:fldChar w:fldCharType="end"/>
        </w:r>
      </w:ins>
      <w:commentRangeEnd w:id="1446"/>
      <w:ins w:id="1448" w:author="Loïc Martínez Normand" w:date="2017-10-12T16:32:00Z">
        <w:r w:rsidR="00B537CF">
          <w:rPr>
            <w:rStyle w:val="CommentReference"/>
          </w:rPr>
          <w:commentReference w:id="1446"/>
        </w:r>
      </w:ins>
      <w:del w:id="1449" w:author="Loïc Martínez Normand" w:date="2017-10-12T16:31:00Z">
        <w:r w:rsidRPr="00BF76E0" w:rsidDel="00B537CF">
          <w:delText xml:space="preserve"> (</w:delText>
        </w:r>
        <w:r w:rsidR="00B537CF" w:rsidDel="00B537CF">
          <w:fldChar w:fldCharType="begin"/>
        </w:r>
        <w:r w:rsidR="00B537CF" w:rsidDel="00B537CF">
          <w:delInstrText xml:space="preserve"> HYPERLINK "http://www.w3.org/WAI/GL/WCAG2ICT-TF/" </w:delInstrText>
        </w:r>
        <w:r w:rsidR="00B537CF" w:rsidDel="00B537CF">
          <w:fldChar w:fldCharType="separate"/>
        </w:r>
        <w:r w:rsidRPr="0033092B" w:rsidDel="00B537CF">
          <w:rPr>
            <w:color w:val="0000FF"/>
            <w:u w:val="single"/>
          </w:rPr>
          <w:delText>http://www.w3.org/WAI/GL/WCAG2ICT-TF/</w:delText>
        </w:r>
        <w:r w:rsidR="00B537CF" w:rsidDel="00B537CF">
          <w:rPr>
            <w:color w:val="0000FF"/>
            <w:u w:val="single"/>
          </w:rPr>
          <w:fldChar w:fldCharType="end"/>
        </w:r>
        <w:r w:rsidRPr="00BF76E0" w:rsidDel="00B537CF">
          <w:delText>)</w:delText>
        </w:r>
      </w:del>
      <w:r w:rsidRPr="00BF76E0">
        <w:t>.</w:t>
      </w:r>
    </w:p>
    <w:p w14:paraId="019E655F" w14:textId="56187C3B" w:rsidR="00E84BB6" w:rsidRDefault="00E84BB6" w:rsidP="00E84BB6">
      <w:pPr>
        <w:pStyle w:val="NO"/>
        <w:rPr>
          <w:ins w:id="1450" w:author="Dave" w:date="2017-10-05T12:46:00Z"/>
        </w:rPr>
      </w:pPr>
      <w:r w:rsidRPr="00BF76E0">
        <w:t xml:space="preserve">NOTE </w:t>
      </w:r>
      <w:del w:id="1451" w:author="Dave" w:date="2017-09-25T14:47:00Z">
        <w:r w:rsidRPr="00BF76E0" w:rsidDel="00A9337D">
          <w:delText>2</w:delText>
        </w:r>
      </w:del>
      <w:ins w:id="1452" w:author="Dave" w:date="2017-09-25T14:47:00Z">
        <w:r w:rsidR="00A9337D">
          <w:t>1</w:t>
        </w:r>
      </w:ins>
      <w:r w:rsidRPr="00BF76E0">
        <w:t>:</w:t>
      </w:r>
      <w:r w:rsidRPr="00BF76E0">
        <w:tab/>
        <w:t>Software that provides a user interface includes its own content. Some examples of content in software include</w:t>
      </w:r>
      <w:ins w:id="1453"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1454" w:author="Dave" w:date="2017-10-05T12:46:00Z">
        <w:r>
          <w:t>NOTE 2:</w:t>
        </w:r>
        <w:r>
          <w:tab/>
          <w:t>Each of the following headings includes a mapping</w:t>
        </w:r>
      </w:ins>
      <w:ins w:id="1455" w:author="Dave" w:date="2017-10-05T12:48:00Z">
        <w:r>
          <w:t>, shown in parenthesis, between</w:t>
        </w:r>
      </w:ins>
      <w:ins w:id="1456" w:author="Dave" w:date="2017-10-05T12:46:00Z">
        <w:r>
          <w:t xml:space="preserve"> the </w:t>
        </w:r>
      </w:ins>
      <w:ins w:id="1457" w:author="Dave" w:date="2017-10-05T12:48:00Z">
        <w:r>
          <w:t>requirement and the relevant success criteria in WCAG 2.0</w:t>
        </w:r>
      </w:ins>
    </w:p>
    <w:p w14:paraId="34A3B0CC" w14:textId="77777777" w:rsidR="00E84BB6" w:rsidRPr="00BF76E0" w:rsidRDefault="00E84BB6" w:rsidP="00E84BB6">
      <w:pPr>
        <w:pStyle w:val="Heading3"/>
      </w:pPr>
      <w:bookmarkStart w:id="1458" w:name="_Toc372010145"/>
      <w:bookmarkStart w:id="1459" w:name="_Toc379382515"/>
      <w:bookmarkStart w:id="1460" w:name="_Toc379383215"/>
      <w:bookmarkStart w:id="1461" w:name="_Toc492507985"/>
      <w:bookmarkStart w:id="1462" w:name="_Toc494974192"/>
      <w:r w:rsidRPr="00BF76E0">
        <w:t>11.2.1</w:t>
      </w:r>
      <w:r w:rsidRPr="00BF76E0">
        <w:tab/>
        <w:t>Non-</w:t>
      </w:r>
      <w:del w:id="1463"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1458"/>
      <w:bookmarkEnd w:id="1459"/>
      <w:bookmarkEnd w:id="1460"/>
      <w:ins w:id="1464" w:author="Loïc Martínez Normand" w:date="2017-09-06T22:53:00Z">
        <w:r>
          <w:t>text content</w:t>
        </w:r>
      </w:ins>
      <w:bookmarkEnd w:id="1461"/>
      <w:bookmarkEnd w:id="1462"/>
    </w:p>
    <w:p w14:paraId="06C2604D" w14:textId="01BE3E42" w:rsidR="00E84BB6" w:rsidRPr="00BF76E0" w:rsidRDefault="00E84BB6" w:rsidP="00E84BB6">
      <w:pPr>
        <w:pStyle w:val="Heading4"/>
      </w:pPr>
      <w:bookmarkStart w:id="1465" w:name="_Toc372010146"/>
      <w:bookmarkStart w:id="1466" w:name="_Toc379382516"/>
      <w:bookmarkStart w:id="1467" w:name="_Toc379383216"/>
      <w:bookmarkStart w:id="1468" w:name="_Toc492507986"/>
      <w:bookmarkStart w:id="1469" w:name="_Toc494974193"/>
      <w:r w:rsidRPr="00BF76E0">
        <w:t>11.2.1.1</w:t>
      </w:r>
      <w:r w:rsidRPr="00BF76E0">
        <w:tab/>
        <w:t>Non-text content (</w:t>
      </w:r>
      <w:del w:id="1470" w:author="Loïc Martínez Normand" w:date="2017-09-06T22:58:00Z">
        <w:r w:rsidRPr="00BF76E0" w:rsidDel="009C517C">
          <w:delText>screen reading supported</w:delText>
        </w:r>
      </w:del>
      <w:ins w:id="1471" w:author="Dave" w:date="2017-09-26T12:49:00Z">
        <w:r w:rsidR="00AF627F">
          <w:t>open</w:t>
        </w:r>
      </w:ins>
      <w:ins w:id="1472" w:author="Loïc Martínez Normand" w:date="2017-09-06T22:58:00Z">
        <w:r>
          <w:t xml:space="preserve"> </w:t>
        </w:r>
      </w:ins>
      <w:ins w:id="1473" w:author="Loïc Martínez Normand" w:date="2017-09-06T22:59:00Z">
        <w:r>
          <w:t>functionality</w:t>
        </w:r>
      </w:ins>
      <w:r w:rsidRPr="00BF76E0">
        <w:t>)</w:t>
      </w:r>
      <w:bookmarkEnd w:id="1465"/>
      <w:bookmarkEnd w:id="1466"/>
      <w:bookmarkEnd w:id="1467"/>
      <w:bookmarkEnd w:id="1468"/>
      <w:ins w:id="1474" w:author="Dave" w:date="2017-09-26T18:06:00Z">
        <w:r w:rsidR="00EC3BB9">
          <w:t xml:space="preserve"> </w:t>
        </w:r>
      </w:ins>
      <w:ins w:id="1475" w:author="Dave" w:date="2017-10-05T12:52:00Z">
        <w:r w:rsidR="003C3032">
          <w:t>(</w:t>
        </w:r>
      </w:ins>
      <w:ins w:id="1476" w:author="Dave" w:date="2017-09-26T18:06:00Z">
        <w:r w:rsidR="00EC3BB9">
          <w:t>SC 1.1.1)</w:t>
        </w:r>
      </w:ins>
      <w:bookmarkEnd w:id="1469"/>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Heading4"/>
        <w:rPr>
          <w:moveTo w:id="1477" w:author="Loïc Martínez Normand" w:date="2017-09-06T22:54:00Z"/>
        </w:rPr>
      </w:pPr>
      <w:bookmarkStart w:id="1478" w:name="_Toc492507987"/>
      <w:bookmarkStart w:id="1479" w:name="_Toc494974194"/>
      <w:bookmarkStart w:id="1480" w:name="_Toc372010147"/>
      <w:bookmarkStart w:id="1481" w:name="_Toc379382517"/>
      <w:bookmarkStart w:id="1482" w:name="_Toc379383217"/>
      <w:moveToRangeStart w:id="1483" w:author="Loïc Martínez Normand" w:date="2017-09-06T22:54:00Z" w:name="move492501784"/>
      <w:moveTo w:id="1484" w:author="Loïc Martínez Normand" w:date="2017-09-06T22:54:00Z">
        <w:r w:rsidRPr="00BF76E0">
          <w:lastRenderedPageBreak/>
          <w:t>11.2.</w:t>
        </w:r>
      </w:moveTo>
      <w:ins w:id="1485" w:author="Loïc Martínez Normand" w:date="2017-09-06T22:54:00Z">
        <w:r>
          <w:t>1</w:t>
        </w:r>
      </w:ins>
      <w:moveTo w:id="1486" w:author="Loïc Martínez Normand" w:date="2017-09-06T22:54:00Z">
        <w:del w:id="1487" w:author="Loïc Martínez Normand" w:date="2017-09-06T22:54:00Z">
          <w:r w:rsidRPr="00BF76E0" w:rsidDel="009C517C">
            <w:delText>2</w:delText>
          </w:r>
        </w:del>
        <w:r w:rsidRPr="00BF76E0">
          <w:t>.</w:t>
        </w:r>
      </w:moveTo>
      <w:ins w:id="1488" w:author="Loïc Martínez Normand" w:date="2017-09-06T22:54:00Z">
        <w:r>
          <w:t>2</w:t>
        </w:r>
      </w:ins>
      <w:moveTo w:id="1489" w:author="Loïc Martínez Normand" w:date="2017-09-06T22:54:00Z">
        <w:del w:id="1490" w:author="Loïc Martínez Normand" w:date="2017-09-06T22:54:00Z">
          <w:r w:rsidRPr="00BF76E0" w:rsidDel="009C517C">
            <w:delText>1</w:delText>
          </w:r>
        </w:del>
        <w:r w:rsidRPr="00BF76E0">
          <w:tab/>
          <w:t>Non-text content</w:t>
        </w:r>
      </w:moveTo>
      <w:ins w:id="1491" w:author="Loïc Martínez Normand" w:date="2017-09-06T22:54:00Z">
        <w:r>
          <w:t xml:space="preserve"> (closed functionality)</w:t>
        </w:r>
      </w:ins>
      <w:bookmarkEnd w:id="1478"/>
      <w:bookmarkEnd w:id="1479"/>
    </w:p>
    <w:p w14:paraId="153A6849" w14:textId="77777777" w:rsidR="00E84BB6" w:rsidRPr="00BF76E0" w:rsidRDefault="00E84BB6" w:rsidP="00E84BB6">
      <w:pPr>
        <w:keepNext/>
        <w:keepLines/>
        <w:rPr>
          <w:moveTo w:id="1492" w:author="Loïc Martínez Normand" w:date="2017-09-06T22:54:00Z"/>
        </w:rPr>
      </w:pPr>
      <w:moveTo w:id="1493"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1494" w:author="Dave" w:date="2017-09-26T11:36:00Z"/>
          <w:moveTo w:id="1495" w:author="Loïc Martínez Normand" w:date="2017-09-06T22:54:00Z"/>
        </w:rPr>
      </w:pPr>
      <w:commentRangeStart w:id="1496"/>
      <w:moveTo w:id="1497" w:author="Loïc Martínez Normand" w:date="2017-09-06T22:54:00Z">
        <w:del w:id="1498"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1496"/>
      <w:del w:id="1499" w:author="Dave" w:date="2017-09-26T11:36:00Z">
        <w:r w:rsidR="008A0523" w:rsidDel="00834637">
          <w:rPr>
            <w:rStyle w:val="CommentReference"/>
          </w:rPr>
          <w:commentReference w:id="1496"/>
        </w:r>
      </w:del>
    </w:p>
    <w:p w14:paraId="570382C8" w14:textId="77777777" w:rsidR="00E84BB6" w:rsidRPr="00BF76E0" w:rsidRDefault="00E84BB6" w:rsidP="00E84BB6">
      <w:pPr>
        <w:pStyle w:val="Heading3"/>
        <w:rPr>
          <w:ins w:id="1500" w:author="Loïc Martínez Normand" w:date="2017-09-06T22:55:00Z"/>
        </w:rPr>
      </w:pPr>
      <w:bookmarkStart w:id="1501" w:name="_Toc492507988"/>
      <w:bookmarkStart w:id="1502" w:name="_Toc494974195"/>
      <w:moveToRangeEnd w:id="1483"/>
      <w:ins w:id="1503" w:author="Loïc Martínez Normand" w:date="2017-09-06T22:55:00Z">
        <w:r w:rsidRPr="00BF76E0">
          <w:t>11.2.</w:t>
        </w:r>
        <w:r>
          <w:t>2</w:t>
        </w:r>
        <w:r w:rsidRPr="00BF76E0">
          <w:tab/>
        </w:r>
        <w:r w:rsidRPr="009C517C">
          <w:t>Audio-only and video-only (pre-recorded)</w:t>
        </w:r>
        <w:bookmarkEnd w:id="1501"/>
        <w:bookmarkEnd w:id="1502"/>
      </w:ins>
    </w:p>
    <w:p w14:paraId="3CBD1556" w14:textId="5D20531E" w:rsidR="00E84BB6" w:rsidRPr="00BF76E0" w:rsidRDefault="00E84BB6" w:rsidP="00E84BB6">
      <w:pPr>
        <w:pStyle w:val="Heading4"/>
      </w:pPr>
      <w:bookmarkStart w:id="1504" w:name="_Toc492507989"/>
      <w:bookmarkStart w:id="1505" w:name="_Toc494974196"/>
      <w:r w:rsidRPr="00BF76E0">
        <w:t>11.2.</w:t>
      </w:r>
      <w:ins w:id="1506" w:author="Loïc Martínez Normand" w:date="2017-09-06T22:56:00Z">
        <w:r>
          <w:t>2</w:t>
        </w:r>
      </w:ins>
      <w:del w:id="1507" w:author="Loïc Martínez Normand" w:date="2017-09-06T22:56:00Z">
        <w:r w:rsidRPr="00BF76E0" w:rsidDel="009C517C">
          <w:delText>1</w:delText>
        </w:r>
      </w:del>
      <w:r w:rsidRPr="00BF76E0">
        <w:t>.</w:t>
      </w:r>
      <w:ins w:id="1508" w:author="Loïc Martínez Normand" w:date="2017-09-06T22:56:00Z">
        <w:r>
          <w:t>1</w:t>
        </w:r>
      </w:ins>
      <w:del w:id="1509" w:author="Loïc Martínez Normand" w:date="2017-09-06T22:56:00Z">
        <w:r w:rsidRPr="00BF76E0" w:rsidDel="009C517C">
          <w:delText>2</w:delText>
        </w:r>
      </w:del>
      <w:r w:rsidRPr="00BF76E0">
        <w:tab/>
        <w:t>Audio-only and video-only (pre-recorded</w:t>
      </w:r>
      <w:ins w:id="1510" w:author="Loïc Martínez Normand" w:date="2017-09-06T22:56:00Z">
        <w:r>
          <w:t xml:space="preserve"> </w:t>
        </w:r>
      </w:ins>
      <w:ins w:id="1511" w:author="Loïc Martínez Normand" w:date="2017-09-06T22:57:00Z">
        <w:r>
          <w:t>–</w:t>
        </w:r>
      </w:ins>
      <w:ins w:id="1512" w:author="Loïc Martínez Normand" w:date="2017-09-06T22:56:00Z">
        <w:r>
          <w:t xml:space="preserve"> </w:t>
        </w:r>
      </w:ins>
      <w:ins w:id="1513" w:author="Dave" w:date="2017-09-26T12:48:00Z">
        <w:r w:rsidR="00AF627F">
          <w:t>open</w:t>
        </w:r>
      </w:ins>
      <w:ins w:id="1514" w:author="Loïc Martínez Normand" w:date="2017-09-06T22:59:00Z">
        <w:r>
          <w:t xml:space="preserve"> function</w:t>
        </w:r>
      </w:ins>
      <w:ins w:id="1515" w:author="Loïc Martínez Normand" w:date="2017-09-06T23:00:00Z">
        <w:r>
          <w:t>ality</w:t>
        </w:r>
      </w:ins>
      <w:r w:rsidRPr="00BF76E0">
        <w:t>)</w:t>
      </w:r>
      <w:bookmarkEnd w:id="1480"/>
      <w:bookmarkEnd w:id="1481"/>
      <w:bookmarkEnd w:id="1482"/>
      <w:bookmarkEnd w:id="1504"/>
      <w:ins w:id="1516" w:author="Dave" w:date="2017-09-26T18:08:00Z">
        <w:r w:rsidR="00EC3BB9">
          <w:t xml:space="preserve"> </w:t>
        </w:r>
      </w:ins>
      <w:ins w:id="1517" w:author="Dave" w:date="2017-10-05T12:52:00Z">
        <w:r w:rsidR="003C3032">
          <w:t>(</w:t>
        </w:r>
      </w:ins>
      <w:ins w:id="1518" w:author="Dave" w:date="2017-09-26T18:08:00Z">
        <w:r w:rsidR="00EC3BB9">
          <w:t>SC 1.2.</w:t>
        </w:r>
      </w:ins>
      <w:ins w:id="1519" w:author="Dave" w:date="2017-09-26T18:09:00Z">
        <w:r w:rsidR="00EC3BB9">
          <w:t>1</w:t>
        </w:r>
      </w:ins>
      <w:ins w:id="1520" w:author="Dave" w:date="2017-09-26T18:08:00Z">
        <w:r w:rsidR="00EC3BB9">
          <w:t>)</w:t>
        </w:r>
      </w:ins>
      <w:bookmarkEnd w:id="1505"/>
    </w:p>
    <w:p w14:paraId="3CE8668C"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E84BB6">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F4692D">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F4692D">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F4692D">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rPr>
          <w:moveTo w:id="1521" w:author="Loïc Martínez Normand" w:date="2017-09-06T22:57:00Z"/>
        </w:rPr>
      </w:pPr>
      <w:bookmarkStart w:id="1522" w:name="_Toc492507990"/>
      <w:bookmarkStart w:id="1523" w:name="_Toc494974197"/>
      <w:bookmarkStart w:id="1524" w:name="_Toc372010148"/>
      <w:bookmarkStart w:id="1525" w:name="_Toc379382518"/>
      <w:bookmarkStart w:id="1526" w:name="_Toc379383218"/>
      <w:moveToRangeStart w:id="1527" w:author="Loïc Martínez Normand" w:date="2017-09-06T22:57:00Z" w:name="move492501963"/>
      <w:moveTo w:id="1528" w:author="Loïc Martínez Normand" w:date="2017-09-06T22:57:00Z">
        <w:r w:rsidRPr="00BF76E0">
          <w:t>11.2.2.2</w:t>
        </w:r>
        <w:r w:rsidRPr="00BF76E0">
          <w:tab/>
          <w:t>Audio-only and video-only (pre-recorded</w:t>
        </w:r>
      </w:moveTo>
      <w:ins w:id="1529" w:author="Loïc Martínez Normand" w:date="2017-09-06T23:00:00Z">
        <w:r>
          <w:t xml:space="preserve"> – closed functionality</w:t>
        </w:r>
      </w:ins>
      <w:moveTo w:id="1530" w:author="Loïc Martínez Normand" w:date="2017-09-06T22:57:00Z">
        <w:r w:rsidRPr="00BF76E0">
          <w:t>)</w:t>
        </w:r>
        <w:bookmarkEnd w:id="1522"/>
        <w:bookmarkEnd w:id="1523"/>
      </w:moveTo>
    </w:p>
    <w:p w14:paraId="294B68C9" w14:textId="77777777" w:rsidR="00E84BB6" w:rsidRPr="00BF76E0" w:rsidRDefault="00E84BB6" w:rsidP="00E84BB6">
      <w:pPr>
        <w:pStyle w:val="Heading5"/>
        <w:rPr>
          <w:moveTo w:id="1531" w:author="Loïc Martínez Normand" w:date="2017-09-06T22:57:00Z"/>
        </w:rPr>
      </w:pPr>
      <w:bookmarkStart w:id="1532" w:name="_Toc492507991"/>
      <w:bookmarkStart w:id="1533" w:name="_Toc494974198"/>
      <w:moveTo w:id="1534" w:author="Loïc Martínez Normand" w:date="2017-09-06T22:57:00Z">
        <w:r w:rsidRPr="00BF76E0">
          <w:t>11.2.2.2.1</w:t>
        </w:r>
        <w:r w:rsidRPr="00BF76E0">
          <w:tab/>
          <w:t xml:space="preserve">Pre-recorded audio-only </w:t>
        </w:r>
      </w:moveTo>
      <w:ins w:id="1535" w:author="Loïc Martínez Normand" w:date="2017-09-07T00:23:00Z">
        <w:r>
          <w:t>(closed functionali</w:t>
        </w:r>
      </w:ins>
      <w:ins w:id="1536" w:author="Loïc Martínez Normand" w:date="2017-09-07T00:24:00Z">
        <w:r>
          <w:t>ty)</w:t>
        </w:r>
      </w:ins>
      <w:bookmarkEnd w:id="1532"/>
      <w:bookmarkEnd w:id="1533"/>
    </w:p>
    <w:p w14:paraId="4CFFA728" w14:textId="77777777" w:rsidR="00E84BB6" w:rsidRPr="00BF76E0" w:rsidRDefault="00E84BB6" w:rsidP="00E84BB6">
      <w:pPr>
        <w:rPr>
          <w:moveTo w:id="1537" w:author="Loïc Martínez Normand" w:date="2017-09-06T22:57:00Z"/>
        </w:rPr>
      </w:pPr>
      <w:moveTo w:id="1538"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1539" w:author="Dave" w:date="2017-09-26T11:36:00Z"/>
          <w:moveTo w:id="1540" w:author="Loïc Martínez Normand" w:date="2017-09-06T22:57:00Z"/>
        </w:rPr>
      </w:pPr>
      <w:commentRangeStart w:id="1541"/>
      <w:moveTo w:id="1542" w:author="Loïc Martínez Normand" w:date="2017-09-06T22:57:00Z">
        <w:del w:id="1543" w:author="Dave" w:date="2017-09-26T11:36:00Z">
          <w:r w:rsidRPr="00BF76E0" w:rsidDel="00834637">
            <w:delText>NOTE:</w:delText>
          </w:r>
          <w:r w:rsidRPr="00BF76E0" w:rsidDel="00834637">
            <w:tab/>
            <w:delText>Clause 11.2.1</w:delText>
          </w:r>
        </w:del>
      </w:moveTo>
      <w:ins w:id="1544" w:author="Loïc Martínez Normand" w:date="2017-09-06T23:00:00Z">
        <w:del w:id="1545" w:author="Dave" w:date="2017-09-26T11:36:00Z">
          <w:r w:rsidDel="00834637">
            <w:delText>2</w:delText>
          </w:r>
        </w:del>
      </w:ins>
      <w:moveTo w:id="1546" w:author="Loïc Martínez Normand" w:date="2017-09-06T22:57:00Z">
        <w:del w:id="1547" w:author="Dave" w:date="2017-09-26T11:36:00Z">
          <w:r w:rsidRPr="00BF76E0" w:rsidDel="00834637">
            <w:delText>.2</w:delText>
          </w:r>
        </w:del>
      </w:moveTo>
      <w:ins w:id="1548" w:author="Loïc Martínez Normand" w:date="2017-09-06T23:00:00Z">
        <w:del w:id="1549" w:author="Dave" w:date="2017-09-26T11:36:00Z">
          <w:r w:rsidDel="00834637">
            <w:delText>1</w:delText>
          </w:r>
        </w:del>
      </w:ins>
      <w:moveTo w:id="1550" w:author="Loïc Martínez Normand" w:date="2017-09-06T22:57:00Z">
        <w:del w:id="1551"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1541"/>
      <w:del w:id="1552" w:author="Dave" w:date="2017-09-26T11:36:00Z">
        <w:r w:rsidR="008A0523" w:rsidDel="00834637">
          <w:rPr>
            <w:rStyle w:val="CommentReference"/>
          </w:rPr>
          <w:commentReference w:id="1541"/>
        </w:r>
      </w:del>
    </w:p>
    <w:p w14:paraId="0BD1851D" w14:textId="77777777" w:rsidR="00E84BB6" w:rsidRPr="00BF76E0" w:rsidRDefault="00E84BB6" w:rsidP="00E84BB6">
      <w:pPr>
        <w:pStyle w:val="Heading5"/>
        <w:rPr>
          <w:moveTo w:id="1553" w:author="Loïc Martínez Normand" w:date="2017-09-06T22:57:00Z"/>
        </w:rPr>
      </w:pPr>
      <w:bookmarkStart w:id="1554" w:name="_Toc492507992"/>
      <w:bookmarkStart w:id="1555" w:name="_Toc494974199"/>
      <w:moveTo w:id="1556" w:author="Loïc Martínez Normand" w:date="2017-09-06T22:57:00Z">
        <w:r w:rsidRPr="00BF76E0">
          <w:t>11.2.2.2.2</w:t>
        </w:r>
        <w:r w:rsidRPr="00BF76E0">
          <w:tab/>
          <w:t>Pre-recorded video-only</w:t>
        </w:r>
      </w:moveTo>
      <w:ins w:id="1557" w:author="Loïc Martínez Normand" w:date="2017-09-07T00:24:00Z">
        <w:r>
          <w:t xml:space="preserve"> (closed functionality)</w:t>
        </w:r>
      </w:ins>
      <w:bookmarkEnd w:id="1554"/>
      <w:bookmarkEnd w:id="1555"/>
    </w:p>
    <w:p w14:paraId="7FEC6A58" w14:textId="77777777" w:rsidR="00E84BB6" w:rsidRPr="00BF76E0" w:rsidRDefault="00E84BB6" w:rsidP="00E84BB6">
      <w:pPr>
        <w:rPr>
          <w:moveTo w:id="1558" w:author="Loïc Martínez Normand" w:date="2017-09-06T22:57:00Z"/>
        </w:rPr>
      </w:pPr>
      <w:moveTo w:id="1559"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1560" w:author="Loïc Martínez Normand" w:date="2017-09-06T22:57:00Z"/>
        </w:rPr>
      </w:pPr>
      <w:commentRangeStart w:id="1561"/>
      <w:moveTo w:id="1562" w:author="Loïc Martínez Normand" w:date="2017-09-06T22:57:00Z">
        <w:del w:id="1563" w:author="Dave" w:date="2017-09-26T11:37:00Z">
          <w:r w:rsidRPr="00BF76E0" w:rsidDel="00834637">
            <w:delText>NOTE:</w:delText>
          </w:r>
          <w:r w:rsidRPr="00BF76E0" w:rsidDel="00834637">
            <w:tab/>
            <w:delText>Clause 11.2.1</w:delText>
          </w:r>
        </w:del>
      </w:moveTo>
      <w:ins w:id="1564" w:author="Loïc Martínez Normand" w:date="2017-09-06T23:00:00Z">
        <w:del w:id="1565" w:author="Dave" w:date="2017-09-26T11:37:00Z">
          <w:r w:rsidDel="00834637">
            <w:delText>2</w:delText>
          </w:r>
        </w:del>
      </w:ins>
      <w:moveTo w:id="1566" w:author="Loïc Martínez Normand" w:date="2017-09-06T22:57:00Z">
        <w:del w:id="1567" w:author="Dave" w:date="2017-09-26T11:37:00Z">
          <w:r w:rsidRPr="00BF76E0" w:rsidDel="00834637">
            <w:delText>.2</w:delText>
          </w:r>
        </w:del>
      </w:moveTo>
      <w:ins w:id="1568" w:author="Loïc Martínez Normand" w:date="2017-09-06T23:00:00Z">
        <w:del w:id="1569" w:author="Dave" w:date="2017-09-26T11:37:00Z">
          <w:r w:rsidDel="00834637">
            <w:delText>1</w:delText>
          </w:r>
        </w:del>
      </w:ins>
      <w:moveTo w:id="1570" w:author="Loïc Martínez Normand" w:date="2017-09-06T22:57:00Z">
        <w:del w:id="1571"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1561"/>
      <w:r w:rsidR="00F32CBB">
        <w:rPr>
          <w:rStyle w:val="CommentReference"/>
        </w:rPr>
        <w:commentReference w:id="1561"/>
      </w:r>
    </w:p>
    <w:p w14:paraId="68476BC4" w14:textId="51FBD6C2" w:rsidR="00E84BB6" w:rsidRPr="00BF76E0" w:rsidRDefault="00E84BB6" w:rsidP="003127C9">
      <w:pPr>
        <w:pStyle w:val="Heading3"/>
      </w:pPr>
      <w:bookmarkStart w:id="1572" w:name="_Toc492507993"/>
      <w:bookmarkStart w:id="1573" w:name="_Toc494974200"/>
      <w:moveToRangeEnd w:id="1527"/>
      <w:r w:rsidRPr="00BF76E0">
        <w:t>11.2.</w:t>
      </w:r>
      <w:del w:id="1574" w:author="Loïc Martínez Normand" w:date="2017-09-06T23:02:00Z">
        <w:r w:rsidRPr="00BF76E0" w:rsidDel="009C517C">
          <w:delText>1.</w:delText>
        </w:r>
      </w:del>
      <w:r w:rsidRPr="00BF76E0">
        <w:t>3</w:t>
      </w:r>
      <w:r w:rsidRPr="00BF76E0">
        <w:tab/>
        <w:t>Captions (pre-recorded)</w:t>
      </w:r>
      <w:bookmarkEnd w:id="1524"/>
      <w:bookmarkEnd w:id="1525"/>
      <w:bookmarkEnd w:id="1526"/>
      <w:bookmarkEnd w:id="1572"/>
      <w:ins w:id="1575" w:author="Dave" w:date="2017-09-26T18:09:00Z">
        <w:r w:rsidR="00EC3BB9">
          <w:t xml:space="preserve"> </w:t>
        </w:r>
      </w:ins>
      <w:ins w:id="1576" w:author="Dave" w:date="2017-10-05T12:52:00Z">
        <w:r w:rsidR="003C3032">
          <w:t>(</w:t>
        </w:r>
      </w:ins>
      <w:ins w:id="1577" w:author="Dave" w:date="2017-09-26T18:09:00Z">
        <w:r w:rsidR="00EC3BB9">
          <w:t>SC 1.2.2)</w:t>
        </w:r>
      </w:ins>
      <w:bookmarkEnd w:id="1573"/>
    </w:p>
    <w:p w14:paraId="16FE28C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E84BB6">
      <w:pPr>
        <w:pStyle w:val="TH"/>
      </w:pPr>
      <w:r w:rsidRPr="00BF76E0">
        <w:lastRenderedPageBreak/>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rPr>
          <w:ins w:id="1578" w:author="Loïc Martínez Normand" w:date="2017-09-06T23:04:00Z"/>
        </w:rPr>
      </w:pPr>
      <w:bookmarkStart w:id="1579" w:name="_Toc492507994"/>
      <w:bookmarkStart w:id="1580" w:name="_Toc494974201"/>
      <w:bookmarkStart w:id="1581" w:name="_Toc372010149"/>
      <w:bookmarkStart w:id="1582" w:name="_Toc379382519"/>
      <w:bookmarkStart w:id="1583" w:name="_Toc379383219"/>
      <w:ins w:id="1584" w:author="Loïc Martínez Normand" w:date="2017-09-06T23:04:00Z">
        <w:r w:rsidRPr="00BF76E0">
          <w:t>11.2.</w:t>
        </w:r>
        <w:r>
          <w:t>4</w:t>
        </w:r>
        <w:r w:rsidRPr="00BF76E0">
          <w:tab/>
        </w:r>
      </w:ins>
      <w:ins w:id="1585" w:author="Loïc Martínez Normand" w:date="2017-09-06T23:05:00Z">
        <w:r w:rsidRPr="00646BD2">
          <w:t>Audio description or media alternative (pre-recorded)</w:t>
        </w:r>
      </w:ins>
      <w:bookmarkEnd w:id="1579"/>
      <w:bookmarkEnd w:id="1580"/>
    </w:p>
    <w:p w14:paraId="4B9ED731" w14:textId="25F579DA" w:rsidR="00E84BB6" w:rsidRPr="00BF76E0" w:rsidRDefault="00E84BB6" w:rsidP="00E84BB6">
      <w:pPr>
        <w:pStyle w:val="Heading4"/>
      </w:pPr>
      <w:bookmarkStart w:id="1586" w:name="_Toc492507995"/>
      <w:bookmarkStart w:id="1587" w:name="_Toc494974202"/>
      <w:r w:rsidRPr="00BF76E0">
        <w:t>11.2.</w:t>
      </w:r>
      <w:ins w:id="1588" w:author="Loïc Martínez Normand" w:date="2017-09-06T23:05:00Z">
        <w:r>
          <w:t>4</w:t>
        </w:r>
      </w:ins>
      <w:del w:id="1589" w:author="Loïc Martínez Normand" w:date="2017-09-06T23:05:00Z">
        <w:r w:rsidRPr="00BF76E0" w:rsidDel="00646BD2">
          <w:delText>1</w:delText>
        </w:r>
      </w:del>
      <w:r w:rsidRPr="00BF76E0">
        <w:t>.</w:t>
      </w:r>
      <w:ins w:id="1590" w:author="Loïc Martínez Normand" w:date="2017-09-06T23:05:00Z">
        <w:r>
          <w:t>1</w:t>
        </w:r>
      </w:ins>
      <w:del w:id="1591"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1592" w:author="Loïc Martínez Normand" w:date="2017-09-06T23:05:00Z">
        <w:r>
          <w:t xml:space="preserve"> – </w:t>
        </w:r>
      </w:ins>
      <w:ins w:id="1593" w:author="Dave" w:date="2017-09-26T12:48:00Z">
        <w:r w:rsidR="00AF627F">
          <w:t>open</w:t>
        </w:r>
      </w:ins>
      <w:ins w:id="1594" w:author="Loïc Martínez Normand" w:date="2017-09-06T23:05:00Z">
        <w:r>
          <w:t xml:space="preserve"> functionality</w:t>
        </w:r>
      </w:ins>
      <w:r w:rsidRPr="00BF76E0">
        <w:t>)</w:t>
      </w:r>
      <w:bookmarkEnd w:id="1581"/>
      <w:bookmarkEnd w:id="1582"/>
      <w:bookmarkEnd w:id="1583"/>
      <w:bookmarkEnd w:id="1586"/>
      <w:ins w:id="1595" w:author="Dave" w:date="2017-09-26T18:26:00Z">
        <w:r w:rsidR="00736A63">
          <w:t xml:space="preserve"> </w:t>
        </w:r>
      </w:ins>
      <w:ins w:id="1596" w:author="Dave" w:date="2017-10-05T12:52:00Z">
        <w:r w:rsidR="003C3032">
          <w:t>(</w:t>
        </w:r>
      </w:ins>
      <w:ins w:id="1597" w:author="Dave" w:date="2017-09-26T18:26:00Z">
        <w:r w:rsidR="00736A63">
          <w:t>SC 1.2.3)</w:t>
        </w:r>
      </w:ins>
      <w:bookmarkEnd w:id="1587"/>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Heading4"/>
        <w:rPr>
          <w:moveTo w:id="1598" w:author="Loïc Martínez Normand" w:date="2017-09-06T23:05:00Z"/>
        </w:rPr>
      </w:pPr>
      <w:bookmarkStart w:id="1599" w:name="_Toc492507996"/>
      <w:bookmarkStart w:id="1600" w:name="_Toc494974203"/>
      <w:bookmarkStart w:id="1601" w:name="_Toc372010150"/>
      <w:bookmarkStart w:id="1602" w:name="_Toc379382520"/>
      <w:bookmarkStart w:id="1603" w:name="_Toc379383220"/>
      <w:moveToRangeStart w:id="1604" w:author="Loïc Martínez Normand" w:date="2017-09-06T23:05:00Z" w:name="move492502471"/>
      <w:moveTo w:id="1605" w:author="Loïc Martínez Normand" w:date="2017-09-06T23:05:00Z">
        <w:r w:rsidRPr="00BF76E0">
          <w:t>11.2.</w:t>
        </w:r>
        <w:del w:id="1606" w:author="Loïc Martínez Normand" w:date="2017-09-06T23:05:00Z">
          <w:r w:rsidRPr="00BF76E0" w:rsidDel="00646BD2">
            <w:delText>2</w:delText>
          </w:r>
        </w:del>
      </w:moveTo>
      <w:ins w:id="1607" w:author="Loïc Martínez Normand" w:date="2017-09-06T23:05:00Z">
        <w:r>
          <w:t>4</w:t>
        </w:r>
      </w:ins>
      <w:moveTo w:id="1608" w:author="Loïc Martínez Normand" w:date="2017-09-06T23:05:00Z">
        <w:r w:rsidRPr="00BF76E0">
          <w:t>.</w:t>
        </w:r>
      </w:moveTo>
      <w:ins w:id="1609" w:author="Loïc Martínez Normand" w:date="2017-09-06T23:05:00Z">
        <w:r>
          <w:t>2</w:t>
        </w:r>
      </w:ins>
      <w:moveTo w:id="1610" w:author="Loïc Martínez Normand" w:date="2017-09-06T23:05:00Z">
        <w:del w:id="1611"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1612" w:author="Loïc Martínez Normand" w:date="2017-09-06T23:06:00Z">
        <w:r>
          <w:t xml:space="preserve"> – closed functionality</w:t>
        </w:r>
      </w:ins>
      <w:moveTo w:id="1613" w:author="Loïc Martínez Normand" w:date="2017-09-06T23:05:00Z">
        <w:r w:rsidRPr="00BF76E0">
          <w:t>)</w:t>
        </w:r>
        <w:bookmarkEnd w:id="1599"/>
        <w:bookmarkEnd w:id="1600"/>
      </w:moveTo>
    </w:p>
    <w:p w14:paraId="552D98C8" w14:textId="77777777" w:rsidR="00E84BB6" w:rsidRPr="00BF76E0" w:rsidRDefault="00E84BB6" w:rsidP="00E84BB6">
      <w:pPr>
        <w:rPr>
          <w:moveTo w:id="1614" w:author="Loïc Martínez Normand" w:date="2017-09-06T23:05:00Z"/>
        </w:rPr>
      </w:pPr>
      <w:moveTo w:id="1615"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1616" w:author="Dave" w:date="2017-09-26T11:37:00Z"/>
          <w:moveTo w:id="1617" w:author="Loïc Martínez Normand" w:date="2017-09-06T23:05:00Z"/>
        </w:rPr>
      </w:pPr>
      <w:commentRangeStart w:id="1618"/>
      <w:moveTo w:id="1619" w:author="Loïc Martínez Normand" w:date="2017-09-06T23:05:00Z">
        <w:del w:id="1620" w:author="Dave" w:date="2017-09-26T11:37:00Z">
          <w:r w:rsidRPr="00BF76E0" w:rsidDel="00834637">
            <w:delText>NOTE:</w:delText>
          </w:r>
          <w:r w:rsidRPr="00BF76E0" w:rsidDel="00834637">
            <w:tab/>
            <w:delText>One of the options available to authors as a means to meet clause 11.2.</w:delText>
          </w:r>
        </w:del>
      </w:moveTo>
      <w:ins w:id="1621" w:author="Loïc Martínez Normand" w:date="2017-09-06T23:05:00Z">
        <w:del w:id="1622" w:author="Dave" w:date="2017-09-26T11:37:00Z">
          <w:r w:rsidDel="00834637">
            <w:delText>4</w:delText>
          </w:r>
        </w:del>
      </w:ins>
      <w:moveTo w:id="1623" w:author="Loïc Martínez Normand" w:date="2017-09-06T23:05:00Z">
        <w:del w:id="1624" w:author="Dave" w:date="2017-09-26T11:37:00Z">
          <w:r w:rsidRPr="00BF76E0" w:rsidDel="00834637">
            <w:delText>1.</w:delText>
          </w:r>
        </w:del>
      </w:moveTo>
      <w:ins w:id="1625" w:author="Loïc Martínez Normand" w:date="2017-09-06T23:05:00Z">
        <w:del w:id="1626" w:author="Dave" w:date="2017-09-26T11:37:00Z">
          <w:r w:rsidDel="00834637">
            <w:delText>1</w:delText>
          </w:r>
        </w:del>
      </w:ins>
      <w:moveTo w:id="1627" w:author="Loïc Martínez Normand" w:date="2017-09-06T23:05:00Z">
        <w:del w:id="1628"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1618"/>
      <w:del w:id="1629" w:author="Dave" w:date="2017-09-26T11:37:00Z">
        <w:r w:rsidR="00D00710" w:rsidDel="00834637">
          <w:rPr>
            <w:rStyle w:val="CommentReference"/>
          </w:rPr>
          <w:commentReference w:id="1618"/>
        </w:r>
      </w:del>
    </w:p>
    <w:p w14:paraId="45E4670F" w14:textId="2D641DC3" w:rsidR="00E84BB6" w:rsidRPr="00BF76E0" w:rsidRDefault="00E84BB6" w:rsidP="003127C9">
      <w:pPr>
        <w:pStyle w:val="Heading3"/>
      </w:pPr>
      <w:bookmarkStart w:id="1630" w:name="_Toc492507997"/>
      <w:bookmarkStart w:id="1631" w:name="_Toc494974204"/>
      <w:moveToRangeEnd w:id="1604"/>
      <w:r w:rsidRPr="00BF76E0">
        <w:t>11.2.</w:t>
      </w:r>
      <w:del w:id="1632" w:author="Loïc Martínez Normand" w:date="2017-09-06T23:07:00Z">
        <w:r w:rsidRPr="00BF76E0" w:rsidDel="009D5F6B">
          <w:delText>1.</w:delText>
        </w:r>
      </w:del>
      <w:r w:rsidRPr="00BF76E0">
        <w:t>5</w:t>
      </w:r>
      <w:r w:rsidRPr="00BF76E0">
        <w:tab/>
        <w:t>Captions (live)</w:t>
      </w:r>
      <w:bookmarkEnd w:id="1601"/>
      <w:bookmarkEnd w:id="1602"/>
      <w:bookmarkEnd w:id="1603"/>
      <w:bookmarkEnd w:id="1630"/>
      <w:ins w:id="1633" w:author="Dave" w:date="2017-09-26T18:26:00Z">
        <w:r w:rsidR="00736A63">
          <w:t xml:space="preserve"> </w:t>
        </w:r>
      </w:ins>
      <w:ins w:id="1634" w:author="Dave" w:date="2017-10-05T12:52:00Z">
        <w:r w:rsidR="003C3032">
          <w:t>(</w:t>
        </w:r>
      </w:ins>
      <w:ins w:id="1635" w:author="Dave" w:date="2017-09-26T18:26:00Z">
        <w:r w:rsidR="00736A63">
          <w:t>SC 1.2.4)</w:t>
        </w:r>
      </w:ins>
      <w:bookmarkEnd w:id="1631"/>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Heading3"/>
      </w:pPr>
      <w:bookmarkStart w:id="1636" w:name="_Toc372010151"/>
      <w:bookmarkStart w:id="1637" w:name="_Toc379382521"/>
      <w:bookmarkStart w:id="1638" w:name="_Toc379383221"/>
      <w:bookmarkStart w:id="1639" w:name="_Toc492507998"/>
      <w:bookmarkStart w:id="1640" w:name="_Toc494974205"/>
      <w:r w:rsidRPr="00BF76E0">
        <w:t>11.2.</w:t>
      </w:r>
      <w:del w:id="1641" w:author="Loïc Martínez Normand" w:date="2017-09-06T23:08:00Z">
        <w:r w:rsidRPr="00BF76E0" w:rsidDel="009D5F6B">
          <w:delText>1.</w:delText>
        </w:r>
      </w:del>
      <w:r w:rsidRPr="00BF76E0">
        <w:t>6</w:t>
      </w:r>
      <w:r w:rsidRPr="00BF76E0">
        <w:tab/>
        <w:t>Audio description (pre-recorded)</w:t>
      </w:r>
      <w:bookmarkEnd w:id="1636"/>
      <w:bookmarkEnd w:id="1637"/>
      <w:bookmarkEnd w:id="1638"/>
      <w:bookmarkEnd w:id="1639"/>
      <w:ins w:id="1642" w:author="Dave" w:date="2017-09-26T18:26:00Z">
        <w:r w:rsidR="00736A63">
          <w:t xml:space="preserve"> </w:t>
        </w:r>
      </w:ins>
      <w:ins w:id="1643" w:author="Dave" w:date="2017-10-05T12:52:00Z">
        <w:r w:rsidR="003C3032">
          <w:t>(</w:t>
        </w:r>
      </w:ins>
      <w:ins w:id="1644" w:author="Dave" w:date="2017-09-26T18:26:00Z">
        <w:r w:rsidR="00736A63">
          <w:t>SC 1.2.5)</w:t>
        </w:r>
      </w:ins>
      <w:bookmarkEnd w:id="1640"/>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lastRenderedPageBreak/>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rPr>
          <w:ins w:id="1645" w:author="Loïc Martínez Normand" w:date="2017-09-06T23:08:00Z"/>
        </w:rPr>
      </w:pPr>
      <w:bookmarkStart w:id="1646" w:name="_Toc492507999"/>
      <w:bookmarkStart w:id="1647" w:name="_Toc494974206"/>
      <w:bookmarkStart w:id="1648" w:name="_Toc372010152"/>
      <w:bookmarkStart w:id="1649" w:name="_Toc379382522"/>
      <w:bookmarkStart w:id="1650" w:name="_Toc379383222"/>
      <w:ins w:id="1651" w:author="Loïc Martínez Normand" w:date="2017-09-06T23:08:00Z">
        <w:r w:rsidRPr="00BF76E0">
          <w:t>11.2.7</w:t>
        </w:r>
        <w:r w:rsidRPr="00BF76E0">
          <w:tab/>
          <w:t>Info and relationships</w:t>
        </w:r>
        <w:bookmarkEnd w:id="1646"/>
        <w:bookmarkEnd w:id="1647"/>
      </w:ins>
    </w:p>
    <w:p w14:paraId="131EFD2C" w14:textId="15CCA1C1" w:rsidR="00E84BB6" w:rsidRPr="00BF76E0" w:rsidRDefault="00E84BB6" w:rsidP="00E84BB6">
      <w:pPr>
        <w:pStyle w:val="Heading4"/>
      </w:pPr>
      <w:bookmarkStart w:id="1652" w:name="_Toc492508000"/>
      <w:bookmarkStart w:id="1653" w:name="_Toc494974207"/>
      <w:r w:rsidRPr="00BF76E0">
        <w:t>11.2.</w:t>
      </w:r>
      <w:del w:id="1654" w:author="Loïc Martínez Normand" w:date="2017-09-06T23:08:00Z">
        <w:r w:rsidRPr="00BF76E0" w:rsidDel="009D5F6B">
          <w:delText>1.</w:delText>
        </w:r>
      </w:del>
      <w:r w:rsidRPr="00BF76E0">
        <w:t>7</w:t>
      </w:r>
      <w:ins w:id="1655" w:author="Loïc Martínez Normand" w:date="2017-09-06T23:08:00Z">
        <w:r>
          <w:t>.1</w:t>
        </w:r>
      </w:ins>
      <w:r w:rsidRPr="00BF76E0">
        <w:tab/>
        <w:t>Info and relationships</w:t>
      </w:r>
      <w:bookmarkEnd w:id="1648"/>
      <w:bookmarkEnd w:id="1649"/>
      <w:bookmarkEnd w:id="1650"/>
      <w:ins w:id="1656" w:author="Loïc Martínez Normand" w:date="2017-09-06T23:08:00Z">
        <w:r>
          <w:t xml:space="preserve"> (</w:t>
        </w:r>
      </w:ins>
      <w:ins w:id="1657" w:author="Dave" w:date="2017-09-26T12:48:00Z">
        <w:r w:rsidR="00AF627F">
          <w:t>open</w:t>
        </w:r>
      </w:ins>
      <w:ins w:id="1658" w:author="Loïc Martínez Normand" w:date="2017-09-06T23:08:00Z">
        <w:r>
          <w:t xml:space="preserve"> functionality)</w:t>
        </w:r>
      </w:ins>
      <w:bookmarkEnd w:id="1652"/>
      <w:ins w:id="1659" w:author="Dave" w:date="2017-09-26T18:29:00Z">
        <w:r w:rsidR="00736A63">
          <w:t xml:space="preserve"> </w:t>
        </w:r>
      </w:ins>
      <w:ins w:id="1660" w:author="Dave" w:date="2017-10-05T12:52:00Z">
        <w:r w:rsidR="003C3032">
          <w:t>(</w:t>
        </w:r>
      </w:ins>
      <w:ins w:id="1661" w:author="Dave" w:date="2017-09-26T18:29:00Z">
        <w:r w:rsidR="00736A63">
          <w:t>SC 1.3.1)</w:t>
        </w:r>
      </w:ins>
      <w:bookmarkEnd w:id="1653"/>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Heading4"/>
        <w:rPr>
          <w:moveTo w:id="1662" w:author="Loïc Martínez Normand" w:date="2017-09-06T23:09:00Z"/>
        </w:rPr>
      </w:pPr>
      <w:bookmarkStart w:id="1663" w:name="_Toc492508001"/>
      <w:bookmarkStart w:id="1664" w:name="_Toc494974208"/>
      <w:bookmarkStart w:id="1665" w:name="_Toc372010153"/>
      <w:bookmarkStart w:id="1666" w:name="_Toc379382523"/>
      <w:bookmarkStart w:id="1667" w:name="_Toc379383223"/>
      <w:moveToRangeStart w:id="1668" w:author="Loïc Martínez Normand" w:date="2017-09-06T23:09:00Z" w:name="move492502690"/>
      <w:moveTo w:id="1669" w:author="Loïc Martínez Normand" w:date="2017-09-06T23:09:00Z">
        <w:r w:rsidRPr="00BF76E0">
          <w:t>11.2.</w:t>
        </w:r>
        <w:del w:id="1670" w:author="Loïc Martínez Normand" w:date="2017-09-06T23:09:00Z">
          <w:r w:rsidRPr="00BF76E0" w:rsidDel="009D5F6B">
            <w:delText>2.</w:delText>
          </w:r>
        </w:del>
        <w:r w:rsidRPr="00BF76E0">
          <w:t>7</w:t>
        </w:r>
      </w:moveTo>
      <w:ins w:id="1671" w:author="Loïc Martínez Normand" w:date="2017-09-06T23:09:00Z">
        <w:r>
          <w:t>.2</w:t>
        </w:r>
      </w:ins>
      <w:moveTo w:id="1672" w:author="Loïc Martínez Normand" w:date="2017-09-06T23:09:00Z">
        <w:r w:rsidRPr="00BF76E0">
          <w:tab/>
          <w:t>Info and relationships</w:t>
        </w:r>
      </w:moveTo>
      <w:ins w:id="1673" w:author="Loïc Martínez Normand" w:date="2017-09-06T23:09:00Z">
        <w:r>
          <w:t xml:space="preserve"> (closed functionality)</w:t>
        </w:r>
      </w:ins>
      <w:bookmarkEnd w:id="1663"/>
      <w:bookmarkEnd w:id="1664"/>
    </w:p>
    <w:p w14:paraId="4C0C743E" w14:textId="77777777" w:rsidR="00E84BB6" w:rsidRPr="00BF76E0" w:rsidRDefault="00E84BB6" w:rsidP="00E84BB6">
      <w:pPr>
        <w:keepNext/>
        <w:keepLines/>
        <w:rPr>
          <w:moveTo w:id="1674" w:author="Loïc Martínez Normand" w:date="2017-09-06T23:09:00Z"/>
        </w:rPr>
      </w:pPr>
      <w:moveTo w:id="1675"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1676" w:author="Loïc Martínez Normand" w:date="2017-09-06T23:09:00Z"/>
        </w:rPr>
      </w:pPr>
      <w:moveTo w:id="1677"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1678" w:author="Loïc Martínez Normand" w:date="2017-09-06T23:09:00Z"/>
        </w:rPr>
      </w:pPr>
      <w:moveTo w:id="1679"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1680" w:author="Dave" w:date="2017-09-25T16:32:00Z"/>
          <w:moveTo w:id="1681" w:author="Loïc Martínez Normand" w:date="2017-09-06T23:09:00Z"/>
        </w:rPr>
      </w:pPr>
      <w:commentRangeStart w:id="1682"/>
      <w:moveTo w:id="1683" w:author="Loïc Martínez Normand" w:date="2017-09-06T23:09:00Z">
        <w:del w:id="1684" w:author="Dave" w:date="2017-09-25T16:32:00Z">
          <w:r w:rsidRPr="00BF76E0" w:rsidDel="00145512">
            <w:delText>NOTE 3:</w:delText>
          </w:r>
          <w:r w:rsidRPr="00BF76E0" w:rsidDel="00145512">
            <w:tab/>
            <w:delText>Clause 11.2.1</w:delText>
          </w:r>
        </w:del>
      </w:moveTo>
      <w:ins w:id="1685" w:author="Loïc Martínez Normand" w:date="2017-09-06T23:09:00Z">
        <w:del w:id="1686" w:author="Dave" w:date="2017-09-25T16:32:00Z">
          <w:r w:rsidDel="00145512">
            <w:delText>7</w:delText>
          </w:r>
        </w:del>
      </w:ins>
      <w:moveTo w:id="1687" w:author="Loïc Martínez Normand" w:date="2017-09-06T23:09:00Z">
        <w:del w:id="1688" w:author="Dave" w:date="2017-09-25T16:32:00Z">
          <w:r w:rsidRPr="00BF76E0" w:rsidDel="00145512">
            <w:delText>.7</w:delText>
          </w:r>
        </w:del>
      </w:moveTo>
      <w:ins w:id="1689" w:author="Loïc Martínez Normand" w:date="2017-09-06T23:09:00Z">
        <w:del w:id="1690" w:author="Dave" w:date="2017-09-25T16:32:00Z">
          <w:r w:rsidDel="00145512">
            <w:delText>1</w:delText>
          </w:r>
        </w:del>
      </w:ins>
      <w:moveTo w:id="1691" w:author="Loïc Martínez Normand" w:date="2017-09-06T23:09:00Z">
        <w:del w:id="1692" w:author="Dave" w:date="2017-09-25T16:32:00Z">
          <w:r w:rsidRPr="00BF76E0" w:rsidDel="00145512">
            <w:delText xml:space="preserve"> requires information to be in a programmatically determinable form in order for relationships to be determined. </w:delText>
          </w:r>
        </w:del>
      </w:moveTo>
      <w:commentRangeEnd w:id="1682"/>
      <w:del w:id="1693" w:author="Dave" w:date="2017-09-25T16:32:00Z">
        <w:r w:rsidR="00145512" w:rsidDel="00145512">
          <w:rPr>
            <w:rStyle w:val="CommentReference"/>
          </w:rPr>
          <w:commentReference w:id="1682"/>
        </w:r>
      </w:del>
    </w:p>
    <w:p w14:paraId="594D58CF" w14:textId="77777777" w:rsidR="00E84BB6" w:rsidRPr="00BF76E0" w:rsidRDefault="00E84BB6" w:rsidP="003127C9">
      <w:pPr>
        <w:pStyle w:val="Heading3"/>
        <w:rPr>
          <w:ins w:id="1694" w:author="Loïc Martínez Normand" w:date="2017-09-06T23:10:00Z"/>
        </w:rPr>
      </w:pPr>
      <w:bookmarkStart w:id="1695" w:name="_Toc492508002"/>
      <w:bookmarkStart w:id="1696" w:name="_Toc494974209"/>
      <w:moveToRangeEnd w:id="1668"/>
      <w:ins w:id="1697" w:author="Loïc Martínez Normand" w:date="2017-09-06T23:10:00Z">
        <w:r w:rsidRPr="00BF76E0">
          <w:t>11.2.8</w:t>
        </w:r>
        <w:r w:rsidRPr="00BF76E0">
          <w:tab/>
          <w:t>Meaningful sequence</w:t>
        </w:r>
        <w:bookmarkEnd w:id="1695"/>
        <w:bookmarkEnd w:id="1696"/>
      </w:ins>
    </w:p>
    <w:p w14:paraId="0754D698" w14:textId="75A8C6EE" w:rsidR="00E84BB6" w:rsidRPr="00BF76E0" w:rsidRDefault="00E84BB6" w:rsidP="00E84BB6">
      <w:pPr>
        <w:pStyle w:val="Heading4"/>
      </w:pPr>
      <w:bookmarkStart w:id="1698" w:name="_Toc492508003"/>
      <w:bookmarkStart w:id="1699" w:name="_Toc494974210"/>
      <w:r w:rsidRPr="00BF76E0">
        <w:t>11.2.</w:t>
      </w:r>
      <w:ins w:id="1700" w:author="Loïc Martínez Normand" w:date="2017-09-06T23:10:00Z">
        <w:r>
          <w:t>8.</w:t>
        </w:r>
      </w:ins>
      <w:r w:rsidRPr="00BF76E0">
        <w:t>1</w:t>
      </w:r>
      <w:del w:id="1701" w:author="Loïc Martínez Normand" w:date="2017-09-06T23:10:00Z">
        <w:r w:rsidRPr="00BF76E0" w:rsidDel="00E921AF">
          <w:delText>.8</w:delText>
        </w:r>
      </w:del>
      <w:r w:rsidRPr="00BF76E0">
        <w:tab/>
        <w:t>Meaningful sequence</w:t>
      </w:r>
      <w:bookmarkEnd w:id="1665"/>
      <w:bookmarkEnd w:id="1666"/>
      <w:bookmarkEnd w:id="1667"/>
      <w:ins w:id="1702" w:author="Loïc Martínez Normand" w:date="2017-09-06T23:10:00Z">
        <w:r>
          <w:t xml:space="preserve"> (</w:t>
        </w:r>
      </w:ins>
      <w:ins w:id="1703" w:author="Dave" w:date="2017-09-26T12:48:00Z">
        <w:r w:rsidR="00AF627F">
          <w:t>open</w:t>
        </w:r>
      </w:ins>
      <w:ins w:id="1704" w:author="Loïc Martínez Normand" w:date="2017-09-06T23:10:00Z">
        <w:r>
          <w:t xml:space="preserve"> functionality)</w:t>
        </w:r>
      </w:ins>
      <w:bookmarkEnd w:id="1698"/>
      <w:ins w:id="1705" w:author="Dave" w:date="2017-09-26T18:29:00Z">
        <w:r w:rsidR="00736A63">
          <w:t xml:space="preserve"> </w:t>
        </w:r>
      </w:ins>
      <w:ins w:id="1706" w:author="Dave" w:date="2017-10-05T12:52:00Z">
        <w:r w:rsidR="003C3032">
          <w:t>(</w:t>
        </w:r>
      </w:ins>
      <w:ins w:id="1707" w:author="Dave" w:date="2017-09-26T18:29:00Z">
        <w:r w:rsidR="00736A63">
          <w:t>SC 1.3.2)</w:t>
        </w:r>
      </w:ins>
      <w:bookmarkEnd w:id="1699"/>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Heading4"/>
        <w:rPr>
          <w:moveTo w:id="1708" w:author="Loïc Martínez Normand" w:date="2017-09-06T23:11:00Z"/>
        </w:rPr>
      </w:pPr>
      <w:bookmarkStart w:id="1709" w:name="_Toc492508004"/>
      <w:bookmarkStart w:id="1710" w:name="_Toc494974211"/>
      <w:bookmarkStart w:id="1711" w:name="_Toc372010154"/>
      <w:bookmarkStart w:id="1712" w:name="_Toc379382524"/>
      <w:bookmarkStart w:id="1713" w:name="_Toc379383224"/>
      <w:moveToRangeStart w:id="1714" w:author="Loïc Martínez Normand" w:date="2017-09-06T23:11:00Z" w:name="move492502822"/>
      <w:moveTo w:id="1715" w:author="Loïc Martínez Normand" w:date="2017-09-06T23:11:00Z">
        <w:r w:rsidRPr="00BF76E0">
          <w:t>11.2.</w:t>
        </w:r>
      </w:moveTo>
      <w:ins w:id="1716" w:author="Loïc Martínez Normand" w:date="2017-09-06T23:11:00Z">
        <w:r>
          <w:t>8.</w:t>
        </w:r>
      </w:ins>
      <w:moveTo w:id="1717" w:author="Loïc Martínez Normand" w:date="2017-09-06T23:11:00Z">
        <w:r w:rsidRPr="00BF76E0">
          <w:t>2</w:t>
        </w:r>
        <w:del w:id="1718" w:author="Loïc Martínez Normand" w:date="2017-09-06T23:11:00Z">
          <w:r w:rsidRPr="00BF76E0" w:rsidDel="00E921AF">
            <w:delText>.8</w:delText>
          </w:r>
        </w:del>
        <w:r w:rsidRPr="00BF76E0">
          <w:tab/>
          <w:t>Meaningful sequence</w:t>
        </w:r>
      </w:moveTo>
      <w:ins w:id="1719" w:author="Loïc Martínez Normand" w:date="2017-09-06T23:11:00Z">
        <w:r>
          <w:t xml:space="preserve"> (closed functionality)</w:t>
        </w:r>
      </w:ins>
      <w:bookmarkEnd w:id="1709"/>
      <w:bookmarkEnd w:id="1710"/>
    </w:p>
    <w:p w14:paraId="7846E3BE" w14:textId="77777777" w:rsidR="00E84BB6" w:rsidRPr="00BF76E0" w:rsidRDefault="00E84BB6" w:rsidP="00E84BB6">
      <w:pPr>
        <w:rPr>
          <w:moveTo w:id="1720" w:author="Loïc Martínez Normand" w:date="2017-09-06T23:11:00Z"/>
        </w:rPr>
      </w:pPr>
      <w:moveTo w:id="1721"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1722" w:author="Loïc Martínez Normand" w:date="2017-09-06T23:11:00Z"/>
        </w:rPr>
      </w:pPr>
      <w:moveTo w:id="1723" w:author="Loïc Martínez Normand" w:date="2017-09-06T23:11:00Z">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1724" w:author="Loïc Martínez Normand" w:date="2017-09-06T23:11:00Z"/>
        </w:rPr>
      </w:pPr>
      <w:moveTo w:id="1725"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1726" w:author="Dave" w:date="2017-09-25T16:33:00Z"/>
          <w:moveTo w:id="1727" w:author="Loïc Martínez Normand" w:date="2017-09-06T23:11:00Z"/>
        </w:rPr>
      </w:pPr>
      <w:commentRangeStart w:id="1728"/>
      <w:moveTo w:id="1729" w:author="Loïc Martínez Normand" w:date="2017-09-06T23:11:00Z">
        <w:del w:id="1730" w:author="Dave" w:date="2017-09-25T16:33:00Z">
          <w:r w:rsidRPr="00BF76E0" w:rsidDel="00145512">
            <w:delText>NOTE 3:</w:delText>
          </w:r>
          <w:r w:rsidRPr="00BF76E0" w:rsidDel="00145512">
            <w:tab/>
            <w:delText>Clause 11.2.1</w:delText>
          </w:r>
        </w:del>
      </w:moveTo>
      <w:ins w:id="1731" w:author="Loïc Martínez Normand" w:date="2017-09-06T23:12:00Z">
        <w:del w:id="1732" w:author="Dave" w:date="2017-09-25T16:33:00Z">
          <w:r w:rsidDel="00145512">
            <w:delText>8.1</w:delText>
          </w:r>
        </w:del>
      </w:ins>
      <w:moveTo w:id="1733" w:author="Loïc Martínez Normand" w:date="2017-09-06T23:11:00Z">
        <w:del w:id="1734" w:author="Dave" w:date="2017-09-25T16:33:00Z">
          <w:r w:rsidRPr="00BF76E0" w:rsidDel="00145512">
            <w:delText>.8 requires information to be in a programmatically determinable form in order for reading sequence to be determined.</w:delText>
          </w:r>
        </w:del>
      </w:moveTo>
      <w:bookmarkStart w:id="1735" w:name="_Toc494281191"/>
      <w:commentRangeEnd w:id="1728"/>
      <w:r w:rsidR="00145512">
        <w:rPr>
          <w:rStyle w:val="CommentReference"/>
        </w:rPr>
        <w:commentReference w:id="1728"/>
      </w:r>
      <w:bookmarkEnd w:id="1735"/>
    </w:p>
    <w:p w14:paraId="529C8FB9" w14:textId="6A96655E" w:rsidR="00E84BB6" w:rsidRPr="00BF76E0" w:rsidRDefault="00E84BB6" w:rsidP="003127C9">
      <w:pPr>
        <w:pStyle w:val="Heading3"/>
      </w:pPr>
      <w:bookmarkStart w:id="1736" w:name="_Toc492508005"/>
      <w:bookmarkStart w:id="1737" w:name="_Toc494974212"/>
      <w:moveToRangeEnd w:id="1714"/>
      <w:r w:rsidRPr="00BF76E0">
        <w:t>11.2.</w:t>
      </w:r>
      <w:del w:id="1738" w:author="Loïc Martínez Normand" w:date="2017-09-06T23:12:00Z">
        <w:r w:rsidRPr="00BF76E0" w:rsidDel="007B1625">
          <w:delText>1.</w:delText>
        </w:r>
      </w:del>
      <w:r w:rsidRPr="00BF76E0">
        <w:t>9</w:t>
      </w:r>
      <w:r w:rsidRPr="00BF76E0">
        <w:tab/>
        <w:t>Sensory characteristics</w:t>
      </w:r>
      <w:bookmarkEnd w:id="1711"/>
      <w:bookmarkEnd w:id="1712"/>
      <w:bookmarkEnd w:id="1713"/>
      <w:bookmarkEnd w:id="1736"/>
      <w:ins w:id="1739" w:author="Dave" w:date="2017-09-26T18:29:00Z">
        <w:r w:rsidR="00736A63">
          <w:t xml:space="preserve"> </w:t>
        </w:r>
      </w:ins>
      <w:ins w:id="1740" w:author="Dave" w:date="2017-10-05T12:52:00Z">
        <w:r w:rsidR="003C3032">
          <w:t>(</w:t>
        </w:r>
      </w:ins>
      <w:ins w:id="1741" w:author="Dave" w:date="2017-09-26T18:29:00Z">
        <w:r w:rsidR="00736A63">
          <w:t>SC 1.3.3)</w:t>
        </w:r>
      </w:ins>
      <w:bookmarkEnd w:id="1737"/>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Heading3"/>
      </w:pPr>
      <w:bookmarkStart w:id="1742" w:name="_Toc372010155"/>
      <w:bookmarkStart w:id="1743" w:name="_Toc379382525"/>
      <w:bookmarkStart w:id="1744" w:name="_Toc379383225"/>
      <w:bookmarkStart w:id="1745" w:name="_Toc492508006"/>
      <w:bookmarkStart w:id="1746" w:name="_Toc494974213"/>
      <w:r w:rsidRPr="00BF76E0">
        <w:t>11.2.</w:t>
      </w:r>
      <w:del w:id="1747" w:author="Loïc Martínez Normand" w:date="2017-09-06T23:54:00Z">
        <w:r w:rsidRPr="00BF76E0" w:rsidDel="006A4B29">
          <w:delText>1.</w:delText>
        </w:r>
      </w:del>
      <w:r w:rsidRPr="00BF76E0">
        <w:t>10</w:t>
      </w:r>
      <w:r w:rsidRPr="00BF76E0">
        <w:tab/>
        <w:t>Use of colour</w:t>
      </w:r>
      <w:bookmarkEnd w:id="1742"/>
      <w:bookmarkEnd w:id="1743"/>
      <w:bookmarkEnd w:id="1744"/>
      <w:bookmarkEnd w:id="1745"/>
      <w:ins w:id="1748" w:author="Dave" w:date="2017-09-26T18:30:00Z">
        <w:r w:rsidR="00736A63">
          <w:t xml:space="preserve"> </w:t>
        </w:r>
      </w:ins>
      <w:ins w:id="1749" w:author="Dave" w:date="2017-10-05T12:53:00Z">
        <w:r w:rsidR="003C3032">
          <w:t>(</w:t>
        </w:r>
      </w:ins>
      <w:ins w:id="1750" w:author="Dave" w:date="2017-09-26T18:30:00Z">
        <w:r w:rsidR="00736A63">
          <w:t>SC 1.4.1)</w:t>
        </w:r>
      </w:ins>
      <w:bookmarkEnd w:id="1746"/>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3127C9">
      <w:pPr>
        <w:pStyle w:val="Heading3"/>
      </w:pPr>
      <w:bookmarkStart w:id="1751" w:name="_Toc372010156"/>
      <w:bookmarkStart w:id="1752" w:name="_Toc379382526"/>
      <w:bookmarkStart w:id="1753" w:name="_Toc379383226"/>
      <w:bookmarkStart w:id="1754" w:name="_Toc492508007"/>
      <w:bookmarkStart w:id="1755" w:name="_Toc494974214"/>
      <w:r w:rsidRPr="00BF76E0">
        <w:t>11.2.</w:t>
      </w:r>
      <w:del w:id="1756" w:author="Loïc Martínez Normand" w:date="2017-09-06T23:54:00Z">
        <w:r w:rsidRPr="00BF76E0" w:rsidDel="006A4B29">
          <w:delText>1.</w:delText>
        </w:r>
      </w:del>
      <w:r w:rsidRPr="00BF76E0">
        <w:t>11</w:t>
      </w:r>
      <w:r w:rsidRPr="00BF76E0">
        <w:tab/>
        <w:t>Audio control</w:t>
      </w:r>
      <w:bookmarkEnd w:id="1751"/>
      <w:bookmarkEnd w:id="1752"/>
      <w:bookmarkEnd w:id="1753"/>
      <w:bookmarkEnd w:id="1754"/>
      <w:ins w:id="1757" w:author="Dave" w:date="2017-09-26T18:30:00Z">
        <w:r w:rsidR="00736A63">
          <w:t xml:space="preserve"> </w:t>
        </w:r>
      </w:ins>
      <w:ins w:id="1758" w:author="Dave" w:date="2017-10-05T12:53:00Z">
        <w:r w:rsidR="003C3032">
          <w:t>(</w:t>
        </w:r>
      </w:ins>
      <w:ins w:id="1759" w:author="Dave" w:date="2017-09-26T18:30:00Z">
        <w:r w:rsidR="00736A63">
          <w:t>SC 1.4.2)</w:t>
        </w:r>
      </w:ins>
      <w:bookmarkEnd w:id="1755"/>
    </w:p>
    <w:p w14:paraId="5BA2539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E84BB6">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F4692D">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Heading3"/>
      </w:pPr>
      <w:bookmarkStart w:id="1760" w:name="_Toc372010157"/>
      <w:bookmarkStart w:id="1761" w:name="_Toc379382527"/>
      <w:bookmarkStart w:id="1762" w:name="_Toc379383227"/>
      <w:bookmarkStart w:id="1763" w:name="_Toc492508008"/>
      <w:bookmarkStart w:id="1764" w:name="_Toc494974215"/>
      <w:r w:rsidRPr="00BF76E0">
        <w:lastRenderedPageBreak/>
        <w:t>11.2.</w:t>
      </w:r>
      <w:del w:id="1765" w:author="Loïc Martínez Normand" w:date="2017-09-06T23:55:00Z">
        <w:r w:rsidRPr="00BF76E0" w:rsidDel="006A4B29">
          <w:delText>1.1</w:delText>
        </w:r>
      </w:del>
      <w:ins w:id="1766" w:author="Loïc Martínez Normand" w:date="2017-09-06T23:55:00Z">
        <w:r>
          <w:t>1</w:t>
        </w:r>
      </w:ins>
      <w:r w:rsidRPr="00BF76E0">
        <w:t>2</w:t>
      </w:r>
      <w:r w:rsidRPr="00BF76E0">
        <w:tab/>
        <w:t>Contrast (minimum)</w:t>
      </w:r>
      <w:bookmarkEnd w:id="1760"/>
      <w:bookmarkEnd w:id="1761"/>
      <w:bookmarkEnd w:id="1762"/>
      <w:bookmarkEnd w:id="1763"/>
      <w:ins w:id="1767" w:author="Dave" w:date="2017-09-26T18:30:00Z">
        <w:r w:rsidR="00736A63">
          <w:t xml:space="preserve"> </w:t>
        </w:r>
      </w:ins>
      <w:ins w:id="1768" w:author="Dave" w:date="2017-10-05T12:53:00Z">
        <w:r w:rsidR="003C3032">
          <w:t>(</w:t>
        </w:r>
      </w:ins>
      <w:ins w:id="1769" w:author="Dave" w:date="2017-09-26T18:30:00Z">
        <w:r w:rsidR="00736A63">
          <w:t>SC 1.4.3)</w:t>
        </w:r>
      </w:ins>
      <w:bookmarkEnd w:id="1764"/>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rPr>
          <w:ins w:id="1770" w:author="Loïc Martínez Normand" w:date="2017-09-06T23:56:00Z"/>
        </w:rPr>
      </w:pPr>
      <w:bookmarkStart w:id="1771" w:name="_Toc492508009"/>
      <w:bookmarkStart w:id="1772" w:name="_Toc494974216"/>
      <w:bookmarkStart w:id="1773" w:name="_Toc372010158"/>
      <w:bookmarkStart w:id="1774" w:name="_Toc379382528"/>
      <w:bookmarkStart w:id="1775" w:name="_Toc379383228"/>
      <w:ins w:id="1776" w:author="Loïc Martínez Normand" w:date="2017-09-06T23:56:00Z">
        <w:r w:rsidRPr="00BF76E0">
          <w:t>11.2.13</w:t>
        </w:r>
        <w:r w:rsidRPr="00BF76E0">
          <w:tab/>
          <w:t>Resize text</w:t>
        </w:r>
        <w:bookmarkEnd w:id="1771"/>
        <w:bookmarkEnd w:id="1772"/>
      </w:ins>
    </w:p>
    <w:p w14:paraId="6AE2F666" w14:textId="754ED48D" w:rsidR="00E84BB6" w:rsidRPr="00BF76E0" w:rsidRDefault="00E84BB6" w:rsidP="00E84BB6">
      <w:pPr>
        <w:pStyle w:val="Heading4"/>
      </w:pPr>
      <w:bookmarkStart w:id="1777" w:name="_Toc492508010"/>
      <w:bookmarkStart w:id="1778" w:name="_Toc494974217"/>
      <w:r w:rsidRPr="00BF76E0">
        <w:t>11.2.</w:t>
      </w:r>
      <w:del w:id="1779" w:author="Loïc Martínez Normand" w:date="2017-09-06T23:56:00Z">
        <w:r w:rsidRPr="00BF76E0" w:rsidDel="009C021D">
          <w:delText>1.</w:delText>
        </w:r>
      </w:del>
      <w:r w:rsidRPr="00BF76E0">
        <w:t>13</w:t>
      </w:r>
      <w:ins w:id="1780" w:author="Loïc Martínez Normand" w:date="2017-09-06T23:56:00Z">
        <w:r>
          <w:t>.1</w:t>
        </w:r>
      </w:ins>
      <w:r w:rsidRPr="00BF76E0">
        <w:tab/>
        <w:t>Resize text</w:t>
      </w:r>
      <w:bookmarkEnd w:id="1773"/>
      <w:bookmarkEnd w:id="1774"/>
      <w:bookmarkEnd w:id="1775"/>
      <w:ins w:id="1781" w:author="Loïc Martínez Normand" w:date="2017-09-06T23:56:00Z">
        <w:r>
          <w:t xml:space="preserve"> (</w:t>
        </w:r>
      </w:ins>
      <w:ins w:id="1782" w:author="Dave" w:date="2017-09-26T12:48:00Z">
        <w:r w:rsidR="00AF627F">
          <w:t>open</w:t>
        </w:r>
      </w:ins>
      <w:ins w:id="1783" w:author="Loïc Martínez Normand" w:date="2017-09-06T23:56:00Z">
        <w:r>
          <w:t xml:space="preserve"> functionality)</w:t>
        </w:r>
      </w:ins>
      <w:bookmarkEnd w:id="1777"/>
      <w:ins w:id="1784" w:author="Dave" w:date="2017-09-26T18:31:00Z">
        <w:r w:rsidR="00736A63">
          <w:t xml:space="preserve"> </w:t>
        </w:r>
      </w:ins>
      <w:ins w:id="1785" w:author="Dave" w:date="2017-10-05T12:53:00Z">
        <w:r w:rsidR="003C3032">
          <w:t>(</w:t>
        </w:r>
      </w:ins>
      <w:ins w:id="1786" w:author="Dave" w:date="2017-09-26T18:31:00Z">
        <w:r w:rsidR="00736A63" w:rsidRPr="00736A63">
          <w:t>SC</w:t>
        </w:r>
        <w:r w:rsidR="00736A63">
          <w:t xml:space="preserve"> 1.4.4)</w:t>
        </w:r>
      </w:ins>
      <w:bookmarkEnd w:id="1778"/>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Heading4"/>
        <w:rPr>
          <w:moveTo w:id="1787" w:author="Loïc Martínez Normand" w:date="2017-09-06T23:56:00Z"/>
        </w:rPr>
      </w:pPr>
      <w:bookmarkStart w:id="1788" w:name="_Toc492508011"/>
      <w:bookmarkStart w:id="1789" w:name="_Toc494974218"/>
      <w:bookmarkStart w:id="1790" w:name="_Toc372010159"/>
      <w:bookmarkStart w:id="1791" w:name="_Toc379382529"/>
      <w:bookmarkStart w:id="1792" w:name="_Toc379383229"/>
      <w:moveToRangeStart w:id="1793" w:author="Loïc Martínez Normand" w:date="2017-09-06T23:56:00Z" w:name="move492505525"/>
      <w:moveTo w:id="1794" w:author="Loïc Martínez Normand" w:date="2017-09-06T23:56:00Z">
        <w:r w:rsidRPr="00BF76E0">
          <w:t>11.2.</w:t>
        </w:r>
        <w:del w:id="1795" w:author="Loïc Martínez Normand" w:date="2017-09-06T23:56:00Z">
          <w:r w:rsidRPr="00BF76E0" w:rsidDel="009C021D">
            <w:delText>2.</w:delText>
          </w:r>
        </w:del>
        <w:r w:rsidRPr="00BF76E0">
          <w:t>13</w:t>
        </w:r>
      </w:moveTo>
      <w:ins w:id="1796" w:author="Loïc Martínez Normand" w:date="2017-09-06T23:56:00Z">
        <w:r>
          <w:t>.2</w:t>
        </w:r>
      </w:ins>
      <w:moveTo w:id="1797" w:author="Loïc Martínez Normand" w:date="2017-09-06T23:56:00Z">
        <w:r w:rsidRPr="00BF76E0">
          <w:tab/>
          <w:t>Resize text</w:t>
        </w:r>
      </w:moveTo>
      <w:ins w:id="1798" w:author="Loïc Martínez Normand" w:date="2017-09-06T23:56:00Z">
        <w:r>
          <w:t xml:space="preserve"> (closed functionality)</w:t>
        </w:r>
      </w:ins>
      <w:bookmarkEnd w:id="1788"/>
      <w:bookmarkEnd w:id="1789"/>
    </w:p>
    <w:p w14:paraId="3FC01E0C" w14:textId="1F7B97A3" w:rsidR="00E84BB6" w:rsidRPr="00BF76E0" w:rsidRDefault="00E84BB6" w:rsidP="00E84BB6">
      <w:pPr>
        <w:rPr>
          <w:moveTo w:id="1799" w:author="Loïc Martínez Normand" w:date="2017-09-06T23:56:00Z"/>
        </w:rPr>
      </w:pPr>
      <w:moveTo w:id="1800" w:author="Loïc Martínez Normand" w:date="2017-09-06T23:56:00Z">
        <w:r w:rsidRPr="00BF76E0">
          <w:t xml:space="preserve">Where </w:t>
        </w:r>
        <w:r w:rsidRPr="0033092B">
          <w:t>ICT</w:t>
        </w:r>
        <w:r w:rsidRPr="00BF76E0">
          <w:t xml:space="preserve"> is non-web software that provides a user interface which is not able to access </w:t>
        </w:r>
        <w:del w:id="1801" w:author="Dave" w:date="2017-09-25T16:34:00Z">
          <w:r w:rsidRPr="00BF76E0" w:rsidDel="005655C8">
            <w:delText>to</w:delText>
          </w:r>
        </w:del>
      </w:moveTo>
      <w:ins w:id="1802" w:author="Dave" w:date="2017-09-25T16:34:00Z">
        <w:r w:rsidR="005655C8">
          <w:t>the</w:t>
        </w:r>
      </w:ins>
      <w:moveTo w:id="1803"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1804" w:author="Dave" w:date="2017-09-26T11:39:00Z"/>
          <w:moveTo w:id="1805" w:author="Loïc Martínez Normand" w:date="2017-09-06T23:56:00Z"/>
        </w:rPr>
      </w:pPr>
      <w:commentRangeStart w:id="1806"/>
      <w:moveTo w:id="1807" w:author="Loïc Martínez Normand" w:date="2017-09-06T23:56:00Z">
        <w:del w:id="1808" w:author="Dave" w:date="2017-09-26T11:39:00Z">
          <w:r w:rsidRPr="00BF76E0" w:rsidDel="00834637">
            <w:delText>NOTE 1:</w:delText>
          </w:r>
          <w:r w:rsidRPr="00BF76E0" w:rsidDel="00834637">
            <w:tab/>
            <w:delText>Clause 11.2.1.13</w:delText>
          </w:r>
        </w:del>
      </w:moveTo>
      <w:ins w:id="1809" w:author="Loïc Martínez Normand" w:date="2017-09-06T23:57:00Z">
        <w:del w:id="1810" w:author="Dave" w:date="2017-09-26T11:39:00Z">
          <w:r w:rsidDel="00834637">
            <w:delText>.1</w:delText>
          </w:r>
        </w:del>
      </w:ins>
      <w:moveTo w:id="1811" w:author="Loïc Martínez Normand" w:date="2017-09-06T23:56:00Z">
        <w:del w:id="1812"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1806"/>
      <w:del w:id="1813" w:author="Dave" w:date="2017-09-26T11:39:00Z">
        <w:r w:rsidR="005655C8" w:rsidDel="00834637">
          <w:rPr>
            <w:rStyle w:val="CommentReference"/>
          </w:rPr>
          <w:commentReference w:id="1806"/>
        </w:r>
      </w:del>
    </w:p>
    <w:p w14:paraId="5EFA7560" w14:textId="77777777" w:rsidR="00E84BB6" w:rsidRPr="00BF76E0" w:rsidRDefault="00E84BB6" w:rsidP="00E84BB6">
      <w:pPr>
        <w:pStyle w:val="NO"/>
        <w:rPr>
          <w:moveTo w:id="1814" w:author="Loïc Martínez Normand" w:date="2017-09-06T23:56:00Z"/>
        </w:rPr>
      </w:pPr>
      <w:moveTo w:id="1815" w:author="Loïc Martínez Normand" w:date="2017-09-06T23:56:00Z">
        <w:r w:rsidRPr="00BF76E0">
          <w:t>NOTE 2:</w:t>
        </w:r>
        <w:r w:rsidRPr="00BF76E0">
          <w:tab/>
          <w:t>Because the text rendering support in a closed environment may be more limited than the support found in user agents for the Web, meeting 11.2.</w:t>
        </w:r>
        <w:del w:id="1816" w:author="Loïc Martínez Normand" w:date="2017-09-06T23:57:00Z">
          <w:r w:rsidRPr="00BF76E0" w:rsidDel="00E579A0">
            <w:delText>1.</w:delText>
          </w:r>
        </w:del>
        <w:r w:rsidRPr="00BF76E0">
          <w:t>13</w:t>
        </w:r>
      </w:moveTo>
      <w:ins w:id="1817" w:author="Loïc Martínez Normand" w:date="2017-09-06T23:57:00Z">
        <w:r>
          <w:t>.1</w:t>
        </w:r>
      </w:ins>
      <w:moveTo w:id="1818"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Heading3"/>
        <w:rPr>
          <w:ins w:id="1819" w:author="Loïc Martínez Normand" w:date="2017-09-06T23:57:00Z"/>
        </w:rPr>
      </w:pPr>
      <w:bookmarkStart w:id="1820" w:name="_Toc492508012"/>
      <w:bookmarkStart w:id="1821" w:name="_Toc494974219"/>
      <w:moveToRangeEnd w:id="1793"/>
      <w:ins w:id="1822" w:author="Loïc Martínez Normand" w:date="2017-09-06T23:57:00Z">
        <w:r w:rsidRPr="00BF76E0">
          <w:t>11.2.14</w:t>
        </w:r>
        <w:r w:rsidRPr="00BF76E0">
          <w:tab/>
          <w:t>Images of text</w:t>
        </w:r>
        <w:bookmarkEnd w:id="1820"/>
        <w:bookmarkEnd w:id="1821"/>
      </w:ins>
    </w:p>
    <w:p w14:paraId="462C9972" w14:textId="7D875E4F" w:rsidR="00E84BB6" w:rsidRPr="00BF76E0" w:rsidRDefault="00E84BB6" w:rsidP="00E84BB6">
      <w:pPr>
        <w:pStyle w:val="Heading4"/>
      </w:pPr>
      <w:bookmarkStart w:id="1823" w:name="_Toc492508013"/>
      <w:bookmarkStart w:id="1824" w:name="_Toc494974220"/>
      <w:r w:rsidRPr="00BF76E0">
        <w:t>11.2.</w:t>
      </w:r>
      <w:del w:id="1825" w:author="Loïc Martínez Normand" w:date="2017-09-06T23:58:00Z">
        <w:r w:rsidRPr="00BF76E0" w:rsidDel="00207378">
          <w:delText>1.</w:delText>
        </w:r>
      </w:del>
      <w:r w:rsidRPr="00BF76E0">
        <w:t>14</w:t>
      </w:r>
      <w:ins w:id="1826" w:author="Loïc Martínez Normand" w:date="2017-09-06T23:58:00Z">
        <w:r>
          <w:t>.1</w:t>
        </w:r>
      </w:ins>
      <w:r w:rsidRPr="00BF76E0">
        <w:tab/>
        <w:t>Images of text</w:t>
      </w:r>
      <w:bookmarkEnd w:id="1790"/>
      <w:bookmarkEnd w:id="1791"/>
      <w:bookmarkEnd w:id="1792"/>
      <w:ins w:id="1827" w:author="Loïc Martínez Normand" w:date="2017-09-06T23:58:00Z">
        <w:r>
          <w:t xml:space="preserve"> (</w:t>
        </w:r>
      </w:ins>
      <w:ins w:id="1828" w:author="Dave" w:date="2017-09-26T12:48:00Z">
        <w:r w:rsidR="00AF627F">
          <w:t>open</w:t>
        </w:r>
      </w:ins>
      <w:ins w:id="1829" w:author="Loïc Martínez Normand" w:date="2017-09-06T23:58:00Z">
        <w:r>
          <w:t xml:space="preserve"> functionality)</w:t>
        </w:r>
      </w:ins>
      <w:bookmarkEnd w:id="1823"/>
      <w:ins w:id="1830" w:author="Dave" w:date="2017-09-26T18:31:00Z">
        <w:r w:rsidR="00736A63">
          <w:t xml:space="preserve"> </w:t>
        </w:r>
      </w:ins>
      <w:ins w:id="1831" w:author="Dave" w:date="2017-10-05T12:53:00Z">
        <w:r w:rsidR="003C3032">
          <w:t>(</w:t>
        </w:r>
      </w:ins>
      <w:ins w:id="1832" w:author="Dave" w:date="2017-09-26T18:31:00Z">
        <w:r w:rsidR="00736A63" w:rsidRPr="00736A63">
          <w:t>SC</w:t>
        </w:r>
        <w:r w:rsidR="00736A63">
          <w:t xml:space="preserve"> 1.4.5)</w:t>
        </w:r>
      </w:ins>
      <w:bookmarkEnd w:id="1824"/>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Heading4"/>
        <w:rPr>
          <w:moveTo w:id="1833" w:author="Loïc Martínez Normand" w:date="2017-09-06T23:58:00Z"/>
        </w:rPr>
      </w:pPr>
      <w:bookmarkStart w:id="1834" w:name="_Toc492508014"/>
      <w:bookmarkStart w:id="1835" w:name="_Toc494974221"/>
      <w:bookmarkStart w:id="1836" w:name="_Toc372010160"/>
      <w:bookmarkStart w:id="1837" w:name="_Toc379382530"/>
      <w:bookmarkStart w:id="1838" w:name="_Toc379383230"/>
      <w:moveToRangeStart w:id="1839" w:author="Loïc Martínez Normand" w:date="2017-09-06T23:58:00Z" w:name="move492505651"/>
      <w:moveTo w:id="1840" w:author="Loïc Martínez Normand" w:date="2017-09-06T23:58:00Z">
        <w:r w:rsidRPr="00BF76E0">
          <w:lastRenderedPageBreak/>
          <w:t>11.2.</w:t>
        </w:r>
        <w:del w:id="1841" w:author="Loïc Martínez Normand" w:date="2017-09-06T23:58:00Z">
          <w:r w:rsidRPr="00BF76E0" w:rsidDel="00207378">
            <w:delText>2.</w:delText>
          </w:r>
        </w:del>
        <w:r w:rsidRPr="00BF76E0">
          <w:t>14</w:t>
        </w:r>
      </w:moveTo>
      <w:ins w:id="1842" w:author="Loïc Martínez Normand" w:date="2017-09-06T23:58:00Z">
        <w:r>
          <w:t>.2</w:t>
        </w:r>
      </w:ins>
      <w:moveTo w:id="1843" w:author="Loïc Martínez Normand" w:date="2017-09-06T23:58:00Z">
        <w:r w:rsidRPr="00BF76E0">
          <w:tab/>
          <w:t>Images of text</w:t>
        </w:r>
      </w:moveTo>
      <w:ins w:id="1844" w:author="Loïc Martínez Normand" w:date="2017-09-06T23:59:00Z">
        <w:r>
          <w:t xml:space="preserve"> (closed functionality)</w:t>
        </w:r>
      </w:ins>
      <w:bookmarkEnd w:id="1834"/>
      <w:bookmarkEnd w:id="1835"/>
    </w:p>
    <w:p w14:paraId="58BB4E39" w14:textId="77777777" w:rsidR="00E84BB6" w:rsidRPr="00BF76E0" w:rsidRDefault="00E84BB6" w:rsidP="00E84BB6">
      <w:pPr>
        <w:rPr>
          <w:moveTo w:id="1845" w:author="Loïc Martínez Normand" w:date="2017-09-06T23:58:00Z"/>
        </w:rPr>
      </w:pPr>
      <w:moveTo w:id="1846"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77777777" w:rsidR="00E84BB6" w:rsidRPr="00BF76E0" w:rsidRDefault="00E84BB6" w:rsidP="003127C9">
      <w:pPr>
        <w:pStyle w:val="Heading3"/>
        <w:rPr>
          <w:ins w:id="1847" w:author="Loïc Martínez Normand" w:date="2017-09-06T23:59:00Z"/>
        </w:rPr>
      </w:pPr>
      <w:bookmarkStart w:id="1848" w:name="_Toc492508015"/>
      <w:bookmarkStart w:id="1849" w:name="_Toc494974222"/>
      <w:moveToRangeEnd w:id="1839"/>
      <w:ins w:id="1850" w:author="Loïc Martínez Normand" w:date="2017-09-06T23:59:00Z">
        <w:r w:rsidRPr="00BF76E0">
          <w:t>11.2.1.15</w:t>
        </w:r>
        <w:r w:rsidRPr="00BF76E0">
          <w:tab/>
          <w:t>Keyboard</w:t>
        </w:r>
        <w:bookmarkEnd w:id="1848"/>
        <w:bookmarkEnd w:id="1849"/>
      </w:ins>
    </w:p>
    <w:p w14:paraId="47D21716" w14:textId="43AB070C" w:rsidR="00E84BB6" w:rsidRPr="00BF76E0" w:rsidRDefault="00E84BB6" w:rsidP="00E84BB6">
      <w:pPr>
        <w:pStyle w:val="Heading4"/>
      </w:pPr>
      <w:bookmarkStart w:id="1851" w:name="_Toc492508016"/>
      <w:bookmarkStart w:id="1852" w:name="_Toc494974223"/>
      <w:r w:rsidRPr="00BF76E0">
        <w:t>11.2.</w:t>
      </w:r>
      <w:del w:id="1853" w:author="Loïc Martínez Normand" w:date="2017-09-07T00:00:00Z">
        <w:r w:rsidRPr="00BF76E0" w:rsidDel="000E62CC">
          <w:delText>1.</w:delText>
        </w:r>
      </w:del>
      <w:r w:rsidRPr="00BF76E0">
        <w:t>15</w:t>
      </w:r>
      <w:ins w:id="1854" w:author="Loïc Martínez Normand" w:date="2017-09-07T00:00:00Z">
        <w:r>
          <w:t>.1</w:t>
        </w:r>
      </w:ins>
      <w:r w:rsidRPr="00BF76E0">
        <w:tab/>
        <w:t>Keyboard</w:t>
      </w:r>
      <w:bookmarkEnd w:id="1836"/>
      <w:bookmarkEnd w:id="1837"/>
      <w:bookmarkEnd w:id="1838"/>
      <w:ins w:id="1855" w:author="Loïc Martínez Normand" w:date="2017-09-06T23:59:00Z">
        <w:r>
          <w:t xml:space="preserve"> (</w:t>
        </w:r>
      </w:ins>
      <w:ins w:id="1856" w:author="Dave" w:date="2017-09-26T12:48:00Z">
        <w:r w:rsidR="00AF627F">
          <w:t>open</w:t>
        </w:r>
      </w:ins>
      <w:ins w:id="1857" w:author="Loïc Martínez Normand" w:date="2017-09-06T23:59:00Z">
        <w:r>
          <w:t xml:space="preserve"> functio</w:t>
        </w:r>
      </w:ins>
      <w:ins w:id="1858" w:author="Loïc Martínez Normand" w:date="2017-09-07T00:00:00Z">
        <w:r>
          <w:t>nality)</w:t>
        </w:r>
      </w:ins>
      <w:bookmarkEnd w:id="1851"/>
      <w:ins w:id="1859" w:author="Dave" w:date="2017-09-26T18:31:00Z">
        <w:r w:rsidR="00736A63">
          <w:t xml:space="preserve"> </w:t>
        </w:r>
      </w:ins>
      <w:ins w:id="1860" w:author="Dave" w:date="2017-10-05T12:53:00Z">
        <w:r w:rsidR="003C3032">
          <w:t>(</w:t>
        </w:r>
      </w:ins>
      <w:ins w:id="1861" w:author="Dave" w:date="2017-09-26T18:31:00Z">
        <w:r w:rsidR="00736A63" w:rsidRPr="00736A63">
          <w:t>SC</w:t>
        </w:r>
        <w:r w:rsidR="00736A63">
          <w:t xml:space="preserve"> 2.1.1)</w:t>
        </w:r>
      </w:ins>
      <w:bookmarkEnd w:id="1852"/>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Heading4"/>
        <w:rPr>
          <w:moveTo w:id="1862" w:author="Loïc Martínez Normand" w:date="2017-09-07T00:00:00Z"/>
        </w:rPr>
      </w:pPr>
      <w:bookmarkStart w:id="1863" w:name="_Toc492508017"/>
      <w:bookmarkStart w:id="1864" w:name="_Toc494974224"/>
      <w:bookmarkStart w:id="1865" w:name="_Toc372010161"/>
      <w:bookmarkStart w:id="1866" w:name="_Toc379382531"/>
      <w:bookmarkStart w:id="1867" w:name="_Toc379383231"/>
      <w:moveToRangeStart w:id="1868" w:author="Loïc Martínez Normand" w:date="2017-09-07T00:00:00Z" w:name="move492505735"/>
      <w:moveTo w:id="1869" w:author="Loïc Martínez Normand" w:date="2017-09-07T00:00:00Z">
        <w:r w:rsidRPr="00BF76E0">
          <w:t>11.2.</w:t>
        </w:r>
        <w:del w:id="1870" w:author="Loïc Martínez Normand" w:date="2017-09-07T00:00:00Z">
          <w:r w:rsidRPr="00BF76E0" w:rsidDel="000E62CC">
            <w:delText>2.</w:delText>
          </w:r>
        </w:del>
        <w:r w:rsidRPr="00BF76E0">
          <w:t>15</w:t>
        </w:r>
      </w:moveTo>
      <w:ins w:id="1871" w:author="Loïc Martínez Normand" w:date="2017-09-07T00:00:00Z">
        <w:r>
          <w:t>.2</w:t>
        </w:r>
      </w:ins>
      <w:moveTo w:id="1872" w:author="Loïc Martínez Normand" w:date="2017-09-07T00:00:00Z">
        <w:r w:rsidRPr="00BF76E0">
          <w:tab/>
          <w:t>Keyboard</w:t>
        </w:r>
      </w:moveTo>
      <w:ins w:id="1873" w:author="Loïc Martínez Normand" w:date="2017-09-07T00:00:00Z">
        <w:r>
          <w:t xml:space="preserve"> (closed functionality)</w:t>
        </w:r>
      </w:ins>
      <w:bookmarkEnd w:id="1863"/>
      <w:bookmarkEnd w:id="1864"/>
    </w:p>
    <w:p w14:paraId="2A498B1B" w14:textId="77777777" w:rsidR="00E84BB6" w:rsidRPr="00BF76E0" w:rsidRDefault="00E84BB6" w:rsidP="00E84BB6">
      <w:pPr>
        <w:rPr>
          <w:moveTo w:id="1874" w:author="Loïc Martínez Normand" w:date="2017-09-07T00:00:00Z"/>
        </w:rPr>
      </w:pPr>
      <w:moveTo w:id="1875"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1876" w:author="Dave" w:date="2017-09-26T11:39:00Z"/>
          <w:moveTo w:id="1877" w:author="Loïc Martínez Normand" w:date="2017-09-07T00:00:00Z"/>
        </w:rPr>
      </w:pPr>
      <w:commentRangeStart w:id="1878"/>
      <w:moveTo w:id="1879" w:author="Loïc Martínez Normand" w:date="2017-09-07T00:00:00Z">
        <w:del w:id="1880" w:author="Dave" w:date="2017-09-26T11:39:00Z">
          <w:r w:rsidRPr="00BF76E0" w:rsidDel="00834637">
            <w:delText>NOTE:</w:delText>
          </w:r>
          <w:r w:rsidRPr="00BF76E0" w:rsidDel="00834637">
            <w:tab/>
            <w:delText>Clause 11.2.1.15</w:delText>
          </w:r>
        </w:del>
      </w:moveTo>
      <w:ins w:id="1881" w:author="Loïc Martínez Normand" w:date="2017-09-07T00:00:00Z">
        <w:del w:id="1882" w:author="Dave" w:date="2017-09-26T11:39:00Z">
          <w:r w:rsidDel="00834637">
            <w:delText>.1</w:delText>
          </w:r>
        </w:del>
      </w:ins>
      <w:moveTo w:id="1883" w:author="Loïc Martínez Normand" w:date="2017-09-07T00:00:00Z">
        <w:del w:id="1884"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1878"/>
      <w:del w:id="1885" w:author="Dave" w:date="2017-09-26T11:39:00Z">
        <w:r w:rsidR="005655C8" w:rsidDel="00834637">
          <w:rPr>
            <w:rStyle w:val="CommentReference"/>
          </w:rPr>
          <w:commentReference w:id="1878"/>
        </w:r>
      </w:del>
    </w:p>
    <w:p w14:paraId="218DE090" w14:textId="38537C29" w:rsidR="00E84BB6" w:rsidRPr="00BF76E0" w:rsidRDefault="00E84BB6" w:rsidP="003127C9">
      <w:pPr>
        <w:pStyle w:val="Heading3"/>
      </w:pPr>
      <w:bookmarkStart w:id="1886" w:name="_Toc492508018"/>
      <w:bookmarkStart w:id="1887" w:name="_Toc494974225"/>
      <w:moveToRangeEnd w:id="1868"/>
      <w:r w:rsidRPr="00BF76E0">
        <w:t>11.2.</w:t>
      </w:r>
      <w:del w:id="1888" w:author="Loïc Martínez Normand" w:date="2017-09-07T00:01:00Z">
        <w:r w:rsidRPr="00BF76E0" w:rsidDel="00B73EDB">
          <w:delText>1.</w:delText>
        </w:r>
      </w:del>
      <w:r w:rsidRPr="00BF76E0">
        <w:t>16</w:t>
      </w:r>
      <w:r w:rsidRPr="00BF76E0">
        <w:tab/>
        <w:t>No keyboard trap</w:t>
      </w:r>
      <w:bookmarkEnd w:id="1865"/>
      <w:bookmarkEnd w:id="1866"/>
      <w:bookmarkEnd w:id="1867"/>
      <w:bookmarkEnd w:id="1886"/>
      <w:ins w:id="1889" w:author="Dave" w:date="2017-09-26T18:32:00Z">
        <w:r w:rsidR="00736A63">
          <w:t xml:space="preserve"> </w:t>
        </w:r>
      </w:ins>
      <w:ins w:id="1890" w:author="Dave" w:date="2017-10-05T12:53:00Z">
        <w:r w:rsidR="003C3032">
          <w:t>(</w:t>
        </w:r>
      </w:ins>
      <w:ins w:id="1891" w:author="Dave" w:date="2017-09-26T18:32:00Z">
        <w:r w:rsidR="00736A63" w:rsidRPr="00736A63">
          <w:t>SC</w:t>
        </w:r>
        <w:r w:rsidR="00736A63">
          <w:t xml:space="preserve"> 2.1.2)</w:t>
        </w:r>
      </w:ins>
      <w:bookmarkEnd w:id="1887"/>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Heading3"/>
      </w:pPr>
      <w:bookmarkStart w:id="1892" w:name="_Toc372010162"/>
      <w:bookmarkStart w:id="1893" w:name="_Toc379382532"/>
      <w:bookmarkStart w:id="1894" w:name="_Toc379383232"/>
      <w:bookmarkStart w:id="1895" w:name="_Toc492508019"/>
      <w:bookmarkStart w:id="1896" w:name="_Toc494974226"/>
      <w:r w:rsidRPr="00BF76E0">
        <w:t>11.2.</w:t>
      </w:r>
      <w:del w:id="1897" w:author="Loïc Martínez Normand" w:date="2017-09-07T00:02:00Z">
        <w:r w:rsidRPr="00BF76E0" w:rsidDel="00B73EDB">
          <w:delText>1.</w:delText>
        </w:r>
      </w:del>
      <w:r w:rsidRPr="00BF76E0">
        <w:t>17</w:t>
      </w:r>
      <w:r w:rsidRPr="00BF76E0">
        <w:tab/>
        <w:t>Timing adjustable</w:t>
      </w:r>
      <w:bookmarkEnd w:id="1892"/>
      <w:bookmarkEnd w:id="1893"/>
      <w:bookmarkEnd w:id="1894"/>
      <w:bookmarkEnd w:id="1895"/>
      <w:ins w:id="1898" w:author="Dave" w:date="2017-09-26T18:32:00Z">
        <w:r w:rsidR="00736A63">
          <w:t xml:space="preserve"> </w:t>
        </w:r>
      </w:ins>
      <w:ins w:id="1899" w:author="Dave" w:date="2017-10-05T12:53:00Z">
        <w:r w:rsidR="003C3032">
          <w:t>(</w:t>
        </w:r>
      </w:ins>
      <w:ins w:id="1900" w:author="Dave" w:date="2017-09-26T18:32:00Z">
        <w:r w:rsidR="00736A63" w:rsidRPr="00736A63">
          <w:t>SC</w:t>
        </w:r>
        <w:r w:rsidR="00736A63">
          <w:t xml:space="preserve"> 2.2.1)</w:t>
        </w:r>
      </w:ins>
      <w:bookmarkEnd w:id="1896"/>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lastRenderedPageBreak/>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Heading3"/>
      </w:pPr>
      <w:bookmarkStart w:id="1901" w:name="_Toc372010163"/>
      <w:bookmarkStart w:id="1902" w:name="_Toc379382533"/>
      <w:bookmarkStart w:id="1903" w:name="_Toc379383233"/>
      <w:bookmarkStart w:id="1904" w:name="_Toc492508020"/>
      <w:bookmarkStart w:id="1905" w:name="_Toc494974227"/>
      <w:r w:rsidRPr="00BF76E0">
        <w:t>11.2.</w:t>
      </w:r>
      <w:del w:id="1906" w:author="Loïc Martínez Normand" w:date="2017-09-07T00:02:00Z">
        <w:r w:rsidRPr="00BF76E0" w:rsidDel="00B73EDB">
          <w:delText>1.</w:delText>
        </w:r>
      </w:del>
      <w:r w:rsidRPr="00BF76E0">
        <w:t>18</w:t>
      </w:r>
      <w:r w:rsidRPr="00BF76E0">
        <w:tab/>
        <w:t>Pause, stop, hide</w:t>
      </w:r>
      <w:bookmarkEnd w:id="1901"/>
      <w:bookmarkEnd w:id="1902"/>
      <w:bookmarkEnd w:id="1903"/>
      <w:bookmarkEnd w:id="1904"/>
      <w:ins w:id="1907" w:author="Dave" w:date="2017-09-26T18:32:00Z">
        <w:r w:rsidR="00736A63">
          <w:t xml:space="preserve"> </w:t>
        </w:r>
      </w:ins>
      <w:ins w:id="1908" w:author="Dave" w:date="2017-10-05T12:53:00Z">
        <w:r w:rsidR="003C3032">
          <w:t>(</w:t>
        </w:r>
      </w:ins>
      <w:ins w:id="1909" w:author="Dave" w:date="2017-09-26T18:32:00Z">
        <w:r w:rsidR="00736A63" w:rsidRPr="00736A63">
          <w:t>SC</w:t>
        </w:r>
        <w:r w:rsidR="00736A63">
          <w:t xml:space="preserve"> 2.2.2)</w:t>
        </w:r>
      </w:ins>
      <w:bookmarkEnd w:id="1905"/>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Heading3"/>
      </w:pPr>
      <w:bookmarkStart w:id="1910" w:name="_Toc372010164"/>
      <w:bookmarkStart w:id="1911" w:name="_Toc379382534"/>
      <w:bookmarkStart w:id="1912" w:name="_Toc379383234"/>
      <w:bookmarkStart w:id="1913" w:name="_Toc492508021"/>
      <w:bookmarkStart w:id="1914" w:name="_Toc494974228"/>
      <w:r w:rsidRPr="00BF76E0">
        <w:t>11.2.</w:t>
      </w:r>
      <w:del w:id="1915"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1910"/>
      <w:bookmarkEnd w:id="1911"/>
      <w:bookmarkEnd w:id="1912"/>
      <w:bookmarkEnd w:id="1913"/>
      <w:ins w:id="1916" w:author="Dave" w:date="2017-09-26T18:32:00Z">
        <w:r w:rsidR="00736A63">
          <w:t xml:space="preserve"> </w:t>
        </w:r>
      </w:ins>
      <w:ins w:id="1917" w:author="Dave" w:date="2017-10-05T12:53:00Z">
        <w:r w:rsidR="003C3032">
          <w:t>(</w:t>
        </w:r>
      </w:ins>
      <w:ins w:id="1918" w:author="Dave" w:date="2017-09-26T18:32:00Z">
        <w:r w:rsidR="00736A63" w:rsidRPr="00736A63">
          <w:t>SC</w:t>
        </w:r>
        <w:r w:rsidR="00736A63">
          <w:t xml:space="preserve"> 2.3.1)</w:t>
        </w:r>
      </w:ins>
      <w:bookmarkEnd w:id="1914"/>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lastRenderedPageBreak/>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Heading3"/>
      </w:pPr>
      <w:bookmarkStart w:id="1919" w:name="_Toc372010165"/>
      <w:bookmarkStart w:id="1920" w:name="_Toc379382535"/>
      <w:bookmarkStart w:id="1921" w:name="_Toc379383235"/>
      <w:bookmarkStart w:id="1922" w:name="_Toc492508022"/>
      <w:bookmarkStart w:id="1923" w:name="_Toc494974229"/>
      <w:r w:rsidRPr="00BF76E0">
        <w:t>11.2.</w:t>
      </w:r>
      <w:del w:id="1924" w:author="Loïc Martínez Normand" w:date="2017-09-07T00:03:00Z">
        <w:r w:rsidRPr="00BF76E0" w:rsidDel="006D71A4">
          <w:delText>1.</w:delText>
        </w:r>
      </w:del>
      <w:r w:rsidRPr="00BF76E0">
        <w:t>20</w:t>
      </w:r>
      <w:r w:rsidRPr="00BF76E0">
        <w:tab/>
        <w:t>Empty clause</w:t>
      </w:r>
      <w:bookmarkEnd w:id="1919"/>
      <w:bookmarkEnd w:id="1920"/>
      <w:bookmarkEnd w:id="1921"/>
      <w:bookmarkEnd w:id="1922"/>
      <w:bookmarkEnd w:id="1923"/>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Heading3"/>
      </w:pPr>
      <w:bookmarkStart w:id="1925" w:name="_Toc372010166"/>
      <w:bookmarkStart w:id="1926" w:name="_Toc379382536"/>
      <w:bookmarkStart w:id="1927" w:name="_Toc379383236"/>
      <w:bookmarkStart w:id="1928" w:name="_Toc492508023"/>
      <w:bookmarkStart w:id="1929" w:name="_Toc494974230"/>
      <w:r w:rsidRPr="00BF76E0">
        <w:t>11.2.</w:t>
      </w:r>
      <w:del w:id="1930" w:author="Loïc Martínez Normand" w:date="2017-09-07T00:03:00Z">
        <w:r w:rsidRPr="00BF76E0" w:rsidDel="006D71A4">
          <w:delText>1.</w:delText>
        </w:r>
      </w:del>
      <w:r w:rsidRPr="00BF76E0">
        <w:t>21</w:t>
      </w:r>
      <w:r w:rsidRPr="00BF76E0">
        <w:tab/>
        <w:t>Empty clause</w:t>
      </w:r>
      <w:bookmarkEnd w:id="1925"/>
      <w:bookmarkEnd w:id="1926"/>
      <w:bookmarkEnd w:id="1927"/>
      <w:bookmarkEnd w:id="1928"/>
      <w:bookmarkEnd w:id="1929"/>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Heading3"/>
      </w:pPr>
      <w:bookmarkStart w:id="1931" w:name="_Toc372010167"/>
      <w:bookmarkStart w:id="1932" w:name="_Toc379382537"/>
      <w:bookmarkStart w:id="1933" w:name="_Toc379383237"/>
      <w:bookmarkStart w:id="1934" w:name="_Toc492508024"/>
      <w:bookmarkStart w:id="1935" w:name="_Toc494974231"/>
      <w:r w:rsidRPr="00BF76E0">
        <w:t>11.2.</w:t>
      </w:r>
      <w:del w:id="1936" w:author="Loïc Martínez Normand" w:date="2017-09-07T00:04:00Z">
        <w:r w:rsidRPr="00BF76E0" w:rsidDel="006D71A4">
          <w:delText>1.</w:delText>
        </w:r>
      </w:del>
      <w:r w:rsidRPr="00BF76E0">
        <w:t>22</w:t>
      </w:r>
      <w:r w:rsidRPr="00BF76E0">
        <w:tab/>
        <w:t>Focus order</w:t>
      </w:r>
      <w:bookmarkEnd w:id="1931"/>
      <w:bookmarkEnd w:id="1932"/>
      <w:bookmarkEnd w:id="1933"/>
      <w:bookmarkEnd w:id="1934"/>
      <w:ins w:id="1937" w:author="Dave" w:date="2017-09-26T18:33:00Z">
        <w:r w:rsidR="00736A63">
          <w:t xml:space="preserve"> </w:t>
        </w:r>
      </w:ins>
      <w:ins w:id="1938" w:author="Dave" w:date="2017-10-05T12:53:00Z">
        <w:r w:rsidR="003C3032">
          <w:t>(</w:t>
        </w:r>
      </w:ins>
      <w:ins w:id="1939" w:author="Dave" w:date="2017-09-26T18:33:00Z">
        <w:r w:rsidR="00736A63" w:rsidRPr="00736A63">
          <w:t>SC</w:t>
        </w:r>
        <w:r w:rsidR="00736A63">
          <w:t xml:space="preserve"> 2.4.3)</w:t>
        </w:r>
      </w:ins>
      <w:bookmarkEnd w:id="1935"/>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Heading3"/>
      </w:pPr>
      <w:bookmarkStart w:id="1940" w:name="_Toc372010168"/>
      <w:bookmarkStart w:id="1941" w:name="_Toc379382538"/>
      <w:bookmarkStart w:id="1942" w:name="_Toc379383238"/>
      <w:bookmarkStart w:id="1943" w:name="_Toc492508025"/>
      <w:bookmarkStart w:id="1944" w:name="_Toc494974232"/>
      <w:r w:rsidRPr="00BF76E0">
        <w:t>11.2.</w:t>
      </w:r>
      <w:del w:id="1945" w:author="Loïc Martínez Normand" w:date="2017-09-07T00:04:00Z">
        <w:r w:rsidRPr="00BF76E0" w:rsidDel="00BB38C6">
          <w:delText>1.</w:delText>
        </w:r>
      </w:del>
      <w:r w:rsidRPr="00BF76E0">
        <w:t>23</w:t>
      </w:r>
      <w:r w:rsidRPr="00BF76E0">
        <w:tab/>
        <w:t>Link purpose (in context)</w:t>
      </w:r>
      <w:bookmarkEnd w:id="1940"/>
      <w:bookmarkEnd w:id="1941"/>
      <w:bookmarkEnd w:id="1942"/>
      <w:bookmarkEnd w:id="1943"/>
      <w:ins w:id="1946" w:author="Dave" w:date="2017-09-26T18:33:00Z">
        <w:r w:rsidR="00736A63">
          <w:t xml:space="preserve"> </w:t>
        </w:r>
      </w:ins>
      <w:ins w:id="1947" w:author="Dave" w:date="2017-10-05T12:53:00Z">
        <w:r w:rsidR="003C3032">
          <w:t>(</w:t>
        </w:r>
      </w:ins>
      <w:ins w:id="1948" w:author="Dave" w:date="2017-09-26T18:33:00Z">
        <w:r w:rsidR="00736A63" w:rsidRPr="00736A63">
          <w:t>SC</w:t>
        </w:r>
        <w:r w:rsidR="00736A63">
          <w:t xml:space="preserve"> 2.4.4)</w:t>
        </w:r>
      </w:ins>
      <w:bookmarkEnd w:id="1944"/>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Heading3"/>
      </w:pPr>
      <w:bookmarkStart w:id="1949" w:name="_Toc372010169"/>
      <w:bookmarkStart w:id="1950" w:name="_Toc379382539"/>
      <w:bookmarkStart w:id="1951" w:name="_Toc379383239"/>
      <w:bookmarkStart w:id="1952" w:name="_Toc492508026"/>
      <w:bookmarkStart w:id="1953" w:name="_Toc494974233"/>
      <w:r w:rsidRPr="00BF76E0">
        <w:t>11.2.</w:t>
      </w:r>
      <w:del w:id="1954" w:author="Loïc Martínez Normand" w:date="2017-09-07T00:05:00Z">
        <w:r w:rsidRPr="00BF76E0" w:rsidDel="002D71D8">
          <w:delText>1.</w:delText>
        </w:r>
      </w:del>
      <w:r w:rsidRPr="00BF76E0">
        <w:t>24</w:t>
      </w:r>
      <w:r w:rsidRPr="00BF76E0">
        <w:tab/>
        <w:t>Empty clause</w:t>
      </w:r>
      <w:bookmarkEnd w:id="1949"/>
      <w:bookmarkEnd w:id="1950"/>
      <w:bookmarkEnd w:id="1951"/>
      <w:bookmarkEnd w:id="1952"/>
      <w:bookmarkEnd w:id="1953"/>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Heading3"/>
      </w:pPr>
      <w:bookmarkStart w:id="1955" w:name="_Toc372010170"/>
      <w:bookmarkStart w:id="1956" w:name="_Toc379382540"/>
      <w:bookmarkStart w:id="1957" w:name="_Toc379383240"/>
      <w:bookmarkStart w:id="1958" w:name="_Toc492508027"/>
      <w:bookmarkStart w:id="1959" w:name="_Toc494974234"/>
      <w:r w:rsidRPr="00BF76E0">
        <w:t>11.2.</w:t>
      </w:r>
      <w:del w:id="1960" w:author="Loïc Martínez Normand" w:date="2017-09-07T00:05:00Z">
        <w:r w:rsidRPr="00BF76E0" w:rsidDel="00942854">
          <w:delText>1.</w:delText>
        </w:r>
      </w:del>
      <w:r w:rsidRPr="00BF76E0">
        <w:t>25</w:t>
      </w:r>
      <w:r w:rsidRPr="00BF76E0">
        <w:tab/>
        <w:t>Headings and labels</w:t>
      </w:r>
      <w:bookmarkEnd w:id="1955"/>
      <w:bookmarkEnd w:id="1956"/>
      <w:bookmarkEnd w:id="1957"/>
      <w:bookmarkEnd w:id="1958"/>
      <w:ins w:id="1961" w:author="Dave" w:date="2017-09-26T18:33:00Z">
        <w:r w:rsidR="00736A63">
          <w:t xml:space="preserve"> </w:t>
        </w:r>
      </w:ins>
      <w:ins w:id="1962" w:author="Dave" w:date="2017-10-05T12:53:00Z">
        <w:r w:rsidR="003C3032">
          <w:t>(</w:t>
        </w:r>
      </w:ins>
      <w:ins w:id="1963" w:author="Dave" w:date="2017-09-26T18:33:00Z">
        <w:r w:rsidR="00736A63" w:rsidRPr="00736A63">
          <w:t>SC</w:t>
        </w:r>
        <w:r w:rsidR="00736A63">
          <w:t xml:space="preserve"> 2.4.6)</w:t>
        </w:r>
      </w:ins>
      <w:bookmarkEnd w:id="1959"/>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lastRenderedPageBreak/>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Heading3"/>
      </w:pPr>
      <w:bookmarkStart w:id="1964" w:name="_Toc372010171"/>
      <w:bookmarkStart w:id="1965" w:name="_Toc379382541"/>
      <w:bookmarkStart w:id="1966" w:name="_Toc379383241"/>
      <w:bookmarkStart w:id="1967" w:name="_Toc492508028"/>
      <w:bookmarkStart w:id="1968" w:name="_Toc494974235"/>
      <w:r w:rsidRPr="00BF76E0">
        <w:t>11.2.</w:t>
      </w:r>
      <w:del w:id="1969" w:author="Loïc Martínez Normand" w:date="2017-09-07T00:05:00Z">
        <w:r w:rsidRPr="00BF76E0" w:rsidDel="00942854">
          <w:delText>1.</w:delText>
        </w:r>
      </w:del>
      <w:r w:rsidRPr="00BF76E0">
        <w:t>26</w:t>
      </w:r>
      <w:r w:rsidRPr="00BF76E0">
        <w:tab/>
        <w:t>Focus visible</w:t>
      </w:r>
      <w:bookmarkEnd w:id="1964"/>
      <w:bookmarkEnd w:id="1965"/>
      <w:bookmarkEnd w:id="1966"/>
      <w:bookmarkEnd w:id="1967"/>
      <w:ins w:id="1970" w:author="Dave" w:date="2017-09-26T18:33:00Z">
        <w:r w:rsidR="00736A63">
          <w:t xml:space="preserve"> </w:t>
        </w:r>
      </w:ins>
      <w:ins w:id="1971" w:author="Dave" w:date="2017-10-05T12:53:00Z">
        <w:r w:rsidR="003C3032">
          <w:t>(</w:t>
        </w:r>
      </w:ins>
      <w:ins w:id="1972" w:author="Dave" w:date="2017-09-26T18:33:00Z">
        <w:r w:rsidR="00736A63" w:rsidRPr="00736A63">
          <w:t>SC</w:t>
        </w:r>
        <w:r w:rsidR="00736A63">
          <w:t xml:space="preserve"> 2.4.7)</w:t>
        </w:r>
      </w:ins>
      <w:bookmarkEnd w:id="1968"/>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rPr>
          <w:ins w:id="1973" w:author="Loïc Martínez Normand" w:date="2017-09-07T00:06:00Z"/>
        </w:rPr>
      </w:pPr>
      <w:bookmarkStart w:id="1974" w:name="_Toc492508029"/>
      <w:bookmarkStart w:id="1975" w:name="_Toc494974236"/>
      <w:bookmarkStart w:id="1976" w:name="_Toc372010172"/>
      <w:bookmarkStart w:id="1977" w:name="_Toc379382542"/>
      <w:bookmarkStart w:id="1978" w:name="_Toc379383242"/>
      <w:ins w:id="1979" w:author="Loïc Martínez Normand" w:date="2017-09-07T00:06:00Z">
        <w:r w:rsidRPr="00BF76E0">
          <w:t>11.2.27</w:t>
        </w:r>
        <w:r w:rsidRPr="00BF76E0">
          <w:tab/>
          <w:t>Language of software</w:t>
        </w:r>
        <w:bookmarkEnd w:id="1974"/>
        <w:bookmarkEnd w:id="1975"/>
      </w:ins>
    </w:p>
    <w:p w14:paraId="4D73F9CD" w14:textId="4D4C0AB9" w:rsidR="00E84BB6" w:rsidRPr="00BF76E0" w:rsidRDefault="00E84BB6" w:rsidP="00E84BB6">
      <w:pPr>
        <w:pStyle w:val="Heading4"/>
      </w:pPr>
      <w:bookmarkStart w:id="1980" w:name="_Toc492508030"/>
      <w:bookmarkStart w:id="1981" w:name="_Toc494974237"/>
      <w:r w:rsidRPr="00BF76E0">
        <w:t>11.2.</w:t>
      </w:r>
      <w:del w:id="1982" w:author="Loïc Martínez Normand" w:date="2017-09-07T00:06:00Z">
        <w:r w:rsidRPr="00BF76E0" w:rsidDel="00AC2DE0">
          <w:delText>1.</w:delText>
        </w:r>
      </w:del>
      <w:r w:rsidRPr="00BF76E0">
        <w:t>27</w:t>
      </w:r>
      <w:ins w:id="1983" w:author="Loïc Martínez Normand" w:date="2017-09-07T00:06:00Z">
        <w:r>
          <w:t>.1</w:t>
        </w:r>
      </w:ins>
      <w:r w:rsidRPr="00BF76E0">
        <w:tab/>
        <w:t>Language of software</w:t>
      </w:r>
      <w:bookmarkEnd w:id="1976"/>
      <w:bookmarkEnd w:id="1977"/>
      <w:bookmarkEnd w:id="1978"/>
      <w:ins w:id="1984" w:author="Loïc Martínez Normand" w:date="2017-09-07T00:06:00Z">
        <w:r>
          <w:t xml:space="preserve"> (</w:t>
        </w:r>
      </w:ins>
      <w:ins w:id="1985" w:author="Dave" w:date="2017-09-26T12:48:00Z">
        <w:r w:rsidR="00AF627F">
          <w:t>open</w:t>
        </w:r>
      </w:ins>
      <w:ins w:id="1986" w:author="Loïc Martínez Normand" w:date="2017-09-07T00:06:00Z">
        <w:r>
          <w:t xml:space="preserve"> functionalit</w:t>
        </w:r>
      </w:ins>
      <w:ins w:id="1987" w:author="Loïc Martínez Normand" w:date="2017-09-07T00:07:00Z">
        <w:r>
          <w:t>y)</w:t>
        </w:r>
      </w:ins>
      <w:bookmarkEnd w:id="1980"/>
      <w:ins w:id="1988" w:author="Dave" w:date="2017-09-26T18:34:00Z">
        <w:r w:rsidR="00736A63">
          <w:t xml:space="preserve"> </w:t>
        </w:r>
      </w:ins>
      <w:ins w:id="1989" w:author="Dave" w:date="2017-10-05T12:53:00Z">
        <w:r w:rsidR="003C3032">
          <w:t>(</w:t>
        </w:r>
      </w:ins>
      <w:ins w:id="1990" w:author="Dave" w:date="2017-09-26T18:34:00Z">
        <w:r w:rsidR="00736A63" w:rsidRPr="00736A63">
          <w:t>SC</w:t>
        </w:r>
        <w:r w:rsidR="00736A63">
          <w:t xml:space="preserve"> 3.1.1)</w:t>
        </w:r>
      </w:ins>
      <w:bookmarkEnd w:id="1981"/>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Heading4"/>
        <w:rPr>
          <w:moveTo w:id="1991" w:author="Loïc Martínez Normand" w:date="2017-09-07T00:07:00Z"/>
        </w:rPr>
      </w:pPr>
      <w:bookmarkStart w:id="1992" w:name="_Toc492508031"/>
      <w:bookmarkStart w:id="1993" w:name="_Toc494974238"/>
      <w:bookmarkStart w:id="1994" w:name="_Toc372010173"/>
      <w:bookmarkStart w:id="1995" w:name="_Toc379382543"/>
      <w:bookmarkStart w:id="1996" w:name="_Toc379383243"/>
      <w:moveToRangeStart w:id="1997" w:author="Loïc Martínez Normand" w:date="2017-09-07T00:07:00Z" w:name="move492506157"/>
      <w:moveTo w:id="1998" w:author="Loïc Martínez Normand" w:date="2017-09-07T00:07:00Z">
        <w:r w:rsidRPr="00BF76E0">
          <w:t>11.2.</w:t>
        </w:r>
        <w:del w:id="1999" w:author="Loïc Martínez Normand" w:date="2017-09-07T00:07:00Z">
          <w:r w:rsidRPr="00BF76E0" w:rsidDel="00AC2DE0">
            <w:delText>2.</w:delText>
          </w:r>
        </w:del>
        <w:r w:rsidRPr="00BF76E0">
          <w:t>27</w:t>
        </w:r>
      </w:moveTo>
      <w:ins w:id="2000" w:author="Loïc Martínez Normand" w:date="2017-09-07T00:07:00Z">
        <w:r>
          <w:t>.2</w:t>
        </w:r>
      </w:ins>
      <w:moveTo w:id="2001" w:author="Loïc Martínez Normand" w:date="2017-09-07T00:07:00Z">
        <w:r w:rsidRPr="00BF76E0">
          <w:tab/>
          <w:t>Language of software</w:t>
        </w:r>
      </w:moveTo>
      <w:ins w:id="2002" w:author="Loïc Martínez Normand" w:date="2017-09-07T00:07:00Z">
        <w:r>
          <w:t xml:space="preserve"> (closed functionality)</w:t>
        </w:r>
      </w:ins>
      <w:bookmarkEnd w:id="1992"/>
      <w:bookmarkEnd w:id="1993"/>
    </w:p>
    <w:p w14:paraId="73C2F6EE" w14:textId="77777777" w:rsidR="00E84BB6" w:rsidRPr="00BF76E0" w:rsidRDefault="00E84BB6" w:rsidP="00E84BB6">
      <w:pPr>
        <w:rPr>
          <w:moveTo w:id="2003" w:author="Loïc Martínez Normand" w:date="2017-09-07T00:07:00Z"/>
        </w:rPr>
      </w:pPr>
      <w:moveTo w:id="2004"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2005" w:author="Dave" w:date="2017-09-26T11:40:00Z"/>
          <w:moveTo w:id="2006" w:author="Loïc Martínez Normand" w:date="2017-09-07T00:07:00Z"/>
        </w:rPr>
      </w:pPr>
      <w:commentRangeStart w:id="2007"/>
      <w:moveTo w:id="2008" w:author="Loïc Martínez Normand" w:date="2017-09-07T00:07:00Z">
        <w:del w:id="2009" w:author="Dave" w:date="2017-09-26T11:40:00Z">
          <w:r w:rsidRPr="00BF76E0" w:rsidDel="00834637">
            <w:delText>NOTE:</w:delText>
          </w:r>
          <w:r w:rsidRPr="00BF76E0" w:rsidDel="00834637">
            <w:tab/>
            <w:delText>Clause 11.2.1.27</w:delText>
          </w:r>
        </w:del>
      </w:moveTo>
      <w:ins w:id="2010" w:author="Loïc Martínez Normand" w:date="2017-09-07T00:07:00Z">
        <w:del w:id="2011" w:author="Dave" w:date="2017-09-26T11:40:00Z">
          <w:r w:rsidDel="00834637">
            <w:delText>.1</w:delText>
          </w:r>
        </w:del>
      </w:ins>
      <w:moveTo w:id="2012" w:author="Loïc Martínez Normand" w:date="2017-09-07T00:07:00Z">
        <w:del w:id="2013"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2007"/>
      <w:del w:id="2014" w:author="Dave" w:date="2017-09-26T11:40:00Z">
        <w:r w:rsidR="005655C8" w:rsidDel="00834637">
          <w:rPr>
            <w:rStyle w:val="CommentReference"/>
          </w:rPr>
          <w:commentReference w:id="2007"/>
        </w:r>
      </w:del>
    </w:p>
    <w:p w14:paraId="1137654D" w14:textId="77777777" w:rsidR="00E84BB6" w:rsidRPr="00BF76E0" w:rsidRDefault="00E84BB6" w:rsidP="003127C9">
      <w:pPr>
        <w:pStyle w:val="Heading3"/>
      </w:pPr>
      <w:bookmarkStart w:id="2015" w:name="_Toc492508032"/>
      <w:bookmarkStart w:id="2016" w:name="_Toc494974239"/>
      <w:moveToRangeEnd w:id="1997"/>
      <w:r w:rsidRPr="00BF76E0">
        <w:t>11.2.</w:t>
      </w:r>
      <w:del w:id="2017" w:author="Loïc Martínez Normand" w:date="2017-09-07T00:07:00Z">
        <w:r w:rsidRPr="00BF76E0" w:rsidDel="008F6381">
          <w:delText>1.</w:delText>
        </w:r>
      </w:del>
      <w:r w:rsidRPr="00BF76E0">
        <w:t>28</w:t>
      </w:r>
      <w:r w:rsidRPr="00BF76E0">
        <w:tab/>
        <w:t>Empty clause</w:t>
      </w:r>
      <w:bookmarkEnd w:id="1994"/>
      <w:bookmarkEnd w:id="1995"/>
      <w:bookmarkEnd w:id="1996"/>
      <w:bookmarkEnd w:id="2015"/>
      <w:bookmarkEnd w:id="2016"/>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Heading3"/>
      </w:pPr>
      <w:bookmarkStart w:id="2018" w:name="_Toc372010174"/>
      <w:bookmarkStart w:id="2019" w:name="_Toc379382544"/>
      <w:bookmarkStart w:id="2020" w:name="_Toc379383244"/>
      <w:bookmarkStart w:id="2021" w:name="_Toc492508033"/>
      <w:bookmarkStart w:id="2022" w:name="_Toc494974240"/>
      <w:r w:rsidRPr="00BF76E0">
        <w:t>11.2.</w:t>
      </w:r>
      <w:del w:id="2023" w:author="Loïc Martínez Normand" w:date="2017-09-07T00:08:00Z">
        <w:r w:rsidRPr="00BF76E0" w:rsidDel="008F6381">
          <w:delText>1.</w:delText>
        </w:r>
      </w:del>
      <w:r w:rsidRPr="00BF76E0">
        <w:t>29</w:t>
      </w:r>
      <w:r w:rsidRPr="00BF76E0">
        <w:tab/>
        <w:t>On focus</w:t>
      </w:r>
      <w:bookmarkEnd w:id="2018"/>
      <w:bookmarkEnd w:id="2019"/>
      <w:bookmarkEnd w:id="2020"/>
      <w:bookmarkEnd w:id="2021"/>
      <w:ins w:id="2024" w:author="Dave" w:date="2017-09-26T18:34:00Z">
        <w:r w:rsidR="00736A63">
          <w:t xml:space="preserve"> </w:t>
        </w:r>
      </w:ins>
      <w:ins w:id="2025" w:author="Dave" w:date="2017-10-05T12:53:00Z">
        <w:r w:rsidR="003C3032">
          <w:t>(</w:t>
        </w:r>
      </w:ins>
      <w:ins w:id="2026" w:author="Dave" w:date="2017-09-26T18:34:00Z">
        <w:r w:rsidR="00736A63" w:rsidRPr="00736A63">
          <w:t>SC</w:t>
        </w:r>
        <w:r w:rsidR="00736A63">
          <w:t xml:space="preserve"> 3.2.1)</w:t>
        </w:r>
      </w:ins>
      <w:bookmarkEnd w:id="2022"/>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lastRenderedPageBreak/>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Heading3"/>
      </w:pPr>
      <w:bookmarkStart w:id="2027" w:name="_Toc372010175"/>
      <w:bookmarkStart w:id="2028" w:name="_Toc379382545"/>
      <w:bookmarkStart w:id="2029" w:name="_Toc379383245"/>
      <w:bookmarkStart w:id="2030" w:name="_Toc492508034"/>
      <w:bookmarkStart w:id="2031" w:name="_Toc494974241"/>
      <w:r w:rsidRPr="00BF76E0">
        <w:t>11.2.</w:t>
      </w:r>
      <w:del w:id="2032" w:author="Loïc Martínez Normand" w:date="2017-09-07T00:08:00Z">
        <w:r w:rsidRPr="00BF76E0" w:rsidDel="00141D46">
          <w:delText>1.3</w:delText>
        </w:r>
      </w:del>
      <w:ins w:id="2033" w:author="Loïc Martínez Normand" w:date="2017-09-07T00:08:00Z">
        <w:r>
          <w:t>3</w:t>
        </w:r>
      </w:ins>
      <w:r w:rsidRPr="00BF76E0">
        <w:t>0</w:t>
      </w:r>
      <w:r w:rsidRPr="00BF76E0">
        <w:tab/>
        <w:t>On input</w:t>
      </w:r>
      <w:bookmarkEnd w:id="2027"/>
      <w:bookmarkEnd w:id="2028"/>
      <w:bookmarkEnd w:id="2029"/>
      <w:bookmarkEnd w:id="2030"/>
      <w:ins w:id="2034" w:author="Dave" w:date="2017-09-26T18:34:00Z">
        <w:r w:rsidR="00736A63">
          <w:t xml:space="preserve"> </w:t>
        </w:r>
      </w:ins>
      <w:ins w:id="2035" w:author="Dave" w:date="2017-10-05T12:53:00Z">
        <w:r w:rsidR="003C3032">
          <w:t>(</w:t>
        </w:r>
      </w:ins>
      <w:ins w:id="2036" w:author="Dave" w:date="2017-09-26T18:34:00Z">
        <w:r w:rsidR="00736A63" w:rsidRPr="00736A63">
          <w:t>SC</w:t>
        </w:r>
        <w:r w:rsidR="00736A63">
          <w:t xml:space="preserve"> 3.2.2)</w:t>
        </w:r>
      </w:ins>
      <w:bookmarkEnd w:id="2031"/>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Heading3"/>
      </w:pPr>
      <w:bookmarkStart w:id="2037" w:name="_Toc372010176"/>
      <w:bookmarkStart w:id="2038" w:name="_Toc379382546"/>
      <w:bookmarkStart w:id="2039" w:name="_Toc379383246"/>
      <w:bookmarkStart w:id="2040" w:name="_Toc492508035"/>
      <w:bookmarkStart w:id="2041" w:name="_Toc494974242"/>
      <w:r w:rsidRPr="00BF76E0">
        <w:t>11.2.</w:t>
      </w:r>
      <w:del w:id="2042" w:author="Loïc Martínez Normand" w:date="2017-09-07T00:09:00Z">
        <w:r w:rsidRPr="00BF76E0" w:rsidDel="000F5AAA">
          <w:delText>1.</w:delText>
        </w:r>
      </w:del>
      <w:r w:rsidRPr="00BF76E0">
        <w:t>31</w:t>
      </w:r>
      <w:r w:rsidRPr="00BF76E0">
        <w:tab/>
        <w:t>Empty clause</w:t>
      </w:r>
      <w:bookmarkEnd w:id="2037"/>
      <w:bookmarkEnd w:id="2038"/>
      <w:bookmarkEnd w:id="2039"/>
      <w:bookmarkEnd w:id="2040"/>
      <w:bookmarkEnd w:id="2041"/>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Heading3"/>
      </w:pPr>
      <w:bookmarkStart w:id="2043" w:name="_Toc372010177"/>
      <w:bookmarkStart w:id="2044" w:name="_Toc379382547"/>
      <w:bookmarkStart w:id="2045" w:name="_Toc379383247"/>
      <w:bookmarkStart w:id="2046" w:name="_Toc492508036"/>
      <w:bookmarkStart w:id="2047" w:name="_Toc494974243"/>
      <w:r w:rsidRPr="00BF76E0">
        <w:t>11.2.</w:t>
      </w:r>
      <w:del w:id="2048" w:author="Loïc Martínez Normand" w:date="2017-09-07T00:09:00Z">
        <w:r w:rsidRPr="00BF76E0" w:rsidDel="000F5AAA">
          <w:delText>1.</w:delText>
        </w:r>
      </w:del>
      <w:r w:rsidRPr="00BF76E0">
        <w:t>32</w:t>
      </w:r>
      <w:r w:rsidRPr="00BF76E0">
        <w:tab/>
        <w:t>Empty clause</w:t>
      </w:r>
      <w:bookmarkEnd w:id="2043"/>
      <w:bookmarkEnd w:id="2044"/>
      <w:bookmarkEnd w:id="2045"/>
      <w:bookmarkEnd w:id="2046"/>
      <w:bookmarkEnd w:id="2047"/>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rPr>
          <w:ins w:id="2049" w:author="Loïc Martínez Normand" w:date="2017-09-07T00:09:00Z"/>
        </w:rPr>
      </w:pPr>
      <w:bookmarkStart w:id="2050" w:name="_Toc492508037"/>
      <w:bookmarkStart w:id="2051" w:name="_Toc494974244"/>
      <w:bookmarkStart w:id="2052" w:name="_Toc372010178"/>
      <w:bookmarkStart w:id="2053" w:name="_Toc379382548"/>
      <w:bookmarkStart w:id="2054" w:name="_Toc379383248"/>
      <w:ins w:id="2055" w:author="Loïc Martínez Normand" w:date="2017-09-07T00:09:00Z">
        <w:r w:rsidRPr="00BF76E0">
          <w:t>11.2.33</w:t>
        </w:r>
        <w:r w:rsidRPr="00BF76E0">
          <w:tab/>
          <w:t>Error identification</w:t>
        </w:r>
        <w:bookmarkEnd w:id="2050"/>
        <w:bookmarkEnd w:id="2051"/>
      </w:ins>
    </w:p>
    <w:p w14:paraId="583A0E1F" w14:textId="067B37CE" w:rsidR="00E84BB6" w:rsidRPr="00BF76E0" w:rsidRDefault="00E84BB6" w:rsidP="00E84BB6">
      <w:pPr>
        <w:pStyle w:val="Heading4"/>
      </w:pPr>
      <w:bookmarkStart w:id="2056" w:name="_Toc492508038"/>
      <w:bookmarkStart w:id="2057" w:name="_Toc494974245"/>
      <w:r w:rsidRPr="00BF76E0">
        <w:t>11.2.</w:t>
      </w:r>
      <w:del w:id="2058" w:author="Loïc Martínez Normand" w:date="2017-09-07T00:10:00Z">
        <w:r w:rsidRPr="00BF76E0" w:rsidDel="0028648A">
          <w:delText>1.</w:delText>
        </w:r>
      </w:del>
      <w:r w:rsidRPr="00BF76E0">
        <w:t>33</w:t>
      </w:r>
      <w:ins w:id="2059" w:author="Loïc Martínez Normand" w:date="2017-09-07T00:10:00Z">
        <w:r>
          <w:t>.1</w:t>
        </w:r>
      </w:ins>
      <w:r w:rsidRPr="00BF76E0">
        <w:tab/>
        <w:t>Error identification</w:t>
      </w:r>
      <w:bookmarkEnd w:id="2052"/>
      <w:bookmarkEnd w:id="2053"/>
      <w:bookmarkEnd w:id="2054"/>
      <w:ins w:id="2060" w:author="Loïc Martínez Normand" w:date="2017-09-07T00:10:00Z">
        <w:r>
          <w:t xml:space="preserve"> (</w:t>
        </w:r>
      </w:ins>
      <w:ins w:id="2061" w:author="Dave" w:date="2017-09-26T12:48:00Z">
        <w:r w:rsidR="00AF627F">
          <w:t>open</w:t>
        </w:r>
      </w:ins>
      <w:ins w:id="2062" w:author="Loïc Martínez Normand" w:date="2017-09-07T00:10:00Z">
        <w:r>
          <w:t xml:space="preserve"> functionality)</w:t>
        </w:r>
      </w:ins>
      <w:bookmarkEnd w:id="2056"/>
      <w:ins w:id="2063" w:author="Dave" w:date="2017-09-26T18:34:00Z">
        <w:r w:rsidR="00736A63">
          <w:t xml:space="preserve"> </w:t>
        </w:r>
      </w:ins>
      <w:ins w:id="2064" w:author="Dave" w:date="2017-10-05T12:53:00Z">
        <w:r w:rsidR="003C3032">
          <w:t>(</w:t>
        </w:r>
      </w:ins>
      <w:ins w:id="2065" w:author="Dave" w:date="2017-09-26T18:34:00Z">
        <w:r w:rsidR="00736A63" w:rsidRPr="00736A63">
          <w:t>SC</w:t>
        </w:r>
        <w:r w:rsidR="00736A63">
          <w:t xml:space="preserve"> 3.3.1)</w:t>
        </w:r>
      </w:ins>
      <w:bookmarkEnd w:id="2057"/>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Heading4"/>
        <w:rPr>
          <w:moveTo w:id="2066" w:author="Loïc Martínez Normand" w:date="2017-09-07T00:10:00Z"/>
        </w:rPr>
      </w:pPr>
      <w:bookmarkStart w:id="2067" w:name="_Toc492508039"/>
      <w:bookmarkStart w:id="2068" w:name="_Toc494974246"/>
      <w:bookmarkStart w:id="2069" w:name="_Toc372010179"/>
      <w:bookmarkStart w:id="2070" w:name="_Toc379382549"/>
      <w:bookmarkStart w:id="2071" w:name="_Toc379383249"/>
      <w:moveToRangeStart w:id="2072" w:author="Loïc Martínez Normand" w:date="2017-09-07T00:10:00Z" w:name="move492506341"/>
      <w:moveTo w:id="2073" w:author="Loïc Martínez Normand" w:date="2017-09-07T00:10:00Z">
        <w:r w:rsidRPr="00BF76E0">
          <w:t>11.2.</w:t>
        </w:r>
        <w:del w:id="2074" w:author="Loïc Martínez Normand" w:date="2017-09-07T00:10:00Z">
          <w:r w:rsidRPr="00BF76E0" w:rsidDel="0028648A">
            <w:delText>2.</w:delText>
          </w:r>
        </w:del>
        <w:r w:rsidRPr="00BF76E0">
          <w:t>33</w:t>
        </w:r>
      </w:moveTo>
      <w:ins w:id="2075" w:author="Loïc Martínez Normand" w:date="2017-09-07T00:11:00Z">
        <w:r>
          <w:t>.2</w:t>
        </w:r>
      </w:ins>
      <w:moveTo w:id="2076" w:author="Loïc Martínez Normand" w:date="2017-09-07T00:10:00Z">
        <w:r w:rsidRPr="00BF76E0">
          <w:tab/>
          <w:t>Error Identification</w:t>
        </w:r>
      </w:moveTo>
      <w:ins w:id="2077" w:author="Loïc Martínez Normand" w:date="2017-09-07T00:10:00Z">
        <w:r>
          <w:t xml:space="preserve"> (closed functionality)</w:t>
        </w:r>
      </w:ins>
      <w:bookmarkEnd w:id="2067"/>
      <w:bookmarkEnd w:id="2068"/>
    </w:p>
    <w:p w14:paraId="46A821E4" w14:textId="77777777" w:rsidR="00E84BB6" w:rsidRPr="00BF76E0" w:rsidRDefault="00E84BB6" w:rsidP="00E84BB6">
      <w:pPr>
        <w:rPr>
          <w:moveTo w:id="2078" w:author="Loïc Martínez Normand" w:date="2017-09-07T00:10:00Z"/>
        </w:rPr>
      </w:pPr>
      <w:moveTo w:id="2079"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080" w:author="Dave" w:date="2017-09-26T18:35:00Z"/>
          <w:moveTo w:id="2081" w:author="Loïc Martínez Normand" w:date="2017-09-07T00:10:00Z"/>
        </w:rPr>
      </w:pPr>
      <w:commentRangeStart w:id="2082"/>
      <w:moveTo w:id="2083" w:author="Loïc Martínez Normand" w:date="2017-09-07T00:10:00Z">
        <w:del w:id="2084" w:author="Dave" w:date="2017-09-26T18:35:00Z">
          <w:r w:rsidRPr="00BF76E0" w:rsidDel="00736A63">
            <w:delText>NOTE:</w:delText>
          </w:r>
          <w:r w:rsidRPr="00BF76E0" w:rsidDel="00736A63">
            <w:tab/>
            <w:delText>While it is important for errors that can be detected to be described to the user, clause 11.2.1.33</w:delText>
          </w:r>
        </w:del>
      </w:moveTo>
      <w:ins w:id="2085" w:author="Loïc Martínez Normand" w:date="2017-09-07T00:10:00Z">
        <w:del w:id="2086" w:author="Dave" w:date="2017-09-26T18:35:00Z">
          <w:r w:rsidDel="00736A63">
            <w:delText>.1</w:delText>
          </w:r>
        </w:del>
      </w:ins>
      <w:moveTo w:id="2087" w:author="Loïc Martínez Normand" w:date="2017-09-07T00:10:00Z">
        <w:del w:id="2088"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082"/>
      <w:del w:id="2089" w:author="Dave" w:date="2017-09-26T18:35:00Z">
        <w:r w:rsidR="00B42049" w:rsidDel="00736A63">
          <w:rPr>
            <w:rStyle w:val="CommentReference"/>
          </w:rPr>
          <w:commentReference w:id="2082"/>
        </w:r>
      </w:del>
    </w:p>
    <w:p w14:paraId="2DD5FE71" w14:textId="067C840F" w:rsidR="00E84BB6" w:rsidRPr="00BF76E0" w:rsidRDefault="00E84BB6" w:rsidP="003127C9">
      <w:pPr>
        <w:pStyle w:val="Heading3"/>
      </w:pPr>
      <w:bookmarkStart w:id="2090" w:name="_Toc492508040"/>
      <w:bookmarkStart w:id="2091" w:name="_Toc494974247"/>
      <w:moveToRangeEnd w:id="2072"/>
      <w:r w:rsidRPr="00BF76E0">
        <w:lastRenderedPageBreak/>
        <w:t>11.2.</w:t>
      </w:r>
      <w:del w:id="2092"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069"/>
      <w:bookmarkEnd w:id="2070"/>
      <w:bookmarkEnd w:id="2071"/>
      <w:bookmarkEnd w:id="2090"/>
      <w:ins w:id="2093" w:author="Dave" w:date="2017-09-26T18:35:00Z">
        <w:r w:rsidR="00736A63">
          <w:t xml:space="preserve"> </w:t>
        </w:r>
      </w:ins>
      <w:ins w:id="2094" w:author="Dave" w:date="2017-10-05T12:53:00Z">
        <w:r w:rsidR="003C3032">
          <w:t>(</w:t>
        </w:r>
      </w:ins>
      <w:ins w:id="2095" w:author="Dave" w:date="2017-09-26T18:35:00Z">
        <w:r w:rsidR="00736A63" w:rsidRPr="00736A63">
          <w:t>SC 3</w:t>
        </w:r>
        <w:r w:rsidR="00736A63">
          <w:t>.3.2)</w:t>
        </w:r>
      </w:ins>
      <w:bookmarkEnd w:id="2091"/>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Heading3"/>
      </w:pPr>
      <w:bookmarkStart w:id="2096" w:name="_Toc372010180"/>
      <w:bookmarkStart w:id="2097" w:name="_Toc379382550"/>
      <w:bookmarkStart w:id="2098" w:name="_Toc379383250"/>
      <w:bookmarkStart w:id="2099" w:name="_Toc492508041"/>
      <w:bookmarkStart w:id="2100" w:name="_Toc494974248"/>
      <w:r w:rsidRPr="00BF76E0">
        <w:t>11.2.</w:t>
      </w:r>
      <w:del w:id="2101" w:author="Loïc Martínez Normand" w:date="2017-09-07T00:11:00Z">
        <w:r w:rsidRPr="00BF76E0" w:rsidDel="003B4167">
          <w:delText>1.</w:delText>
        </w:r>
      </w:del>
      <w:r w:rsidRPr="00BF76E0">
        <w:t>35</w:t>
      </w:r>
      <w:r w:rsidRPr="00BF76E0">
        <w:tab/>
        <w:t>Error suggestion</w:t>
      </w:r>
      <w:bookmarkEnd w:id="2096"/>
      <w:bookmarkEnd w:id="2097"/>
      <w:bookmarkEnd w:id="2098"/>
      <w:bookmarkEnd w:id="2099"/>
      <w:ins w:id="2102" w:author="Dave" w:date="2017-09-26T18:36:00Z">
        <w:r w:rsidR="00736A63">
          <w:t xml:space="preserve"> </w:t>
        </w:r>
      </w:ins>
      <w:ins w:id="2103" w:author="Dave" w:date="2017-10-05T12:53:00Z">
        <w:r w:rsidR="003C3032">
          <w:t>(</w:t>
        </w:r>
      </w:ins>
      <w:ins w:id="2104" w:author="Dave" w:date="2017-09-26T18:36:00Z">
        <w:r w:rsidR="00736A63" w:rsidRPr="00736A63">
          <w:t>SC 3</w:t>
        </w:r>
        <w:r w:rsidR="00A70D0B">
          <w:t>.3.3)</w:t>
        </w:r>
      </w:ins>
      <w:bookmarkEnd w:id="2100"/>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3127C9">
      <w:pPr>
        <w:pStyle w:val="Heading3"/>
      </w:pPr>
      <w:bookmarkStart w:id="2105" w:name="_Toc372010181"/>
      <w:bookmarkStart w:id="2106" w:name="_Toc379382551"/>
      <w:bookmarkStart w:id="2107" w:name="_Toc379383251"/>
      <w:bookmarkStart w:id="2108" w:name="_Toc492508042"/>
      <w:bookmarkStart w:id="2109" w:name="_Toc494974249"/>
      <w:r w:rsidRPr="00BF76E0">
        <w:t>11.2.</w:t>
      </w:r>
      <w:del w:id="2110" w:author="Loïc Martínez Normand" w:date="2017-09-07T00:12:00Z">
        <w:r w:rsidRPr="00BF76E0" w:rsidDel="003B4167">
          <w:delText>1.</w:delText>
        </w:r>
      </w:del>
      <w:r w:rsidRPr="00BF76E0">
        <w:t>36</w:t>
      </w:r>
      <w:r w:rsidRPr="00BF76E0">
        <w:tab/>
        <w:t>Error prevention (legal, financial, data)</w:t>
      </w:r>
      <w:bookmarkEnd w:id="2105"/>
      <w:bookmarkEnd w:id="2106"/>
      <w:bookmarkEnd w:id="2107"/>
      <w:bookmarkEnd w:id="2108"/>
      <w:ins w:id="2111" w:author="Dave" w:date="2017-09-26T18:36:00Z">
        <w:r w:rsidR="00A70D0B">
          <w:t xml:space="preserve"> </w:t>
        </w:r>
      </w:ins>
      <w:ins w:id="2112" w:author="Dave" w:date="2017-10-05T12:53:00Z">
        <w:r w:rsidR="003C3032">
          <w:t>(</w:t>
        </w:r>
      </w:ins>
      <w:ins w:id="2113" w:author="Dave" w:date="2017-09-26T18:36:00Z">
        <w:r w:rsidR="00A70D0B" w:rsidRPr="00A70D0B">
          <w:t>SC 3</w:t>
        </w:r>
        <w:r w:rsidR="00A70D0B">
          <w:t>.3.4)</w:t>
        </w:r>
      </w:ins>
      <w:bookmarkEnd w:id="2109"/>
    </w:p>
    <w:p w14:paraId="405D20E1"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E84BB6">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F4692D">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rPr>
          <w:ins w:id="2114" w:author="Loïc Martínez Normand" w:date="2017-09-07T00:12:00Z"/>
        </w:rPr>
      </w:pPr>
      <w:bookmarkStart w:id="2115" w:name="_Toc492508043"/>
      <w:bookmarkStart w:id="2116" w:name="_Toc494974250"/>
      <w:bookmarkStart w:id="2117" w:name="_Toc372010182"/>
      <w:bookmarkStart w:id="2118" w:name="_Toc379382552"/>
      <w:bookmarkStart w:id="2119" w:name="_Toc379383252"/>
      <w:ins w:id="2120" w:author="Loïc Martínez Normand" w:date="2017-09-07T00:12:00Z">
        <w:r w:rsidRPr="00BF76E0">
          <w:lastRenderedPageBreak/>
          <w:t>11.2.37</w:t>
        </w:r>
        <w:r w:rsidRPr="00BF76E0">
          <w:tab/>
          <w:t>Parsing</w:t>
        </w:r>
        <w:bookmarkEnd w:id="2115"/>
        <w:bookmarkEnd w:id="2116"/>
      </w:ins>
    </w:p>
    <w:p w14:paraId="1E8D43B1" w14:textId="7472D702" w:rsidR="00E84BB6" w:rsidRPr="00BF76E0" w:rsidRDefault="00E84BB6" w:rsidP="00E84BB6">
      <w:pPr>
        <w:pStyle w:val="Heading4"/>
      </w:pPr>
      <w:bookmarkStart w:id="2121" w:name="_Toc492508044"/>
      <w:bookmarkStart w:id="2122" w:name="_Toc494974251"/>
      <w:r w:rsidRPr="00BF76E0">
        <w:t>11.2.</w:t>
      </w:r>
      <w:del w:id="2123" w:author="Loïc Martínez Normand" w:date="2017-09-07T00:13:00Z">
        <w:r w:rsidRPr="00BF76E0" w:rsidDel="00190931">
          <w:delText>1.</w:delText>
        </w:r>
      </w:del>
      <w:r w:rsidRPr="00BF76E0">
        <w:t>37</w:t>
      </w:r>
      <w:ins w:id="2124" w:author="Loïc Martínez Normand" w:date="2017-09-07T00:13:00Z">
        <w:r>
          <w:t>.1</w:t>
        </w:r>
      </w:ins>
      <w:r w:rsidRPr="00BF76E0">
        <w:tab/>
        <w:t>Parsing</w:t>
      </w:r>
      <w:bookmarkEnd w:id="2117"/>
      <w:bookmarkEnd w:id="2118"/>
      <w:bookmarkEnd w:id="2119"/>
      <w:ins w:id="2125" w:author="Loïc Martínez Normand" w:date="2017-09-07T00:12:00Z">
        <w:r>
          <w:t xml:space="preserve"> (</w:t>
        </w:r>
      </w:ins>
      <w:ins w:id="2126" w:author="Dave" w:date="2017-09-26T12:48:00Z">
        <w:r w:rsidR="00AF627F">
          <w:t>open</w:t>
        </w:r>
      </w:ins>
      <w:ins w:id="2127" w:author="Loïc Martínez Normand" w:date="2017-09-07T00:12:00Z">
        <w:r>
          <w:t xml:space="preserve"> functionality)</w:t>
        </w:r>
      </w:ins>
      <w:bookmarkEnd w:id="2121"/>
      <w:ins w:id="2128" w:author="Dave" w:date="2017-09-26T18:36:00Z">
        <w:r w:rsidR="00A70D0B">
          <w:t xml:space="preserve"> </w:t>
        </w:r>
      </w:ins>
      <w:ins w:id="2129" w:author="Dave" w:date="2017-10-05T12:53:00Z">
        <w:r w:rsidR="003C3032">
          <w:t>(</w:t>
        </w:r>
      </w:ins>
      <w:ins w:id="2130" w:author="Dave" w:date="2017-09-26T18:36:00Z">
        <w:r w:rsidR="00A70D0B" w:rsidRPr="00A70D0B">
          <w:t xml:space="preserve">SC </w:t>
        </w:r>
        <w:r w:rsidR="00A70D0B">
          <w:t>4.1.1)</w:t>
        </w:r>
      </w:ins>
      <w:bookmarkEnd w:id="2122"/>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Heading4"/>
        <w:rPr>
          <w:moveTo w:id="2131" w:author="Loïc Martínez Normand" w:date="2017-09-07T00:12:00Z"/>
        </w:rPr>
      </w:pPr>
      <w:bookmarkStart w:id="2132" w:name="_Toc492508045"/>
      <w:bookmarkStart w:id="2133" w:name="_Toc494974252"/>
      <w:bookmarkStart w:id="2134" w:name="_Toc372010183"/>
      <w:bookmarkStart w:id="2135" w:name="_Toc379382553"/>
      <w:bookmarkStart w:id="2136" w:name="_Toc379383253"/>
      <w:moveToRangeStart w:id="2137" w:author="Loïc Martínez Normand" w:date="2017-09-07T00:12:00Z" w:name="move492506505"/>
      <w:moveTo w:id="2138" w:author="Loïc Martínez Normand" w:date="2017-09-07T00:12:00Z">
        <w:r w:rsidRPr="00BF76E0">
          <w:t>11.2.</w:t>
        </w:r>
        <w:del w:id="2139" w:author="Loïc Martínez Normand" w:date="2017-09-07T00:13:00Z">
          <w:r w:rsidRPr="00BF76E0" w:rsidDel="00190931">
            <w:delText>2.</w:delText>
          </w:r>
        </w:del>
        <w:r w:rsidRPr="00BF76E0">
          <w:t>37</w:t>
        </w:r>
      </w:moveTo>
      <w:ins w:id="2140" w:author="Loïc Martínez Normand" w:date="2017-09-07T00:13:00Z">
        <w:r>
          <w:t>.2</w:t>
        </w:r>
      </w:ins>
      <w:moveTo w:id="2141" w:author="Loïc Martínez Normand" w:date="2017-09-07T00:12:00Z">
        <w:r w:rsidRPr="00BF76E0">
          <w:tab/>
          <w:t>Parsing</w:t>
        </w:r>
      </w:moveTo>
      <w:ins w:id="2142" w:author="Loïc Martínez Normand" w:date="2017-09-07T00:13:00Z">
        <w:r>
          <w:t xml:space="preserve"> (closed functionality)</w:t>
        </w:r>
      </w:ins>
      <w:bookmarkEnd w:id="2132"/>
      <w:bookmarkEnd w:id="2133"/>
    </w:p>
    <w:p w14:paraId="38F87C51" w14:textId="77777777" w:rsidR="00E84BB6" w:rsidRPr="00BF76E0" w:rsidRDefault="00E84BB6" w:rsidP="00E84BB6">
      <w:pPr>
        <w:rPr>
          <w:moveTo w:id="2143" w:author="Loïc Martínez Normand" w:date="2017-09-07T00:12:00Z"/>
        </w:rPr>
      </w:pPr>
      <w:moveTo w:id="2144"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3127C9">
      <w:pPr>
        <w:pStyle w:val="Heading3"/>
        <w:rPr>
          <w:ins w:id="2145" w:author="Loïc Martínez Normand" w:date="2017-09-07T00:13:00Z"/>
        </w:rPr>
      </w:pPr>
      <w:bookmarkStart w:id="2146" w:name="_Toc492508046"/>
      <w:bookmarkStart w:id="2147" w:name="_Toc494974253"/>
      <w:moveToRangeEnd w:id="2137"/>
      <w:ins w:id="2148" w:author="Loïc Martínez Normand" w:date="2017-09-07T00:13:00Z">
        <w:r w:rsidRPr="00BF76E0">
          <w:t>11.2.38</w:t>
        </w:r>
        <w:r w:rsidRPr="00BF76E0">
          <w:tab/>
          <w:t>Name, role, value</w:t>
        </w:r>
        <w:bookmarkEnd w:id="2146"/>
        <w:bookmarkEnd w:id="2147"/>
      </w:ins>
    </w:p>
    <w:p w14:paraId="58420B32" w14:textId="07D12B9C" w:rsidR="00E84BB6" w:rsidRPr="00BF76E0" w:rsidRDefault="00E84BB6" w:rsidP="00E84BB6">
      <w:pPr>
        <w:pStyle w:val="Heading4"/>
      </w:pPr>
      <w:bookmarkStart w:id="2149" w:name="_Toc492508047"/>
      <w:bookmarkStart w:id="2150" w:name="_Toc494974254"/>
      <w:r w:rsidRPr="00BF76E0">
        <w:t>11.2.</w:t>
      </w:r>
      <w:del w:id="2151" w:author="Loïc Martínez Normand" w:date="2017-09-07T00:14:00Z">
        <w:r w:rsidRPr="00BF76E0" w:rsidDel="00190931">
          <w:delText>1.</w:delText>
        </w:r>
      </w:del>
      <w:r w:rsidRPr="00BF76E0">
        <w:t>38</w:t>
      </w:r>
      <w:ins w:id="2152" w:author="Loïc Martínez Normand" w:date="2017-09-07T00:14:00Z">
        <w:r>
          <w:t>.1</w:t>
        </w:r>
      </w:ins>
      <w:r w:rsidRPr="00BF76E0">
        <w:tab/>
        <w:t>Name, role, value</w:t>
      </w:r>
      <w:bookmarkEnd w:id="2134"/>
      <w:bookmarkEnd w:id="2135"/>
      <w:bookmarkEnd w:id="2136"/>
      <w:ins w:id="2153" w:author="Loïc Martínez Normand" w:date="2017-09-07T00:14:00Z">
        <w:r>
          <w:t xml:space="preserve"> (</w:t>
        </w:r>
      </w:ins>
      <w:ins w:id="2154" w:author="Dave" w:date="2017-09-26T12:48:00Z">
        <w:r w:rsidR="00AF627F">
          <w:t>open</w:t>
        </w:r>
      </w:ins>
      <w:ins w:id="2155" w:author="Loïc Martínez Normand" w:date="2017-09-07T00:14:00Z">
        <w:r>
          <w:t xml:space="preserve"> functionality)</w:t>
        </w:r>
      </w:ins>
      <w:bookmarkEnd w:id="2149"/>
      <w:ins w:id="2156" w:author="Dave" w:date="2017-09-26T18:36:00Z">
        <w:r w:rsidR="00A70D0B">
          <w:t xml:space="preserve"> </w:t>
        </w:r>
      </w:ins>
      <w:ins w:id="2157" w:author="Dave" w:date="2017-10-05T12:53:00Z">
        <w:r w:rsidR="003C3032">
          <w:t>(</w:t>
        </w:r>
      </w:ins>
      <w:ins w:id="2158" w:author="Dave" w:date="2017-09-26T18:36:00Z">
        <w:r w:rsidR="00A70D0B" w:rsidRPr="00A70D0B">
          <w:t xml:space="preserve">SC </w:t>
        </w:r>
        <w:r w:rsidR="00A70D0B">
          <w:t>4.1.2)</w:t>
        </w:r>
      </w:ins>
      <w:bookmarkEnd w:id="2150"/>
    </w:p>
    <w:p w14:paraId="78B4738C"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E84BB6">
      <w:pPr>
        <w:pStyle w:val="TH"/>
      </w:pPr>
      <w:r w:rsidRPr="00BF76E0">
        <w:lastRenderedPageBreak/>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F4692D">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Heading4"/>
        <w:rPr>
          <w:moveTo w:id="2159" w:author="Loïc Martínez Normand" w:date="2017-09-07T00:14:00Z"/>
        </w:rPr>
      </w:pPr>
      <w:bookmarkStart w:id="2160" w:name="_Toc492508048"/>
      <w:bookmarkStart w:id="2161" w:name="_Toc494974255"/>
      <w:moveToRangeStart w:id="2162" w:author="Loïc Martínez Normand" w:date="2017-09-07T00:14:00Z" w:name="move492506573"/>
      <w:moveTo w:id="2163" w:author="Loïc Martínez Normand" w:date="2017-09-07T00:14:00Z">
        <w:r w:rsidRPr="00BF76E0">
          <w:t>11.2.</w:t>
        </w:r>
        <w:del w:id="2164" w:author="Loïc Martínez Normand" w:date="2017-09-07T00:14:00Z">
          <w:r w:rsidRPr="00BF76E0" w:rsidDel="00190931">
            <w:delText>2.</w:delText>
          </w:r>
        </w:del>
        <w:r w:rsidRPr="00BF76E0">
          <w:t>38</w:t>
        </w:r>
      </w:moveTo>
      <w:ins w:id="2165" w:author="Loïc Martínez Normand" w:date="2017-09-07T00:14:00Z">
        <w:r>
          <w:t>.2</w:t>
        </w:r>
      </w:ins>
      <w:moveTo w:id="2166" w:author="Loïc Martínez Normand" w:date="2017-09-07T00:14:00Z">
        <w:r w:rsidRPr="00BF76E0">
          <w:tab/>
          <w:t>Name, role, value</w:t>
        </w:r>
      </w:moveTo>
      <w:ins w:id="2167" w:author="Loïc Martínez Normand" w:date="2017-09-07T00:14:00Z">
        <w:r>
          <w:t xml:space="preserve"> (closed functionality)</w:t>
        </w:r>
      </w:ins>
      <w:bookmarkEnd w:id="2160"/>
      <w:bookmarkEnd w:id="2161"/>
    </w:p>
    <w:p w14:paraId="349F2367" w14:textId="77777777" w:rsidR="00E84BB6" w:rsidRPr="00BF76E0" w:rsidRDefault="00E84BB6" w:rsidP="00E84BB6">
      <w:pPr>
        <w:rPr>
          <w:moveTo w:id="2168" w:author="Loïc Martínez Normand" w:date="2017-09-07T00:14:00Z"/>
        </w:rPr>
      </w:pPr>
      <w:moveTo w:id="2169" w:author="Loïc Martínez Normand" w:date="2017-09-07T00:14: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moveTo>
    </w:p>
    <w:p w14:paraId="581DEBA7" w14:textId="77777777" w:rsidR="00E84BB6" w:rsidRPr="00BF76E0" w:rsidDel="00190931" w:rsidRDefault="00E84BB6" w:rsidP="00E84BB6">
      <w:pPr>
        <w:pStyle w:val="Heading3"/>
        <w:rPr>
          <w:del w:id="2170" w:author="Loïc Martínez Normand" w:date="2017-09-07T00:14:00Z"/>
        </w:rPr>
      </w:pPr>
      <w:bookmarkStart w:id="2171" w:name="_Toc494974256"/>
      <w:moveToRangeEnd w:id="2162"/>
      <w:commentRangeStart w:id="2172"/>
      <w:del w:id="2173" w:author="Loïc Martínez Normand" w:date="2017-09-07T00:14:00Z">
        <w:r w:rsidRPr="00BF76E0" w:rsidDel="00190931">
          <w:delText>11.2.2</w:delText>
        </w:r>
        <w:r w:rsidRPr="00BF76E0" w:rsidDel="00190931">
          <w:tab/>
          <w:delText xml:space="preserve">Non-Web </w:delText>
        </w:r>
        <w:r w:rsidDel="00190931">
          <w:delText>s</w:delText>
        </w:r>
        <w:r w:rsidRPr="00BF76E0" w:rsidDel="00190931">
          <w:delText>oftware requirements (closed functionality)</w:delText>
        </w:r>
      </w:del>
      <w:commentRangeEnd w:id="2172"/>
      <w:r w:rsidR="0062317F">
        <w:rPr>
          <w:rStyle w:val="CommentReference"/>
          <w:rFonts w:ascii="Times New Roman" w:hAnsi="Times New Roman"/>
          <w:lang w:eastAsia="en-US"/>
        </w:rPr>
        <w:commentReference w:id="2172"/>
      </w:r>
      <w:bookmarkEnd w:id="2171"/>
    </w:p>
    <w:p w14:paraId="0EE63937" w14:textId="77777777" w:rsidR="00E84BB6" w:rsidRPr="00BF76E0" w:rsidDel="009C517C" w:rsidRDefault="00E84BB6" w:rsidP="00E84BB6">
      <w:pPr>
        <w:pStyle w:val="Heading4"/>
        <w:rPr>
          <w:moveFrom w:id="2174" w:author="Loïc Martínez Normand" w:date="2017-09-06T22:54:00Z"/>
        </w:rPr>
      </w:pPr>
      <w:moveFromRangeStart w:id="2175" w:author="Loïc Martínez Normand" w:date="2017-09-06T22:54:00Z" w:name="move492501784"/>
      <w:moveFrom w:id="2176"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2177" w:author="Loïc Martínez Normand" w:date="2017-09-06T22:54:00Z"/>
        </w:rPr>
      </w:pPr>
      <w:moveFrom w:id="2178"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2179" w:author="Loïc Martínez Normand" w:date="2017-09-06T22:54:00Z"/>
        </w:rPr>
      </w:pPr>
      <w:moveFrom w:id="2180"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Heading4"/>
        <w:rPr>
          <w:moveFrom w:id="2181" w:author="Loïc Martínez Normand" w:date="2017-09-06T22:57:00Z"/>
        </w:rPr>
      </w:pPr>
      <w:moveFromRangeStart w:id="2182" w:author="Loïc Martínez Normand" w:date="2017-09-06T22:57:00Z" w:name="move492501963"/>
      <w:moveFromRangeEnd w:id="2175"/>
      <w:moveFrom w:id="2183"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Heading5"/>
        <w:rPr>
          <w:moveFrom w:id="2184" w:author="Loïc Martínez Normand" w:date="2017-09-06T22:57:00Z"/>
        </w:rPr>
      </w:pPr>
      <w:moveFrom w:id="2185"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2186" w:author="Loïc Martínez Normand" w:date="2017-09-06T22:57:00Z"/>
        </w:rPr>
      </w:pPr>
      <w:moveFrom w:id="2187"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2188" w:author="Loïc Martínez Normand" w:date="2017-09-06T22:57:00Z"/>
        </w:rPr>
      </w:pPr>
      <w:moveFrom w:id="2189"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Heading5"/>
        <w:rPr>
          <w:moveFrom w:id="2190" w:author="Loïc Martínez Normand" w:date="2017-09-06T22:57:00Z"/>
        </w:rPr>
      </w:pPr>
      <w:moveFrom w:id="2191"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2192" w:author="Loïc Martínez Normand" w:date="2017-09-06T22:57:00Z"/>
        </w:rPr>
      </w:pPr>
      <w:moveFrom w:id="2193"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2194" w:author="Loïc Martínez Normand" w:date="2017-09-06T22:57:00Z"/>
        </w:rPr>
      </w:pPr>
      <w:moveFrom w:id="2195"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2182"/>
    <w:p w14:paraId="4DB288A4" w14:textId="77777777" w:rsidR="00E84BB6" w:rsidRPr="00BF76E0" w:rsidDel="00E71E40" w:rsidRDefault="00E84BB6" w:rsidP="00E84BB6">
      <w:pPr>
        <w:pStyle w:val="Heading4"/>
        <w:rPr>
          <w:del w:id="2196" w:author="Loïc Martínez Normand" w:date="2017-09-06T23:03:00Z"/>
        </w:rPr>
      </w:pPr>
      <w:del w:id="2197"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2198" w:author="Loïc Martínez Normand" w:date="2017-09-06T23:03:00Z"/>
        </w:rPr>
      </w:pPr>
      <w:del w:id="2199"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Heading4"/>
        <w:rPr>
          <w:moveFrom w:id="2200" w:author="Loïc Martínez Normand" w:date="2017-09-06T23:05:00Z"/>
        </w:rPr>
      </w:pPr>
      <w:moveFromRangeStart w:id="2201" w:author="Loïc Martínez Normand" w:date="2017-09-06T23:05:00Z" w:name="move492502471"/>
      <w:moveFrom w:id="2202" w:author="Loïc Martínez Normand" w:date="2017-09-06T23:05:00Z">
        <w:r w:rsidRPr="00BF76E0" w:rsidDel="00646BD2">
          <w:lastRenderedPageBreak/>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2203" w:author="Loïc Martínez Normand" w:date="2017-09-06T23:05:00Z"/>
        </w:rPr>
      </w:pPr>
      <w:moveFrom w:id="2204"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2205" w:author="Loïc Martínez Normand" w:date="2017-09-06T23:05:00Z"/>
        </w:rPr>
      </w:pPr>
      <w:moveFrom w:id="2206"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2201"/>
    <w:p w14:paraId="4DB3162E" w14:textId="77777777" w:rsidR="00E84BB6" w:rsidRPr="00BF76E0" w:rsidDel="009D5F6B" w:rsidRDefault="00E84BB6" w:rsidP="00E84BB6">
      <w:pPr>
        <w:pStyle w:val="Heading4"/>
        <w:rPr>
          <w:del w:id="2207" w:author="Loïc Martínez Normand" w:date="2017-09-06T23:07:00Z"/>
        </w:rPr>
      </w:pPr>
      <w:del w:id="2208"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2209" w:author="Loïc Martínez Normand" w:date="2017-09-06T23:07:00Z"/>
        </w:rPr>
      </w:pPr>
      <w:del w:id="2210"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Heading4"/>
        <w:rPr>
          <w:del w:id="2211" w:author="Loïc Martínez Normand" w:date="2017-09-06T23:09:00Z"/>
        </w:rPr>
      </w:pPr>
      <w:del w:id="2212"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2213" w:author="Loïc Martínez Normand" w:date="2017-09-06T23:09:00Z"/>
        </w:rPr>
      </w:pPr>
      <w:del w:id="2214"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Heading4"/>
        <w:rPr>
          <w:moveFrom w:id="2215" w:author="Loïc Martínez Normand" w:date="2017-09-06T23:09:00Z"/>
        </w:rPr>
      </w:pPr>
      <w:moveFromRangeStart w:id="2216" w:author="Loïc Martínez Normand" w:date="2017-09-06T23:09:00Z" w:name="move492502690"/>
      <w:moveFrom w:id="2217" w:author="Loïc Martínez Normand" w:date="2017-09-06T23:09:00Z">
        <w:r w:rsidRPr="00BF76E0" w:rsidDel="009D5F6B">
          <w:t>11.2.2.7</w:t>
        </w:r>
        <w:r w:rsidRPr="00BF76E0" w:rsidDel="009D5F6B">
          <w:tab/>
          <w:t>Info and relationships</w:t>
        </w:r>
      </w:moveFrom>
    </w:p>
    <w:p w14:paraId="12BAD16B" w14:textId="77777777" w:rsidR="00E84BB6" w:rsidRPr="00BF76E0" w:rsidDel="009D5F6B" w:rsidRDefault="00E84BB6" w:rsidP="00E84BB6">
      <w:pPr>
        <w:keepNext/>
        <w:keepLines/>
        <w:rPr>
          <w:moveFrom w:id="2218" w:author="Loïc Martínez Normand" w:date="2017-09-06T23:09:00Z"/>
        </w:rPr>
      </w:pPr>
      <w:moveFrom w:id="2219"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2220" w:author="Loïc Martínez Normand" w:date="2017-09-06T23:09:00Z"/>
        </w:rPr>
      </w:pPr>
      <w:moveFrom w:id="2221"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2222" w:author="Loïc Martínez Normand" w:date="2017-09-06T23:09:00Z"/>
        </w:rPr>
      </w:pPr>
      <w:moveFrom w:id="2223"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2224" w:author="Loïc Martínez Normand" w:date="2017-09-06T23:09:00Z"/>
        </w:rPr>
      </w:pPr>
      <w:moveFrom w:id="2225"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Heading4"/>
        <w:rPr>
          <w:moveFrom w:id="2226" w:author="Loïc Martínez Normand" w:date="2017-09-06T23:11:00Z"/>
        </w:rPr>
      </w:pPr>
      <w:moveFromRangeStart w:id="2227" w:author="Loïc Martínez Normand" w:date="2017-09-06T23:11:00Z" w:name="move492502822"/>
      <w:moveFromRangeEnd w:id="2216"/>
      <w:moveFrom w:id="2228"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2229" w:author="Loïc Martínez Normand" w:date="2017-09-06T23:11:00Z"/>
        </w:rPr>
      </w:pPr>
      <w:moveFrom w:id="2230"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2231" w:author="Loïc Martínez Normand" w:date="2017-09-06T23:11:00Z"/>
        </w:rPr>
      </w:pPr>
      <w:moveFrom w:id="2232"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2233" w:author="Loïc Martínez Normand" w:date="2017-09-06T23:11:00Z"/>
        </w:rPr>
      </w:pPr>
      <w:moveFrom w:id="2234"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2235" w:author="Loïc Martínez Normand" w:date="2017-09-06T23:11:00Z"/>
        </w:rPr>
      </w:pPr>
      <w:moveFrom w:id="2236"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2227"/>
    <w:p w14:paraId="7FF4F891" w14:textId="77777777" w:rsidR="00E84BB6" w:rsidRPr="00BF76E0" w:rsidDel="00AD1CB9" w:rsidRDefault="00E84BB6" w:rsidP="00E84BB6">
      <w:pPr>
        <w:pStyle w:val="Heading4"/>
        <w:rPr>
          <w:del w:id="2237" w:author="Loïc Martínez Normand" w:date="2017-09-06T23:12:00Z"/>
        </w:rPr>
      </w:pPr>
      <w:del w:id="2238"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2239" w:author="Loïc Martínez Normand" w:date="2017-09-06T23:12:00Z"/>
        </w:rPr>
      </w:pPr>
      <w:del w:id="2240"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Heading4"/>
        <w:rPr>
          <w:del w:id="2241" w:author="Loïc Martínez Normand" w:date="2017-09-06T23:54:00Z"/>
        </w:rPr>
      </w:pPr>
      <w:del w:id="2242"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2243" w:author="Loïc Martínez Normand" w:date="2017-09-06T23:54:00Z"/>
        </w:rPr>
      </w:pPr>
      <w:del w:id="2244"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Heading4"/>
        <w:rPr>
          <w:del w:id="2245" w:author="Loïc Martínez Normand" w:date="2017-09-06T23:55:00Z"/>
        </w:rPr>
      </w:pPr>
      <w:del w:id="2246" w:author="Loïc Martínez Normand" w:date="2017-09-06T23:55:00Z">
        <w:r w:rsidRPr="00BF76E0" w:rsidDel="006A4B29">
          <w:lastRenderedPageBreak/>
          <w:delText>11.2.2.11</w:delText>
        </w:r>
        <w:r w:rsidRPr="00BF76E0" w:rsidDel="006A4B29">
          <w:tab/>
          <w:delText>Empty clause</w:delText>
        </w:r>
      </w:del>
    </w:p>
    <w:p w14:paraId="03594EC4" w14:textId="77777777" w:rsidR="00E84BB6" w:rsidRPr="00BF76E0" w:rsidDel="006A4B29" w:rsidRDefault="00E84BB6" w:rsidP="00E84BB6">
      <w:pPr>
        <w:rPr>
          <w:del w:id="2247" w:author="Loïc Martínez Normand" w:date="2017-09-06T23:55:00Z"/>
        </w:rPr>
      </w:pPr>
      <w:del w:id="2248"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Heading4"/>
        <w:rPr>
          <w:del w:id="2249" w:author="Loïc Martínez Normand" w:date="2017-09-06T23:55:00Z"/>
        </w:rPr>
      </w:pPr>
      <w:del w:id="2250"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2251" w:author="Loïc Martínez Normand" w:date="2017-09-06T23:55:00Z"/>
        </w:rPr>
      </w:pPr>
      <w:del w:id="2252"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Heading4"/>
        <w:rPr>
          <w:moveFrom w:id="2253" w:author="Loïc Martínez Normand" w:date="2017-09-06T23:56:00Z"/>
        </w:rPr>
      </w:pPr>
      <w:moveFromRangeStart w:id="2254" w:author="Loïc Martínez Normand" w:date="2017-09-06T23:56:00Z" w:name="move492505525"/>
      <w:moveFrom w:id="2255"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2256" w:author="Loïc Martínez Normand" w:date="2017-09-06T23:56:00Z"/>
        </w:rPr>
      </w:pPr>
      <w:moveFrom w:id="2257"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2258" w:author="Loïc Martínez Normand" w:date="2017-09-06T23:56:00Z"/>
        </w:rPr>
      </w:pPr>
      <w:moveFrom w:id="2259"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2260" w:author="Loïc Martínez Normand" w:date="2017-09-06T23:56:00Z"/>
        </w:rPr>
      </w:pPr>
      <w:moveFrom w:id="2261" w:author="Loïc Martínez Normand" w:date="2017-09-06T23:56:00Z">
        <w:r w:rsidRPr="00BF76E0" w:rsidDel="009C021D">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Heading4"/>
        <w:rPr>
          <w:moveFrom w:id="2262" w:author="Loïc Martínez Normand" w:date="2017-09-06T23:58:00Z"/>
        </w:rPr>
      </w:pPr>
      <w:moveFromRangeStart w:id="2263" w:author="Loïc Martínez Normand" w:date="2017-09-06T23:58:00Z" w:name="move492505651"/>
      <w:moveFromRangeEnd w:id="2254"/>
      <w:moveFrom w:id="2264"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2265" w:author="Loïc Martínez Normand" w:date="2017-09-06T23:58:00Z"/>
        </w:rPr>
      </w:pPr>
      <w:moveFrom w:id="2266"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Heading4"/>
        <w:rPr>
          <w:moveFrom w:id="2267" w:author="Loïc Martínez Normand" w:date="2017-09-07T00:00:00Z"/>
        </w:rPr>
      </w:pPr>
      <w:moveFromRangeStart w:id="2268" w:author="Loïc Martínez Normand" w:date="2017-09-07T00:00:00Z" w:name="move492505735"/>
      <w:moveFromRangeEnd w:id="2263"/>
      <w:moveFrom w:id="2269"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2270" w:author="Loïc Martínez Normand" w:date="2017-09-07T00:00:00Z"/>
        </w:rPr>
      </w:pPr>
      <w:moveFrom w:id="2271"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2272" w:author="Loïc Martínez Normand" w:date="2017-09-07T00:00:00Z"/>
        </w:rPr>
      </w:pPr>
      <w:moveFrom w:id="2273"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2268"/>
    <w:p w14:paraId="5A91552A" w14:textId="77777777" w:rsidR="00E84BB6" w:rsidRPr="00BF76E0" w:rsidDel="00B73EDB" w:rsidRDefault="00E84BB6" w:rsidP="00E84BB6">
      <w:pPr>
        <w:pStyle w:val="Heading4"/>
        <w:rPr>
          <w:del w:id="2274" w:author="Loïc Martínez Normand" w:date="2017-09-07T00:01:00Z"/>
        </w:rPr>
      </w:pPr>
      <w:del w:id="2275"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2276" w:author="Loïc Martínez Normand" w:date="2017-09-07T00:01:00Z"/>
        </w:rPr>
      </w:pPr>
      <w:del w:id="2277"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Heading4"/>
        <w:rPr>
          <w:del w:id="2278" w:author="Loïc Martínez Normand" w:date="2017-09-07T00:02:00Z"/>
        </w:rPr>
      </w:pPr>
      <w:del w:id="2279"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2280" w:author="Loïc Martínez Normand" w:date="2017-09-07T00:02:00Z"/>
        </w:rPr>
      </w:pPr>
      <w:del w:id="2281"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Heading4"/>
        <w:rPr>
          <w:del w:id="2282" w:author="Loïc Martínez Normand" w:date="2017-09-07T00:02:00Z"/>
        </w:rPr>
      </w:pPr>
      <w:del w:id="2283"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2284" w:author="Loïc Martínez Normand" w:date="2017-09-07T00:02:00Z"/>
        </w:rPr>
      </w:pPr>
      <w:del w:id="2285"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Heading4"/>
        <w:rPr>
          <w:del w:id="2286" w:author="Loïc Martínez Normand" w:date="2017-09-07T00:03:00Z"/>
        </w:rPr>
      </w:pPr>
      <w:del w:id="2287"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2288" w:author="Loïc Martínez Normand" w:date="2017-09-07T00:03:00Z"/>
        </w:rPr>
      </w:pPr>
      <w:del w:id="2289"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Heading4"/>
        <w:rPr>
          <w:del w:id="2290" w:author="Loïc Martínez Normand" w:date="2017-09-07T00:03:00Z"/>
        </w:rPr>
      </w:pPr>
      <w:del w:id="2291"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2292" w:author="Loïc Martínez Normand" w:date="2017-09-07T00:03:00Z"/>
        </w:rPr>
      </w:pPr>
      <w:del w:id="2293"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Heading4"/>
        <w:rPr>
          <w:del w:id="2294" w:author="Loïc Martínez Normand" w:date="2017-09-07T00:04:00Z"/>
        </w:rPr>
      </w:pPr>
      <w:del w:id="2295" w:author="Loïc Martínez Normand" w:date="2017-09-07T00:04:00Z">
        <w:r w:rsidRPr="00BF76E0" w:rsidDel="006D71A4">
          <w:lastRenderedPageBreak/>
          <w:delText>11.2.2.21</w:delText>
        </w:r>
        <w:r w:rsidRPr="00BF76E0" w:rsidDel="006D71A4">
          <w:tab/>
          <w:delText>Empty clause</w:delText>
        </w:r>
      </w:del>
    </w:p>
    <w:p w14:paraId="65C3FAB0" w14:textId="77777777" w:rsidR="00E84BB6" w:rsidRPr="00BF76E0" w:rsidDel="006D71A4" w:rsidRDefault="00E84BB6" w:rsidP="00E84BB6">
      <w:pPr>
        <w:rPr>
          <w:del w:id="2296" w:author="Loïc Martínez Normand" w:date="2017-09-07T00:04:00Z"/>
        </w:rPr>
      </w:pPr>
      <w:del w:id="2297"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Heading4"/>
        <w:rPr>
          <w:del w:id="2298" w:author="Loïc Martínez Normand" w:date="2017-09-07T00:04:00Z"/>
        </w:rPr>
      </w:pPr>
      <w:del w:id="2299"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2300" w:author="Loïc Martínez Normand" w:date="2017-09-07T00:04:00Z"/>
        </w:rPr>
      </w:pPr>
      <w:del w:id="2301"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Heading4"/>
        <w:rPr>
          <w:del w:id="2302" w:author="Loïc Martínez Normand" w:date="2017-09-07T00:04:00Z"/>
        </w:rPr>
      </w:pPr>
      <w:del w:id="2303"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2304" w:author="Loïc Martínez Normand" w:date="2017-09-07T00:04:00Z"/>
        </w:rPr>
      </w:pPr>
      <w:del w:id="2305"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Heading4"/>
        <w:rPr>
          <w:del w:id="2306" w:author="Loïc Martínez Normand" w:date="2017-09-07T00:05:00Z"/>
        </w:rPr>
      </w:pPr>
      <w:del w:id="2307" w:author="Loïc Martínez Normand" w:date="2017-09-07T00:05:00Z">
        <w:r w:rsidRPr="00BF76E0" w:rsidDel="00942854">
          <w:delText>11.2.2.24</w:delText>
        </w:r>
        <w:r w:rsidRPr="00BF76E0" w:rsidDel="00942854">
          <w:tab/>
          <w:delText>Empty clause</w:delText>
        </w:r>
      </w:del>
    </w:p>
    <w:p w14:paraId="542D42E8" w14:textId="77777777" w:rsidR="00E84BB6" w:rsidRPr="00BF76E0" w:rsidDel="00942854" w:rsidRDefault="00E84BB6" w:rsidP="00E84BB6">
      <w:pPr>
        <w:rPr>
          <w:del w:id="2308" w:author="Loïc Martínez Normand" w:date="2017-09-07T00:05:00Z"/>
        </w:rPr>
      </w:pPr>
      <w:del w:id="2309"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Heading4"/>
        <w:rPr>
          <w:del w:id="2310" w:author="Loïc Martínez Normand" w:date="2017-09-07T00:05:00Z"/>
        </w:rPr>
      </w:pPr>
      <w:del w:id="2311"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2312" w:author="Loïc Martínez Normand" w:date="2017-09-07T00:05:00Z"/>
        </w:rPr>
      </w:pPr>
      <w:del w:id="2313"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Heading4"/>
        <w:rPr>
          <w:del w:id="2314" w:author="Loïc Martínez Normand" w:date="2017-09-07T00:06:00Z"/>
        </w:rPr>
      </w:pPr>
      <w:del w:id="2315"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2316" w:author="Loïc Martínez Normand" w:date="2017-09-07T00:06:00Z"/>
        </w:rPr>
      </w:pPr>
      <w:del w:id="2317"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Heading4"/>
        <w:rPr>
          <w:moveFrom w:id="2318" w:author="Loïc Martínez Normand" w:date="2017-09-07T00:07:00Z"/>
        </w:rPr>
      </w:pPr>
      <w:moveFromRangeStart w:id="2319" w:author="Loïc Martínez Normand" w:date="2017-09-07T00:07:00Z" w:name="move492506157"/>
      <w:moveFrom w:id="2320"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2321" w:author="Loïc Martínez Normand" w:date="2017-09-07T00:07:00Z"/>
        </w:rPr>
      </w:pPr>
      <w:moveFrom w:id="2322"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2323" w:author="Loïc Martínez Normand" w:date="2017-09-07T00:07:00Z"/>
        </w:rPr>
      </w:pPr>
      <w:moveFrom w:id="2324"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2319"/>
    <w:p w14:paraId="54E2471C" w14:textId="77777777" w:rsidR="00E84BB6" w:rsidRPr="00BF76E0" w:rsidDel="008F6381" w:rsidRDefault="00E84BB6" w:rsidP="00E84BB6">
      <w:pPr>
        <w:pStyle w:val="Heading4"/>
        <w:rPr>
          <w:del w:id="2325" w:author="Loïc Martínez Normand" w:date="2017-09-07T00:07:00Z"/>
        </w:rPr>
      </w:pPr>
      <w:del w:id="2326"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2327" w:author="Loïc Martínez Normand" w:date="2017-09-07T00:07:00Z"/>
        </w:rPr>
      </w:pPr>
      <w:del w:id="2328"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Heading4"/>
        <w:rPr>
          <w:del w:id="2329" w:author="Loïc Martínez Normand" w:date="2017-09-07T00:08:00Z"/>
        </w:rPr>
      </w:pPr>
      <w:del w:id="2330"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2331" w:author="Loïc Martínez Normand" w:date="2017-09-07T00:08:00Z"/>
        </w:rPr>
      </w:pPr>
      <w:del w:id="2332"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Heading4"/>
        <w:rPr>
          <w:del w:id="2333" w:author="Loïc Martínez Normand" w:date="2017-09-07T00:08:00Z"/>
        </w:rPr>
      </w:pPr>
      <w:del w:id="2334"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2335" w:author="Loïc Martínez Normand" w:date="2017-09-07T00:08:00Z"/>
        </w:rPr>
      </w:pPr>
      <w:del w:id="2336"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Heading4"/>
        <w:rPr>
          <w:del w:id="2337" w:author="Loïc Martínez Normand" w:date="2017-09-07T00:09:00Z"/>
        </w:rPr>
      </w:pPr>
      <w:del w:id="2338"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2339" w:author="Loïc Martínez Normand" w:date="2017-09-07T00:09:00Z"/>
        </w:rPr>
      </w:pPr>
      <w:del w:id="2340"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Heading4"/>
        <w:rPr>
          <w:del w:id="2341" w:author="Loïc Martínez Normand" w:date="2017-09-07T00:09:00Z"/>
        </w:rPr>
      </w:pPr>
      <w:del w:id="2342"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2343" w:author="Loïc Martínez Normand" w:date="2017-09-07T00:09:00Z"/>
        </w:rPr>
      </w:pPr>
      <w:del w:id="2344"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Heading4"/>
        <w:rPr>
          <w:moveFrom w:id="2345" w:author="Loïc Martínez Normand" w:date="2017-09-07T00:10:00Z"/>
        </w:rPr>
      </w:pPr>
      <w:moveFromRangeStart w:id="2346" w:author="Loïc Martínez Normand" w:date="2017-09-07T00:10:00Z" w:name="move492506341"/>
      <w:moveFrom w:id="2347" w:author="Loïc Martínez Normand" w:date="2017-09-07T00:10:00Z">
        <w:r w:rsidRPr="00BF76E0" w:rsidDel="000F5AAA">
          <w:lastRenderedPageBreak/>
          <w:t>11.2.2.33</w:t>
        </w:r>
        <w:r w:rsidRPr="00BF76E0" w:rsidDel="000F5AAA">
          <w:tab/>
          <w:t>Error Identification</w:t>
        </w:r>
      </w:moveFrom>
    </w:p>
    <w:p w14:paraId="21673326" w14:textId="77777777" w:rsidR="00E84BB6" w:rsidRPr="00BF76E0" w:rsidDel="000F5AAA" w:rsidRDefault="00E84BB6" w:rsidP="00E84BB6">
      <w:pPr>
        <w:rPr>
          <w:moveFrom w:id="2348" w:author="Loïc Martínez Normand" w:date="2017-09-07T00:10:00Z"/>
        </w:rPr>
      </w:pPr>
      <w:moveFrom w:id="2349"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2350" w:author="Loïc Martínez Normand" w:date="2017-09-07T00:10:00Z"/>
        </w:rPr>
      </w:pPr>
      <w:moveFrom w:id="2351"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2346"/>
    <w:p w14:paraId="25CDFCAC" w14:textId="77777777" w:rsidR="00E84BB6" w:rsidRPr="00BF76E0" w:rsidDel="003B4167" w:rsidRDefault="00E84BB6" w:rsidP="00E84BB6">
      <w:pPr>
        <w:pStyle w:val="Heading4"/>
        <w:rPr>
          <w:del w:id="2352" w:author="Loïc Martínez Normand" w:date="2017-09-07T00:11:00Z"/>
        </w:rPr>
      </w:pPr>
      <w:del w:id="2353"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2354" w:author="Loïc Martínez Normand" w:date="2017-09-07T00:11:00Z"/>
        </w:rPr>
      </w:pPr>
      <w:del w:id="2355"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Heading4"/>
        <w:rPr>
          <w:del w:id="2356" w:author="Loïc Martínez Normand" w:date="2017-09-07T00:11:00Z"/>
        </w:rPr>
      </w:pPr>
      <w:del w:id="2357" w:author="Loïc Martínez Normand" w:date="2017-09-07T00:11:00Z">
        <w:r w:rsidRPr="00BF76E0" w:rsidDel="003B4167">
          <w:delText>11.2.2.35</w:delText>
        </w:r>
        <w:r w:rsidRPr="00BF76E0" w:rsidDel="003B4167">
          <w:tab/>
          <w:delText>Empty clause</w:delText>
        </w:r>
      </w:del>
    </w:p>
    <w:p w14:paraId="7E07D8F7" w14:textId="77777777" w:rsidR="00E84BB6" w:rsidRPr="00BF76E0" w:rsidDel="003B4167" w:rsidRDefault="00E84BB6" w:rsidP="00E84BB6">
      <w:pPr>
        <w:rPr>
          <w:del w:id="2358" w:author="Loïc Martínez Normand" w:date="2017-09-07T00:11:00Z"/>
        </w:rPr>
      </w:pPr>
      <w:del w:id="2359"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Heading4"/>
        <w:rPr>
          <w:del w:id="2360" w:author="Loïc Martínez Normand" w:date="2017-09-07T00:12:00Z"/>
        </w:rPr>
      </w:pPr>
      <w:del w:id="2361"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2362" w:author="Loïc Martínez Normand" w:date="2017-09-07T00:12:00Z"/>
        </w:rPr>
      </w:pPr>
      <w:del w:id="2363"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Heading4"/>
        <w:rPr>
          <w:moveFrom w:id="2364" w:author="Loïc Martínez Normand" w:date="2017-09-07T00:12:00Z"/>
        </w:rPr>
      </w:pPr>
      <w:moveFromRangeStart w:id="2365" w:author="Loïc Martínez Normand" w:date="2017-09-07T00:12:00Z" w:name="move492506505"/>
      <w:moveFrom w:id="2366"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2367" w:author="Loïc Martínez Normand" w:date="2017-09-07T00:12:00Z"/>
        </w:rPr>
      </w:pPr>
      <w:moveFrom w:id="2368"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p w14:paraId="0F4C573E" w14:textId="77777777" w:rsidR="00E84BB6" w:rsidRPr="00BF76E0" w:rsidDel="00190931" w:rsidRDefault="00E84BB6" w:rsidP="00E84BB6">
      <w:pPr>
        <w:pStyle w:val="Heading4"/>
        <w:rPr>
          <w:moveFrom w:id="2369" w:author="Loïc Martínez Normand" w:date="2017-09-07T00:14:00Z"/>
        </w:rPr>
      </w:pPr>
      <w:moveFromRangeStart w:id="2370" w:author="Loïc Martínez Normand" w:date="2017-09-07T00:14:00Z" w:name="move492506573"/>
      <w:moveFromRangeEnd w:id="2365"/>
      <w:moveFrom w:id="2371" w:author="Loïc Martínez Normand" w:date="2017-09-07T00:14:00Z">
        <w:r w:rsidRPr="00BF76E0" w:rsidDel="00190931">
          <w:t>11.2.2.38</w:t>
        </w:r>
        <w:r w:rsidRPr="00BF76E0" w:rsidDel="00190931">
          <w:tab/>
          <w:t>Name, role, value</w:t>
        </w:r>
      </w:moveFrom>
    </w:p>
    <w:p w14:paraId="45BF814F" w14:textId="0CB81FD5" w:rsidR="000C1A67" w:rsidRPr="00BF76E0" w:rsidRDefault="00E84BB6" w:rsidP="000C1A67">
      <w:moveFrom w:id="2372" w:author="Loïc Martínez Normand" w:date="2017-09-07T00:14:00Z">
        <w:r w:rsidRPr="00BF76E0" w:rsidDel="00190931">
          <w:t xml:space="preserve">Where </w:t>
        </w:r>
        <w:r w:rsidRPr="0033092B" w:rsidDel="00190931">
          <w:t>ICT</w:t>
        </w:r>
        <w:r w:rsidRPr="00BF76E0" w:rsidDel="00190931">
          <w:t xml:space="preserve"> is non-web software that provides a user interface which is closed to all assistive technology it shall not have to meet the </w:t>
        </w:r>
        <w:r w:rsidDel="00190931">
          <w:t>"</w:t>
        </w:r>
        <w:r w:rsidRPr="00BF76E0" w:rsidDel="00190931">
          <w:t>Name, role, value</w:t>
        </w:r>
        <w:r w:rsidDel="00190931">
          <w:t>"</w:t>
        </w:r>
        <w:r w:rsidRPr="00BF76E0" w:rsidDel="00190931">
          <w:t xml:space="preserve"> success criterion in </w:t>
        </w:r>
        <w:r w:rsidRPr="003B5455" w:rsidDel="00190931">
          <w:t>Table 11.38</w:t>
        </w:r>
        <w:r w:rsidRPr="00BF76E0" w:rsidDel="00190931">
          <w:t xml:space="preserve"> because this success criterion requires information in a programmatically determinable form.</w:t>
        </w:r>
      </w:moveFrom>
      <w:moveFromRangeEnd w:id="2370"/>
    </w:p>
    <w:p w14:paraId="4840F3D6" w14:textId="77777777" w:rsidR="0098090C" w:rsidRPr="00BF76E0" w:rsidRDefault="0098090C" w:rsidP="00BF76E0">
      <w:pPr>
        <w:pStyle w:val="Heading2"/>
      </w:pPr>
      <w:bookmarkStart w:id="2373" w:name="_Toc372010225"/>
      <w:bookmarkStart w:id="2374" w:name="_Toc379382595"/>
      <w:bookmarkStart w:id="2375" w:name="_Toc379383295"/>
      <w:bookmarkStart w:id="2376" w:name="_Toc494974257"/>
      <w:r w:rsidRPr="00BF76E0">
        <w:t>11.3</w:t>
      </w:r>
      <w:r w:rsidRPr="00BF76E0">
        <w:tab/>
        <w:t>Interoperability with assistive technology</w:t>
      </w:r>
      <w:bookmarkEnd w:id="2373"/>
      <w:bookmarkEnd w:id="2374"/>
      <w:bookmarkEnd w:id="2375"/>
      <w:bookmarkEnd w:id="2376"/>
    </w:p>
    <w:p w14:paraId="7ED72F5B" w14:textId="77777777" w:rsidR="0098090C" w:rsidRPr="00BF76E0" w:rsidRDefault="0098090C" w:rsidP="00BF76E0">
      <w:pPr>
        <w:pStyle w:val="Heading3"/>
      </w:pPr>
      <w:bookmarkStart w:id="2377" w:name="_Toc372010226"/>
      <w:bookmarkStart w:id="2378" w:name="_Toc379382596"/>
      <w:bookmarkStart w:id="2379" w:name="_Toc379383296"/>
      <w:bookmarkStart w:id="2380" w:name="_Toc494974258"/>
      <w:r w:rsidRPr="00BF76E0">
        <w:t>11.3.1</w:t>
      </w:r>
      <w:r w:rsidRPr="00BF76E0">
        <w:tab/>
        <w:t>Closed functionality</w:t>
      </w:r>
      <w:bookmarkEnd w:id="2377"/>
      <w:bookmarkEnd w:id="2378"/>
      <w:bookmarkEnd w:id="2379"/>
      <w:bookmarkEnd w:id="2380"/>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2381" w:name="_Toc372010227"/>
      <w:bookmarkStart w:id="2382" w:name="_Toc379382597"/>
      <w:bookmarkStart w:id="2383" w:name="_Toc379383297"/>
      <w:bookmarkStart w:id="2384" w:name="_Toc494974259"/>
      <w:r w:rsidRPr="00BF76E0">
        <w:t>11.3.2</w:t>
      </w:r>
      <w:r w:rsidRPr="00BF76E0">
        <w:tab/>
        <w:t>Accessibility services</w:t>
      </w:r>
      <w:bookmarkEnd w:id="2381"/>
      <w:bookmarkEnd w:id="2382"/>
      <w:bookmarkEnd w:id="2383"/>
      <w:bookmarkEnd w:id="2384"/>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2385" w:name="_Toc379382598"/>
      <w:bookmarkStart w:id="2386" w:name="_Toc379383298"/>
      <w:bookmarkStart w:id="2387" w:name="_Toc494974260"/>
      <w:bookmarkStart w:id="2388" w:name="_Toc372010228"/>
      <w:r w:rsidRPr="00BF76E0">
        <w:rPr>
          <w:rStyle w:val="Heading4Char"/>
        </w:rPr>
        <w:t>11.3.2.1</w:t>
      </w:r>
      <w:r w:rsidRPr="00BF76E0">
        <w:rPr>
          <w:rStyle w:val="Heading4Char"/>
        </w:rPr>
        <w:tab/>
        <w:t>Platform accessibility service support for software that provides a user</w:t>
      </w:r>
      <w:bookmarkEnd w:id="2385"/>
      <w:bookmarkEnd w:id="2386"/>
      <w:bookmarkEnd w:id="2387"/>
      <w:r w:rsidRPr="00BF76E0">
        <w:rPr>
          <w:rFonts w:ascii="Arial" w:hAnsi="Arial"/>
          <w:sz w:val="24"/>
        </w:rPr>
        <w:t xml:space="preserve"> interface</w:t>
      </w:r>
      <w:bookmarkEnd w:id="2388"/>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lastRenderedPageBreak/>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2389" w:name="_Toc372010229"/>
      <w:bookmarkStart w:id="2390" w:name="_Toc379382599"/>
      <w:bookmarkStart w:id="2391" w:name="_Toc379383299"/>
      <w:bookmarkStart w:id="2392" w:name="_Toc494974261"/>
      <w:r w:rsidRPr="00BF76E0">
        <w:t>11.3.2.2</w:t>
      </w:r>
      <w:r w:rsidRPr="00BF76E0">
        <w:tab/>
        <w:t>Platform accessibility service support for assistive technologies</w:t>
      </w:r>
      <w:bookmarkEnd w:id="2389"/>
      <w:bookmarkEnd w:id="2390"/>
      <w:bookmarkEnd w:id="2391"/>
      <w:bookmarkEnd w:id="2392"/>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2393" w:name="_Toc372010230"/>
      <w:bookmarkStart w:id="2394" w:name="_Toc379382600"/>
      <w:bookmarkStart w:id="2395" w:name="_Toc379383300"/>
      <w:bookmarkStart w:id="2396" w:name="_Toc494974262"/>
      <w:r w:rsidRPr="00BF76E0">
        <w:t>11.3.2.3</w:t>
      </w:r>
      <w:r w:rsidRPr="00BF76E0">
        <w:tab/>
        <w:t>Use of accessibility services</w:t>
      </w:r>
      <w:bookmarkEnd w:id="2393"/>
      <w:bookmarkEnd w:id="2394"/>
      <w:bookmarkEnd w:id="2395"/>
      <w:bookmarkEnd w:id="2396"/>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2397" w:name="_Toc372010231"/>
      <w:bookmarkStart w:id="2398" w:name="_Toc379382601"/>
      <w:bookmarkStart w:id="2399" w:name="_Toc379383301"/>
      <w:bookmarkStart w:id="2400" w:name="_Toc494974263"/>
      <w:r w:rsidRPr="00BF76E0">
        <w:t>11.3.2.4</w:t>
      </w:r>
      <w:r w:rsidRPr="00BF76E0">
        <w:tab/>
        <w:t>Assistive technology</w:t>
      </w:r>
      <w:bookmarkEnd w:id="2397"/>
      <w:bookmarkEnd w:id="2398"/>
      <w:bookmarkEnd w:id="2399"/>
      <w:bookmarkEnd w:id="2400"/>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2401" w:name="_Toc372010232"/>
      <w:bookmarkStart w:id="2402" w:name="_Toc379382602"/>
      <w:bookmarkStart w:id="2403" w:name="_Toc379383302"/>
      <w:bookmarkStart w:id="2404" w:name="_Toc494974264"/>
      <w:r w:rsidRPr="00BF76E0">
        <w:t>11.3.2.5</w:t>
      </w:r>
      <w:r w:rsidRPr="00BF76E0">
        <w:tab/>
        <w:t>Object information</w:t>
      </w:r>
      <w:bookmarkEnd w:id="2401"/>
      <w:bookmarkEnd w:id="2402"/>
      <w:bookmarkEnd w:id="2403"/>
      <w:bookmarkEnd w:id="2404"/>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2405" w:name="_Toc372010233"/>
      <w:bookmarkStart w:id="2406" w:name="_Toc379382603"/>
      <w:bookmarkStart w:id="2407" w:name="_Toc379383303"/>
      <w:bookmarkStart w:id="2408" w:name="_Toc494974265"/>
      <w:r w:rsidRPr="00BF76E0">
        <w:lastRenderedPageBreak/>
        <w:t>11.3.2.6</w:t>
      </w:r>
      <w:r w:rsidRPr="00BF76E0">
        <w:tab/>
        <w:t>Row, column, and headers</w:t>
      </w:r>
      <w:bookmarkEnd w:id="2405"/>
      <w:bookmarkEnd w:id="2406"/>
      <w:bookmarkEnd w:id="2407"/>
      <w:bookmarkEnd w:id="2408"/>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2409" w:name="_Toc372010234"/>
      <w:bookmarkStart w:id="2410" w:name="_Toc379382604"/>
      <w:bookmarkStart w:id="2411" w:name="_Toc379383304"/>
      <w:bookmarkStart w:id="2412" w:name="_Toc494974266"/>
      <w:r w:rsidRPr="00BF76E0">
        <w:t>11.3.2.7</w:t>
      </w:r>
      <w:r w:rsidRPr="00BF76E0">
        <w:tab/>
        <w:t>Values</w:t>
      </w:r>
      <w:bookmarkEnd w:id="2409"/>
      <w:bookmarkEnd w:id="2410"/>
      <w:bookmarkEnd w:id="2411"/>
      <w:bookmarkEnd w:id="2412"/>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2413" w:name="_Toc372010235"/>
      <w:bookmarkStart w:id="2414" w:name="_Toc379382605"/>
      <w:bookmarkStart w:id="2415" w:name="_Toc379383305"/>
      <w:bookmarkStart w:id="2416" w:name="_Toc494974267"/>
      <w:r w:rsidRPr="00BF76E0">
        <w:t>11.3.2.8</w:t>
      </w:r>
      <w:r w:rsidRPr="00BF76E0">
        <w:tab/>
        <w:t>Label relationships</w:t>
      </w:r>
      <w:bookmarkEnd w:id="2413"/>
      <w:bookmarkEnd w:id="2414"/>
      <w:bookmarkEnd w:id="2415"/>
      <w:bookmarkEnd w:id="2416"/>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2417" w:name="_Toc372010236"/>
      <w:bookmarkStart w:id="2418" w:name="_Toc379382606"/>
      <w:bookmarkStart w:id="2419" w:name="_Toc379383306"/>
      <w:bookmarkStart w:id="2420" w:name="_Toc494974268"/>
      <w:r w:rsidRPr="00BF76E0">
        <w:t>11.3.2.9</w:t>
      </w:r>
      <w:r w:rsidRPr="00BF76E0">
        <w:tab/>
        <w:t>Parent-child relationships</w:t>
      </w:r>
      <w:bookmarkEnd w:id="2417"/>
      <w:bookmarkEnd w:id="2418"/>
      <w:bookmarkEnd w:id="2419"/>
      <w:bookmarkEnd w:id="2420"/>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2421" w:name="_Toc372010237"/>
      <w:bookmarkStart w:id="2422" w:name="_Toc379382607"/>
      <w:bookmarkStart w:id="2423" w:name="_Toc379383307"/>
      <w:bookmarkStart w:id="2424" w:name="_Toc494974269"/>
      <w:r w:rsidRPr="00BF76E0">
        <w:t>11.3.2.10</w:t>
      </w:r>
      <w:r w:rsidRPr="00BF76E0">
        <w:tab/>
        <w:t>Text</w:t>
      </w:r>
      <w:bookmarkEnd w:id="2421"/>
      <w:bookmarkEnd w:id="2422"/>
      <w:bookmarkEnd w:id="2423"/>
      <w:bookmarkEnd w:id="2424"/>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2425" w:name="_Toc372010238"/>
      <w:bookmarkStart w:id="2426" w:name="_Toc379382608"/>
      <w:bookmarkStart w:id="2427" w:name="_Toc379383308"/>
      <w:bookmarkStart w:id="2428" w:name="_Toc494974270"/>
      <w:r w:rsidRPr="00BF76E0">
        <w:t>11.3.2.11</w:t>
      </w:r>
      <w:r w:rsidRPr="00BF76E0">
        <w:tab/>
        <w:t>List of available actions</w:t>
      </w:r>
      <w:bookmarkEnd w:id="2425"/>
      <w:bookmarkEnd w:id="2426"/>
      <w:bookmarkEnd w:id="2427"/>
      <w:bookmarkEnd w:id="2428"/>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2429" w:name="_Toc372010239"/>
      <w:bookmarkStart w:id="2430" w:name="_Toc379382609"/>
      <w:bookmarkStart w:id="2431" w:name="_Toc379383309"/>
      <w:bookmarkStart w:id="2432" w:name="_Toc494974271"/>
      <w:r w:rsidRPr="00BF76E0">
        <w:t>11.3.2.12</w:t>
      </w:r>
      <w:r w:rsidRPr="00BF76E0">
        <w:tab/>
        <w:t>Execution of available actions</w:t>
      </w:r>
      <w:bookmarkEnd w:id="2429"/>
      <w:bookmarkEnd w:id="2430"/>
      <w:bookmarkEnd w:id="2431"/>
      <w:bookmarkEnd w:id="2432"/>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2433" w:name="_Toc372010240"/>
      <w:bookmarkStart w:id="2434" w:name="_Toc379382610"/>
      <w:bookmarkStart w:id="2435" w:name="_Toc379383310"/>
      <w:bookmarkStart w:id="2436" w:name="_Toc494974272"/>
      <w:r w:rsidRPr="00BF76E0">
        <w:t>11.3.2.13</w:t>
      </w:r>
      <w:r w:rsidRPr="00BF76E0">
        <w:tab/>
        <w:t>Tracking of focus and selection attributes</w:t>
      </w:r>
      <w:bookmarkEnd w:id="2433"/>
      <w:bookmarkEnd w:id="2434"/>
      <w:bookmarkEnd w:id="2435"/>
      <w:bookmarkEnd w:id="2436"/>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2437" w:name="_Toc372010241"/>
      <w:bookmarkStart w:id="2438" w:name="_Toc379382611"/>
      <w:bookmarkStart w:id="2439" w:name="_Toc379383311"/>
      <w:bookmarkStart w:id="2440" w:name="_Toc494974273"/>
      <w:r w:rsidRPr="00BF76E0">
        <w:t>11.3.2.14</w:t>
      </w:r>
      <w:r w:rsidRPr="00BF76E0">
        <w:tab/>
        <w:t>Modification of focus and selection attributes</w:t>
      </w:r>
      <w:bookmarkEnd w:id="2437"/>
      <w:bookmarkEnd w:id="2438"/>
      <w:bookmarkEnd w:id="2439"/>
      <w:bookmarkEnd w:id="2440"/>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2441" w:name="_Toc372010242"/>
      <w:bookmarkStart w:id="2442" w:name="_Toc379382612"/>
      <w:bookmarkStart w:id="2443" w:name="_Toc379383312"/>
      <w:bookmarkStart w:id="2444" w:name="_Toc494974274"/>
      <w:r w:rsidRPr="00BF76E0">
        <w:t>11.3.2.15</w:t>
      </w:r>
      <w:r w:rsidRPr="00BF76E0">
        <w:tab/>
        <w:t>Change notification</w:t>
      </w:r>
      <w:bookmarkEnd w:id="2441"/>
      <w:bookmarkEnd w:id="2442"/>
      <w:bookmarkEnd w:id="2443"/>
      <w:bookmarkEnd w:id="2444"/>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2445" w:name="_Toc372010243"/>
      <w:bookmarkStart w:id="2446" w:name="_Toc379382613"/>
      <w:bookmarkStart w:id="2447" w:name="_Toc379383313"/>
      <w:bookmarkStart w:id="2448" w:name="_Toc494974275"/>
      <w:r w:rsidRPr="00BF76E0">
        <w:t>11.3.2.16</w:t>
      </w:r>
      <w:r w:rsidRPr="00BF76E0">
        <w:tab/>
        <w:t>Modifications of states and properties</w:t>
      </w:r>
      <w:bookmarkEnd w:id="2445"/>
      <w:bookmarkEnd w:id="2446"/>
      <w:bookmarkEnd w:id="2447"/>
      <w:bookmarkEnd w:id="2448"/>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2449" w:name="_Toc372010244"/>
      <w:bookmarkStart w:id="2450" w:name="_Toc379382614"/>
      <w:bookmarkStart w:id="2451" w:name="_Toc379383314"/>
      <w:bookmarkStart w:id="2452" w:name="_Toc494974276"/>
      <w:r w:rsidRPr="00BF76E0">
        <w:t>11.3.2.17</w:t>
      </w:r>
      <w:r w:rsidRPr="00BF76E0">
        <w:tab/>
        <w:t>Modifications of values and text</w:t>
      </w:r>
      <w:bookmarkEnd w:id="2449"/>
      <w:bookmarkEnd w:id="2450"/>
      <w:bookmarkEnd w:id="2451"/>
      <w:bookmarkEnd w:id="2452"/>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2453" w:name="_Toc372010245"/>
      <w:bookmarkStart w:id="2454" w:name="_Toc379382615"/>
      <w:bookmarkStart w:id="2455" w:name="_Toc379383315"/>
      <w:bookmarkStart w:id="2456" w:name="_Toc494974277"/>
      <w:r w:rsidRPr="00BF76E0">
        <w:t>11.4</w:t>
      </w:r>
      <w:r w:rsidRPr="00BF76E0">
        <w:tab/>
        <w:t>Documented accessibility usage</w:t>
      </w:r>
      <w:bookmarkEnd w:id="2453"/>
      <w:bookmarkEnd w:id="2454"/>
      <w:bookmarkEnd w:id="2455"/>
      <w:bookmarkEnd w:id="2456"/>
    </w:p>
    <w:p w14:paraId="35AB1191" w14:textId="77777777" w:rsidR="0098090C" w:rsidRPr="00BF76E0" w:rsidRDefault="0098090C" w:rsidP="00BF76E0">
      <w:pPr>
        <w:pStyle w:val="Heading3"/>
      </w:pPr>
      <w:bookmarkStart w:id="2457" w:name="_Toc372010246"/>
      <w:bookmarkStart w:id="2458" w:name="_Toc379382616"/>
      <w:bookmarkStart w:id="2459" w:name="_Toc379383316"/>
      <w:bookmarkStart w:id="2460" w:name="_Toc494974278"/>
      <w:r w:rsidRPr="00BF76E0">
        <w:t>11.4.1</w:t>
      </w:r>
      <w:r w:rsidRPr="00BF76E0">
        <w:tab/>
        <w:t>User control of accessibility features</w:t>
      </w:r>
      <w:bookmarkEnd w:id="2457"/>
      <w:bookmarkEnd w:id="2458"/>
      <w:bookmarkEnd w:id="2459"/>
      <w:bookmarkEnd w:id="2460"/>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2461" w:name="_Toc372010247"/>
      <w:bookmarkStart w:id="2462" w:name="_Toc379382617"/>
      <w:bookmarkStart w:id="2463" w:name="_Toc379383317"/>
      <w:bookmarkStart w:id="2464" w:name="_Toc494974279"/>
      <w:r w:rsidRPr="00BF76E0">
        <w:t>11.4.2</w:t>
      </w:r>
      <w:r w:rsidRPr="00BF76E0">
        <w:tab/>
        <w:t>No disruption of accessibility features</w:t>
      </w:r>
      <w:bookmarkEnd w:id="2461"/>
      <w:bookmarkEnd w:id="2462"/>
      <w:bookmarkEnd w:id="2463"/>
      <w:bookmarkEnd w:id="2464"/>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2465" w:name="_Toc372010248"/>
      <w:bookmarkStart w:id="2466" w:name="_Toc379382618"/>
      <w:bookmarkStart w:id="2467" w:name="_Toc379383318"/>
      <w:bookmarkStart w:id="2468" w:name="_Toc494974280"/>
      <w:r w:rsidRPr="00BF76E0">
        <w:t>11.5</w:t>
      </w:r>
      <w:r w:rsidRPr="00BF76E0">
        <w:tab/>
        <w:t>User preferences</w:t>
      </w:r>
      <w:bookmarkEnd w:id="2465"/>
      <w:bookmarkEnd w:id="2466"/>
      <w:bookmarkEnd w:id="2467"/>
      <w:bookmarkEnd w:id="2468"/>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2469" w:name="_Toc372010249"/>
      <w:bookmarkStart w:id="2470" w:name="_Toc379382619"/>
      <w:bookmarkStart w:id="2471" w:name="_Toc379383319"/>
      <w:bookmarkStart w:id="2472" w:name="_Toc494974281"/>
      <w:r w:rsidRPr="00BF76E0">
        <w:lastRenderedPageBreak/>
        <w:t>11.6</w:t>
      </w:r>
      <w:r w:rsidRPr="00BF76E0">
        <w:tab/>
        <w:t>Authoring tools</w:t>
      </w:r>
      <w:bookmarkEnd w:id="2469"/>
      <w:bookmarkEnd w:id="2470"/>
      <w:bookmarkEnd w:id="2471"/>
      <w:bookmarkEnd w:id="2472"/>
    </w:p>
    <w:p w14:paraId="00C79595" w14:textId="77777777" w:rsidR="0098090C" w:rsidRPr="00BF76E0" w:rsidRDefault="0098090C" w:rsidP="00BF76E0">
      <w:pPr>
        <w:pStyle w:val="Heading3"/>
      </w:pPr>
      <w:bookmarkStart w:id="2473" w:name="_Toc372010250"/>
      <w:bookmarkStart w:id="2474" w:name="_Toc379382620"/>
      <w:bookmarkStart w:id="2475" w:name="_Toc379383320"/>
      <w:bookmarkStart w:id="2476" w:name="_Toc494974282"/>
      <w:r w:rsidRPr="00BF76E0">
        <w:t>11.6.1</w:t>
      </w:r>
      <w:r w:rsidRPr="00BF76E0">
        <w:tab/>
        <w:t>Content technology</w:t>
      </w:r>
      <w:bookmarkEnd w:id="2473"/>
      <w:bookmarkEnd w:id="2474"/>
      <w:bookmarkEnd w:id="2475"/>
      <w:bookmarkEnd w:id="2476"/>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2477" w:name="_Toc372010251"/>
      <w:bookmarkStart w:id="2478" w:name="_Toc379382621"/>
      <w:bookmarkStart w:id="2479" w:name="_Toc379383321"/>
      <w:bookmarkStart w:id="2480" w:name="_Toc494974283"/>
      <w:r w:rsidRPr="00BF76E0">
        <w:rPr>
          <w:lang w:bidi="en-US"/>
        </w:rPr>
        <w:t>11.6.2</w:t>
      </w:r>
      <w:r w:rsidRPr="00BF76E0">
        <w:rPr>
          <w:lang w:bidi="en-US"/>
        </w:rPr>
        <w:tab/>
        <w:t>Accessible content creation</w:t>
      </w:r>
      <w:bookmarkEnd w:id="2477"/>
      <w:bookmarkEnd w:id="2478"/>
      <w:bookmarkEnd w:id="2479"/>
      <w:bookmarkEnd w:id="2480"/>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2481" w:name="_Toc372010252"/>
      <w:bookmarkStart w:id="2482" w:name="_Toc379382622"/>
      <w:bookmarkStart w:id="2483" w:name="_Toc379383322"/>
      <w:bookmarkStart w:id="2484" w:name="_Toc494974284"/>
      <w:r w:rsidRPr="00BF76E0">
        <w:t>11.6.3</w:t>
      </w:r>
      <w:r w:rsidRPr="00BF76E0">
        <w:tab/>
        <w:t>Preservation of accessibility information in transformations</w:t>
      </w:r>
      <w:bookmarkEnd w:id="2481"/>
      <w:bookmarkEnd w:id="2482"/>
      <w:bookmarkEnd w:id="2483"/>
      <w:bookmarkEnd w:id="2484"/>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2485" w:name="_Toc372010253"/>
      <w:bookmarkStart w:id="2486" w:name="_Toc379382623"/>
      <w:bookmarkStart w:id="2487" w:name="_Toc379383323"/>
      <w:bookmarkStart w:id="2488" w:name="_Toc494974285"/>
      <w:r w:rsidRPr="00BF76E0">
        <w:t>11.6.4</w:t>
      </w:r>
      <w:r w:rsidRPr="00BF76E0">
        <w:tab/>
        <w:t>Repair assistance</w:t>
      </w:r>
      <w:bookmarkEnd w:id="2485"/>
      <w:bookmarkEnd w:id="2486"/>
      <w:bookmarkEnd w:id="2487"/>
      <w:bookmarkEnd w:id="2488"/>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2489" w:name="_Toc372010254"/>
      <w:bookmarkStart w:id="2490" w:name="_Toc379382624"/>
      <w:bookmarkStart w:id="2491" w:name="_Toc379383324"/>
      <w:bookmarkStart w:id="2492" w:name="_Toc494974286"/>
      <w:r w:rsidRPr="00BF76E0">
        <w:t>11.6.5</w:t>
      </w:r>
      <w:r w:rsidRPr="00BF76E0">
        <w:tab/>
        <w:t>Templates</w:t>
      </w:r>
      <w:bookmarkEnd w:id="2489"/>
      <w:bookmarkEnd w:id="2490"/>
      <w:bookmarkEnd w:id="2491"/>
      <w:bookmarkEnd w:id="2492"/>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2493" w:name="_Toc372010255"/>
      <w:bookmarkStart w:id="2494" w:name="_Toc379382625"/>
      <w:bookmarkStart w:id="2495" w:name="_Toc379383325"/>
      <w:bookmarkStart w:id="2496" w:name="_Toc494974287"/>
      <w:r w:rsidRPr="00BF76E0">
        <w:t>12</w:t>
      </w:r>
      <w:r w:rsidRPr="00BF76E0">
        <w:tab/>
        <w:t>Documentation and support services</w:t>
      </w:r>
      <w:bookmarkEnd w:id="2493"/>
      <w:bookmarkEnd w:id="2494"/>
      <w:bookmarkEnd w:id="2495"/>
      <w:bookmarkEnd w:id="2496"/>
    </w:p>
    <w:p w14:paraId="3BAC2DF7" w14:textId="77777777" w:rsidR="0098090C" w:rsidRPr="00BF76E0" w:rsidRDefault="0098090C" w:rsidP="00BF76E0">
      <w:pPr>
        <w:pStyle w:val="Heading2"/>
      </w:pPr>
      <w:bookmarkStart w:id="2497" w:name="_Toc372010256"/>
      <w:bookmarkStart w:id="2498" w:name="_Toc379382626"/>
      <w:bookmarkStart w:id="2499" w:name="_Toc379383326"/>
      <w:bookmarkStart w:id="2500" w:name="_Toc494974288"/>
      <w:r w:rsidRPr="00BF76E0">
        <w:t>12.1</w:t>
      </w:r>
      <w:r w:rsidRPr="00BF76E0">
        <w:tab/>
        <w:t>Product documentation</w:t>
      </w:r>
      <w:bookmarkEnd w:id="2497"/>
      <w:bookmarkEnd w:id="2498"/>
      <w:bookmarkEnd w:id="2499"/>
      <w:bookmarkEnd w:id="2500"/>
    </w:p>
    <w:p w14:paraId="576C4182" w14:textId="77777777" w:rsidR="0098090C" w:rsidRPr="00BF76E0" w:rsidRDefault="0098090C" w:rsidP="00BF76E0">
      <w:pPr>
        <w:pStyle w:val="Heading3"/>
      </w:pPr>
      <w:bookmarkStart w:id="2501" w:name="_Toc372010257"/>
      <w:bookmarkStart w:id="2502" w:name="_Toc379382627"/>
      <w:bookmarkStart w:id="2503" w:name="_Toc379383327"/>
      <w:bookmarkStart w:id="2504" w:name="_Toc494974289"/>
      <w:r w:rsidRPr="00BF76E0">
        <w:t>12.1.1</w:t>
      </w:r>
      <w:r w:rsidRPr="00BF76E0">
        <w:tab/>
        <w:t>Accessibility and compatibility features</w:t>
      </w:r>
      <w:bookmarkEnd w:id="2501"/>
      <w:bookmarkEnd w:id="2502"/>
      <w:bookmarkEnd w:id="2503"/>
      <w:bookmarkEnd w:id="2504"/>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2505" w:name="_Toc372010258"/>
      <w:bookmarkStart w:id="2506" w:name="_Toc379382628"/>
      <w:bookmarkStart w:id="2507" w:name="_Toc379383328"/>
      <w:bookmarkStart w:id="2508" w:name="_Toc494974290"/>
      <w:r w:rsidRPr="00BF76E0">
        <w:t>12.1.2</w:t>
      </w:r>
      <w:r w:rsidRPr="00BF76E0">
        <w:tab/>
        <w:t>Accessible documentation</w:t>
      </w:r>
      <w:bookmarkEnd w:id="2505"/>
      <w:bookmarkEnd w:id="2506"/>
      <w:bookmarkEnd w:id="2507"/>
      <w:bookmarkEnd w:id="2508"/>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lastRenderedPageBreak/>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2509" w:name="_Toc372010259"/>
      <w:bookmarkStart w:id="2510" w:name="_Toc379382629"/>
      <w:bookmarkStart w:id="2511" w:name="_Toc379383329"/>
      <w:bookmarkStart w:id="2512" w:name="_Toc494974291"/>
      <w:r w:rsidRPr="00BF76E0">
        <w:t>12.2</w:t>
      </w:r>
      <w:r w:rsidRPr="00BF76E0">
        <w:tab/>
        <w:t>Support services</w:t>
      </w:r>
      <w:bookmarkEnd w:id="2509"/>
      <w:bookmarkEnd w:id="2510"/>
      <w:bookmarkEnd w:id="2511"/>
      <w:bookmarkEnd w:id="2512"/>
    </w:p>
    <w:p w14:paraId="10398E81" w14:textId="77777777" w:rsidR="0098090C" w:rsidRPr="00BF76E0" w:rsidRDefault="0098090C" w:rsidP="00BF76E0">
      <w:pPr>
        <w:pStyle w:val="Heading3"/>
      </w:pPr>
      <w:bookmarkStart w:id="2513" w:name="_Toc372010260"/>
      <w:bookmarkStart w:id="2514" w:name="_Toc379382630"/>
      <w:bookmarkStart w:id="2515" w:name="_Toc379383330"/>
      <w:bookmarkStart w:id="2516" w:name="_Toc494974292"/>
      <w:r w:rsidRPr="00BF76E0">
        <w:t>12.2.1</w:t>
      </w:r>
      <w:r w:rsidRPr="00BF76E0">
        <w:tab/>
        <w:t>General (</w:t>
      </w:r>
      <w:r w:rsidR="000D117C" w:rsidRPr="00BF76E0">
        <w:t>i</w:t>
      </w:r>
      <w:r w:rsidRPr="00BF76E0">
        <w:t>nformative)</w:t>
      </w:r>
      <w:bookmarkEnd w:id="2513"/>
      <w:bookmarkEnd w:id="2514"/>
      <w:bookmarkEnd w:id="2515"/>
      <w:bookmarkEnd w:id="2516"/>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2517" w:name="_Toc372010261"/>
      <w:bookmarkStart w:id="2518" w:name="_Toc379382631"/>
      <w:bookmarkStart w:id="2519" w:name="_Toc379383331"/>
      <w:bookmarkStart w:id="2520" w:name="_Toc494974293"/>
      <w:r w:rsidRPr="00BF76E0">
        <w:t>12.2.2</w:t>
      </w:r>
      <w:r w:rsidRPr="00BF76E0">
        <w:tab/>
        <w:t>Information on accessibility and compatibility features</w:t>
      </w:r>
      <w:bookmarkEnd w:id="2517"/>
      <w:bookmarkEnd w:id="2518"/>
      <w:bookmarkEnd w:id="2519"/>
      <w:bookmarkEnd w:id="2520"/>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2521" w:name="_Toc372010262"/>
      <w:bookmarkStart w:id="2522" w:name="_Toc379382632"/>
      <w:bookmarkStart w:id="2523" w:name="_Toc379383332"/>
      <w:bookmarkStart w:id="2524" w:name="_Toc494974294"/>
      <w:r w:rsidRPr="00BF76E0">
        <w:t>12.2.3</w:t>
      </w:r>
      <w:r w:rsidRPr="00BF76E0">
        <w:tab/>
        <w:t>Effective communication</w:t>
      </w:r>
      <w:bookmarkEnd w:id="2521"/>
      <w:bookmarkEnd w:id="2522"/>
      <w:bookmarkEnd w:id="2523"/>
      <w:bookmarkEnd w:id="2524"/>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2525" w:name="_Toc372010263"/>
      <w:bookmarkStart w:id="2526" w:name="_Toc379382633"/>
      <w:bookmarkStart w:id="2527" w:name="_Toc379383333"/>
      <w:bookmarkStart w:id="2528" w:name="_Toc494974295"/>
      <w:r w:rsidRPr="00BF76E0">
        <w:t>12.2.4</w:t>
      </w:r>
      <w:r w:rsidRPr="00BF76E0">
        <w:tab/>
        <w:t>Accessible documentation</w:t>
      </w:r>
      <w:bookmarkEnd w:id="2525"/>
      <w:bookmarkEnd w:id="2526"/>
      <w:bookmarkEnd w:id="2527"/>
      <w:bookmarkEnd w:id="2528"/>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2529" w:name="_Toc372010264"/>
      <w:bookmarkStart w:id="2530" w:name="_Toc379382634"/>
      <w:bookmarkStart w:id="2531" w:name="_Toc379383334"/>
      <w:bookmarkStart w:id="2532" w:name="_Toc494974296"/>
      <w:r w:rsidRPr="00BF76E0">
        <w:t>13</w:t>
      </w:r>
      <w:r w:rsidRPr="00BF76E0">
        <w:tab/>
      </w:r>
      <w:r w:rsidRPr="0033092B">
        <w:t>ICT</w:t>
      </w:r>
      <w:r w:rsidRPr="00BF76E0">
        <w:t xml:space="preserve"> providing relay </w:t>
      </w:r>
      <w:r w:rsidRPr="0033092B">
        <w:t>or</w:t>
      </w:r>
      <w:r w:rsidRPr="00BF76E0">
        <w:t xml:space="preserve"> emergency service access</w:t>
      </w:r>
      <w:bookmarkEnd w:id="2529"/>
      <w:bookmarkEnd w:id="2530"/>
      <w:bookmarkEnd w:id="2531"/>
      <w:bookmarkEnd w:id="2532"/>
    </w:p>
    <w:p w14:paraId="1E9292EF" w14:textId="77777777" w:rsidR="0098090C" w:rsidRPr="00BF76E0" w:rsidRDefault="0098090C" w:rsidP="00BF76E0">
      <w:pPr>
        <w:pStyle w:val="Heading2"/>
      </w:pPr>
      <w:bookmarkStart w:id="2533" w:name="_Toc372010265"/>
      <w:bookmarkStart w:id="2534" w:name="_Toc379382635"/>
      <w:bookmarkStart w:id="2535" w:name="_Toc379383335"/>
      <w:bookmarkStart w:id="2536" w:name="_Toc494974297"/>
      <w:r w:rsidRPr="00BF76E0">
        <w:t>13.1</w:t>
      </w:r>
      <w:r w:rsidRPr="00BF76E0">
        <w:tab/>
        <w:t>Relay services requirements</w:t>
      </w:r>
      <w:bookmarkEnd w:id="2533"/>
      <w:bookmarkEnd w:id="2534"/>
      <w:bookmarkEnd w:id="2535"/>
      <w:bookmarkEnd w:id="2536"/>
    </w:p>
    <w:p w14:paraId="781B9F4E" w14:textId="77777777" w:rsidR="0098090C" w:rsidRPr="00BF76E0" w:rsidRDefault="0098090C" w:rsidP="00BF76E0">
      <w:pPr>
        <w:pStyle w:val="Heading3"/>
      </w:pPr>
      <w:bookmarkStart w:id="2537" w:name="_Toc372010266"/>
      <w:bookmarkStart w:id="2538" w:name="_Toc379382636"/>
      <w:bookmarkStart w:id="2539" w:name="_Toc379383336"/>
      <w:bookmarkStart w:id="2540" w:name="_Toc494974298"/>
      <w:r w:rsidRPr="00BF76E0">
        <w:t>13.1.1</w:t>
      </w:r>
      <w:r w:rsidRPr="00BF76E0">
        <w:tab/>
        <w:t>General (</w:t>
      </w:r>
      <w:r w:rsidR="000D117C" w:rsidRPr="00BF76E0">
        <w:t>i</w:t>
      </w:r>
      <w:r w:rsidRPr="00BF76E0">
        <w:t>nformative)</w:t>
      </w:r>
      <w:bookmarkEnd w:id="2537"/>
      <w:bookmarkEnd w:id="2538"/>
      <w:bookmarkEnd w:id="2539"/>
      <w:bookmarkEnd w:id="2540"/>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2541" w:name="_Toc372010267"/>
      <w:bookmarkStart w:id="2542" w:name="_Toc379382637"/>
      <w:bookmarkStart w:id="2543" w:name="_Toc379383337"/>
      <w:bookmarkStart w:id="2544" w:name="_Toc494974299"/>
      <w:r w:rsidRPr="00BF76E0">
        <w:lastRenderedPageBreak/>
        <w:t>13.1.2</w:t>
      </w:r>
      <w:r w:rsidRPr="00BF76E0">
        <w:tab/>
        <w:t>Text relay services</w:t>
      </w:r>
      <w:bookmarkEnd w:id="2541"/>
      <w:bookmarkEnd w:id="2542"/>
      <w:bookmarkEnd w:id="2543"/>
      <w:bookmarkEnd w:id="2544"/>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2545" w:name="_Toc372010268"/>
      <w:bookmarkStart w:id="2546" w:name="_Toc379382638"/>
      <w:bookmarkStart w:id="2547" w:name="_Toc379383338"/>
      <w:bookmarkStart w:id="2548" w:name="_Toc494974300"/>
      <w:r w:rsidRPr="00BF76E0">
        <w:t>13.1.3</w:t>
      </w:r>
      <w:r w:rsidRPr="00BF76E0">
        <w:tab/>
        <w:t>Sign relay services</w:t>
      </w:r>
      <w:bookmarkEnd w:id="2545"/>
      <w:bookmarkEnd w:id="2546"/>
      <w:bookmarkEnd w:id="2547"/>
      <w:bookmarkEnd w:id="2548"/>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2549" w:name="_Toc372010269"/>
      <w:bookmarkStart w:id="2550" w:name="_Toc379382639"/>
      <w:bookmarkStart w:id="2551" w:name="_Toc379383339"/>
      <w:bookmarkStart w:id="2552" w:name="_Toc494974301"/>
      <w:r w:rsidRPr="00BF76E0">
        <w:t>13.1.4</w:t>
      </w:r>
      <w:r w:rsidRPr="00BF76E0">
        <w:tab/>
        <w:t>Lip-reading relay services</w:t>
      </w:r>
      <w:bookmarkEnd w:id="2549"/>
      <w:bookmarkEnd w:id="2550"/>
      <w:bookmarkEnd w:id="2551"/>
      <w:bookmarkEnd w:id="2552"/>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2553" w:name="_Toc372010270"/>
      <w:bookmarkStart w:id="2554" w:name="_Toc379382640"/>
      <w:bookmarkStart w:id="2555" w:name="_Toc379383340"/>
      <w:bookmarkStart w:id="2556" w:name="_Toc494974302"/>
      <w:r w:rsidRPr="00BF76E0">
        <w:t>13.1.5</w:t>
      </w:r>
      <w:r w:rsidRPr="00BF76E0">
        <w:tab/>
        <w:t>Captioned telephony services</w:t>
      </w:r>
      <w:bookmarkEnd w:id="2553"/>
      <w:bookmarkEnd w:id="2554"/>
      <w:bookmarkEnd w:id="2555"/>
      <w:bookmarkEnd w:id="2556"/>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2557" w:name="_Toc372010271"/>
      <w:bookmarkStart w:id="2558" w:name="_Toc379382641"/>
      <w:bookmarkStart w:id="2559" w:name="_Toc379383341"/>
      <w:bookmarkStart w:id="2560" w:name="_Toc494974303"/>
      <w:r w:rsidRPr="00BF76E0">
        <w:t>13.1.6</w:t>
      </w:r>
      <w:r w:rsidRPr="00BF76E0">
        <w:tab/>
        <w:t>Speech to speech relay services</w:t>
      </w:r>
      <w:bookmarkEnd w:id="2557"/>
      <w:bookmarkEnd w:id="2558"/>
      <w:bookmarkEnd w:id="2559"/>
      <w:bookmarkEnd w:id="2560"/>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2561" w:name="_Toc372010272"/>
      <w:bookmarkStart w:id="2562" w:name="_Toc379382642"/>
      <w:bookmarkStart w:id="2563" w:name="_Toc379383342"/>
      <w:bookmarkStart w:id="2564" w:name="_Toc494974304"/>
      <w:r w:rsidRPr="00BF76E0">
        <w:t>13.2</w:t>
      </w:r>
      <w:r w:rsidRPr="00BF76E0">
        <w:tab/>
        <w:t>Access to relay services</w:t>
      </w:r>
      <w:bookmarkEnd w:id="2561"/>
      <w:bookmarkEnd w:id="2562"/>
      <w:bookmarkEnd w:id="2563"/>
      <w:bookmarkEnd w:id="2564"/>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2565" w:name="_Toc372010273"/>
      <w:bookmarkStart w:id="2566" w:name="_Toc379382643"/>
      <w:bookmarkStart w:id="2567" w:name="_Toc379383343"/>
      <w:bookmarkStart w:id="2568" w:name="_Toc494974305"/>
      <w:r w:rsidRPr="00BF76E0">
        <w:t>13.3</w:t>
      </w:r>
      <w:r w:rsidRPr="00BF76E0">
        <w:tab/>
        <w:t>Access to emergency services</w:t>
      </w:r>
      <w:bookmarkEnd w:id="2565"/>
      <w:bookmarkEnd w:id="2566"/>
      <w:bookmarkEnd w:id="2567"/>
      <w:bookmarkEnd w:id="2568"/>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4252BF16" w14:textId="77777777" w:rsidR="000106A4" w:rsidRDefault="0098090C" w:rsidP="000106A4">
      <w:pPr>
        <w:pStyle w:val="Heading8"/>
        <w:rPr>
          <w:ins w:id="2569" w:author="Dave" w:date="2017-09-19T23:22:00Z"/>
        </w:rPr>
      </w:pPr>
      <w:r w:rsidRPr="00BF76E0">
        <w:br w:type="page"/>
      </w:r>
      <w:bookmarkStart w:id="2570" w:name="_Toc494974306"/>
      <w:bookmarkStart w:id="2571" w:name="_Toc372010274"/>
      <w:bookmarkStart w:id="2572" w:name="_Toc379382644"/>
      <w:bookmarkStart w:id="2573" w:name="_Toc379383344"/>
      <w:commentRangeStart w:id="2574"/>
      <w:ins w:id="2575" w:author="Dave" w:date="2017-09-19T23:22:00Z">
        <w:r w:rsidR="000106A4" w:rsidRPr="00BF76E0">
          <w:lastRenderedPageBreak/>
          <w:t>Annex A (informative):</w:t>
        </w:r>
        <w:commentRangeEnd w:id="2574"/>
        <w:r w:rsidR="000106A4">
          <w:rPr>
            <w:rStyle w:val="CommentReference"/>
            <w:rFonts w:ascii="Times New Roman" w:hAnsi="Times New Roman"/>
            <w:lang w:eastAsia="en-US"/>
          </w:rPr>
          <w:commentReference w:id="2574"/>
        </w:r>
        <w:bookmarkEnd w:id="2570"/>
      </w:ins>
    </w:p>
    <w:p w14:paraId="17618A27" w14:textId="38CB36E7" w:rsidR="000106A4" w:rsidRPr="00A8105C" w:rsidRDefault="000106A4" w:rsidP="000106A4">
      <w:pPr>
        <w:pStyle w:val="Heading8"/>
        <w:rPr>
          <w:ins w:id="2576" w:author="Dave" w:date="2017-09-19T23:20:00Z"/>
        </w:rPr>
      </w:pPr>
      <w:bookmarkStart w:id="2577" w:name="_Toc494974307"/>
      <w:ins w:id="2578" w:author="Dave" w:date="2017-09-19T23:20:00Z">
        <w:r w:rsidRPr="00262E33">
          <w:t xml:space="preserve">Relationship between </w:t>
        </w:r>
        <w:r>
          <w:t>the present document</w:t>
        </w:r>
        <w:r w:rsidRPr="00262E33">
          <w:t xml:space="preserve"> and the essential</w:t>
        </w:r>
        <w:r>
          <w:t xml:space="preserve"> </w:t>
        </w:r>
        <w:r w:rsidRPr="00262E33">
          <w:t xml:space="preserve">requirements of Directive </w:t>
        </w:r>
      </w:ins>
      <w:ins w:id="2579" w:author="Dave" w:date="2017-09-19T23:24:00Z">
        <w:r w:rsidR="00295EB2">
          <w:t>2016/2102</w:t>
        </w:r>
      </w:ins>
      <w:bookmarkEnd w:id="2577"/>
    </w:p>
    <w:p w14:paraId="5EEB6630" w14:textId="77777777" w:rsidR="000106A4" w:rsidRPr="001851D8" w:rsidRDefault="000106A4" w:rsidP="000106A4">
      <w:pPr>
        <w:pStyle w:val="EX"/>
        <w:ind w:left="0" w:firstLine="0"/>
        <w:rPr>
          <w:ins w:id="2580" w:author="Dave" w:date="2017-09-19T23:20:00Z"/>
        </w:rPr>
      </w:pPr>
      <w:ins w:id="2581" w:author="Dave" w:date="2017-09-19T23:20:00Z">
        <w:r>
          <w:t>The present document has been prepared under the {Commission's standardisation request [Full reference if available]} to provide one voluntary means of conforming to the essential requirements of Directive [Reference numbers of legislation] [Full title].</w:t>
        </w:r>
      </w:ins>
    </w:p>
    <w:p w14:paraId="57E2F64A" w14:textId="545D5FDA" w:rsidR="000106A4" w:rsidRPr="00690D63" w:rsidRDefault="000106A4" w:rsidP="000106A4">
      <w:pPr>
        <w:rPr>
          <w:ins w:id="2582" w:author="Dave" w:date="2017-09-19T23:20:00Z"/>
          <w:lang w:val="en-US"/>
        </w:rPr>
      </w:pPr>
      <w:ins w:id="2583" w:author="Dave" w:date="2017-09-19T23:20: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ins>
      <w:ins w:id="2584" w:author="Dave" w:date="2017-09-19T23:28:00Z">
        <w:r w:rsidR="000B1CEA">
          <w:rPr>
            <w:lang w:val="en-US"/>
          </w:rPr>
          <w:t>C(2017) 2585</w:t>
        </w:r>
      </w:ins>
      <w:ins w:id="2585" w:author="Dave" w:date="2017-09-19T23:20:00Z">
        <w:r w:rsidRPr="00860894">
          <w:rPr>
            <w:lang w:val="en-US"/>
          </w:rPr>
          <w:t xml:space="preserve"> final </w:t>
        </w:r>
        <w:r>
          <w:rPr>
            <w:lang w:val="en-US"/>
          </w:rPr>
          <w:t>[i</w:t>
        </w:r>
        <w:commentRangeStart w:id="2586"/>
        <w:r>
          <w:rPr>
            <w:lang w:val="en-US"/>
          </w:rPr>
          <w:t>.x</w:t>
        </w:r>
      </w:ins>
      <w:commentRangeEnd w:id="2586"/>
      <w:ins w:id="2587" w:author="Dave" w:date="2017-09-19T23:29:00Z">
        <w:r w:rsidR="000B1CEA">
          <w:rPr>
            <w:rStyle w:val="CommentReference"/>
          </w:rPr>
          <w:commentReference w:id="2586"/>
        </w:r>
      </w:ins>
      <w:ins w:id="2588" w:author="Dave" w:date="2017-09-19T23:20:00Z">
        <w:r>
          <w:rPr>
            <w:lang w:val="en-US"/>
          </w:rPr>
          <w:t>]</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w:t>
        </w:r>
      </w:ins>
      <w:ins w:id="2589" w:author="Dave" w:date="2017-09-19T23:29:00Z">
        <w:r w:rsidR="000B1CEA">
          <w:rPr>
            <w:lang w:val="en-US"/>
          </w:rPr>
          <w:t>6</w:t>
        </w:r>
      </w:ins>
      <w:ins w:id="2590" w:author="Dave" w:date="2017-09-19T23:20:00Z">
        <w:r>
          <w:rPr>
            <w:lang w:val="en-US"/>
          </w:rPr>
          <w:t>/</w:t>
        </w:r>
      </w:ins>
      <w:ins w:id="2591" w:author="Dave" w:date="2017-09-19T23:29:00Z">
        <w:r w:rsidR="000B1CEA">
          <w:rPr>
            <w:lang w:val="en-US"/>
          </w:rPr>
          <w:t>2012</w:t>
        </w:r>
      </w:ins>
      <w:ins w:id="2592" w:author="Dave" w:date="2017-09-19T23:20:00Z">
        <w:r w:rsidRPr="0022298A">
          <w:rPr>
            <w:lang w:val="en-US"/>
          </w:rPr>
          <w:t xml:space="preserve">/EU on </w:t>
        </w:r>
        <w:r>
          <w:rPr>
            <w:lang w:val="en-US"/>
          </w:rPr>
          <w:t xml:space="preserve">the </w:t>
        </w:r>
      </w:ins>
      <w:ins w:id="2593" w:author="Dave" w:date="2017-09-19T23:30:00Z">
        <w:r w:rsidR="000B1CEA" w:rsidRPr="000B1CEA">
          <w:rPr>
            <w:lang w:val="en-US"/>
          </w:rPr>
          <w:t>accessibility of the websites and mobile applications of public sector bodies</w:t>
        </w:r>
      </w:ins>
    </w:p>
    <w:p w14:paraId="7CA24523" w14:textId="77777777" w:rsidR="000106A4" w:rsidRDefault="000106A4" w:rsidP="000106A4">
      <w:pPr>
        <w:rPr>
          <w:ins w:id="2594" w:author="Dave" w:date="2017-09-19T23:20:00Z"/>
        </w:rPr>
      </w:pPr>
      <w:ins w:id="2595" w:author="Dave" w:date="2017-09-19T23:20:00Z">
        <w:r>
          <w:t>Once the present document is cited in the Official Journal of the European Union under that Directive, compliance with the normative clauses of the present document given in table [</w:t>
        </w:r>
        <w:commentRangeStart w:id="2596"/>
        <w:r>
          <w:t>…</w:t>
        </w:r>
      </w:ins>
      <w:commentRangeEnd w:id="2596"/>
      <w:ins w:id="2597" w:author="Dave" w:date="2017-09-19T23:31:00Z">
        <w:r w:rsidR="000B1CEA">
          <w:rPr>
            <w:rStyle w:val="CommentReference"/>
          </w:rPr>
          <w:commentReference w:id="2596"/>
        </w:r>
      </w:ins>
      <w:ins w:id="2598" w:author="Dave" w:date="2017-09-19T23:20:00Z">
        <w:r>
          <w:t>] confers, within the limits of the scope of the present document, a presumption of conformity with the corresponding essential requirements of that Directive and associated EFTA regulations.</w:t>
        </w:r>
      </w:ins>
    </w:p>
    <w:p w14:paraId="292E50B8" w14:textId="6AC26698" w:rsidR="000106A4" w:rsidRPr="00D66ECF" w:rsidRDefault="000106A4" w:rsidP="000106A4">
      <w:pPr>
        <w:pStyle w:val="TH"/>
        <w:rPr>
          <w:ins w:id="2599" w:author="Dave" w:date="2017-09-19T23:20:00Z"/>
          <w:highlight w:val="yellow"/>
        </w:rPr>
      </w:pPr>
      <w:commentRangeStart w:id="2600"/>
      <w:commentRangeStart w:id="2601"/>
      <w:commentRangeStart w:id="2602"/>
      <w:ins w:id="2603" w:author="Dave" w:date="2017-09-19T23:20:00Z">
        <w:r w:rsidRPr="005E0574">
          <w:t>Table A.1: Relationship between the present document and</w:t>
        </w:r>
        <w:r w:rsidRPr="005E0574">
          <w:br/>
          <w:t xml:space="preserve">the essential requirements of Directive </w:t>
        </w:r>
      </w:ins>
      <w:ins w:id="2604" w:author="Dave" w:date="2017-09-19T23:33:00Z">
        <w:r w:rsidR="000B1CEA">
          <w:t>2016/2102</w:t>
        </w:r>
      </w:ins>
      <w:ins w:id="2605" w:author="Dave" w:date="2017-09-19T23:34:00Z">
        <w:r w:rsidR="000B1CEA">
          <w:t>/</w:t>
        </w:r>
      </w:ins>
      <w:ins w:id="2606" w:author="Dave" w:date="2017-09-19T23:33:00Z">
        <w:r w:rsidR="000B1CEA">
          <w:t>EU</w:t>
        </w:r>
      </w:ins>
      <w:commentRangeEnd w:id="2600"/>
      <w:ins w:id="2607" w:author="Dave" w:date="2017-09-19T23:35:00Z">
        <w:r w:rsidR="0019603D">
          <w:rPr>
            <w:rStyle w:val="CommentReference"/>
            <w:rFonts w:ascii="Times New Roman" w:hAnsi="Times New Roman"/>
            <w:b w:val="0"/>
          </w:rPr>
          <w:commentReference w:id="2600"/>
        </w:r>
      </w:ins>
      <w:commentRangeEnd w:id="2601"/>
      <w:ins w:id="2608" w:author="Dave" w:date="2017-09-27T08:44:00Z">
        <w:r w:rsidR="00227543">
          <w:rPr>
            <w:rStyle w:val="CommentReference"/>
            <w:rFonts w:ascii="Times New Roman" w:hAnsi="Times New Roman"/>
            <w:b w:val="0"/>
          </w:rPr>
          <w:commentReference w:id="2601"/>
        </w:r>
      </w:ins>
      <w:commentRangeEnd w:id="2602"/>
      <w:ins w:id="2609" w:author="Dave" w:date="2017-10-05T13:12:00Z">
        <w:r w:rsidR="00D7418C">
          <w:rPr>
            <w:rStyle w:val="CommentReference"/>
            <w:rFonts w:ascii="Times New Roman" w:hAnsi="Times New Roman"/>
            <w:b w:val="0"/>
          </w:rPr>
          <w:commentReference w:id="2602"/>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268"/>
        <w:gridCol w:w="2415"/>
        <w:gridCol w:w="2114"/>
        <w:gridCol w:w="567"/>
        <w:gridCol w:w="1996"/>
      </w:tblGrid>
      <w:tr w:rsidR="000106A4" w:rsidRPr="008F2264" w14:paraId="2AA22CEB" w14:textId="77777777" w:rsidTr="00140663">
        <w:trPr>
          <w:tblHeader/>
          <w:jc w:val="center"/>
          <w:ins w:id="2610" w:author="Dave" w:date="2017-09-19T23:20:00Z"/>
        </w:trPr>
        <w:tc>
          <w:tcPr>
            <w:tcW w:w="9922" w:type="dxa"/>
            <w:gridSpan w:val="6"/>
            <w:vAlign w:val="center"/>
          </w:tcPr>
          <w:p w14:paraId="70DB5D96" w14:textId="17ED4364" w:rsidR="000106A4" w:rsidRPr="008F2264" w:rsidRDefault="000106A4" w:rsidP="0019603D">
            <w:pPr>
              <w:pStyle w:val="TAH"/>
              <w:keepNext w:val="0"/>
              <w:keepLines w:val="0"/>
              <w:rPr>
                <w:ins w:id="2611" w:author="Dave" w:date="2017-09-19T23:20:00Z"/>
              </w:rPr>
            </w:pPr>
            <w:ins w:id="2612" w:author="Dave" w:date="2017-09-19T23:20:00Z">
              <w:r w:rsidRPr="008F2264">
                <w:t xml:space="preserve">Harmonised Standard ETSI EN </w:t>
              </w:r>
            </w:ins>
            <w:ins w:id="2613" w:author="Dave" w:date="2017-09-19T23:36:00Z">
              <w:r w:rsidR="0019603D">
                <w:t>301 549 V</w:t>
              </w:r>
            </w:ins>
            <w:ins w:id="2614" w:author="Dave" w:date="2017-09-19T23:37:00Z">
              <w:r w:rsidR="0019603D">
                <w:t>2.1.1</w:t>
              </w:r>
            </w:ins>
          </w:p>
        </w:tc>
      </w:tr>
      <w:tr w:rsidR="000106A4" w:rsidRPr="008F2264" w14:paraId="1798CA54" w14:textId="77777777" w:rsidTr="00140663">
        <w:trPr>
          <w:tblHeader/>
          <w:jc w:val="center"/>
          <w:ins w:id="2615" w:author="Dave" w:date="2017-09-19T23:20:00Z"/>
        </w:trPr>
        <w:tc>
          <w:tcPr>
            <w:tcW w:w="7359" w:type="dxa"/>
            <w:gridSpan w:val="4"/>
            <w:vAlign w:val="center"/>
          </w:tcPr>
          <w:p w14:paraId="2AA1FCBA" w14:textId="77777777" w:rsidR="000106A4" w:rsidRPr="008F2264" w:rsidRDefault="000106A4" w:rsidP="00140663">
            <w:pPr>
              <w:pStyle w:val="TAH"/>
              <w:keepNext w:val="0"/>
              <w:keepLines w:val="0"/>
              <w:rPr>
                <w:ins w:id="2616" w:author="Dave" w:date="2017-09-19T23:20:00Z"/>
              </w:rPr>
            </w:pPr>
            <w:commentRangeStart w:id="2617"/>
            <w:ins w:id="2618" w:author="Dave" w:date="2017-09-19T23:20:00Z">
              <w:r w:rsidRPr="008F2264">
                <w:t>Requirement</w:t>
              </w:r>
            </w:ins>
            <w:commentRangeEnd w:id="2617"/>
            <w:ins w:id="2619" w:author="Dave" w:date="2017-09-19T23:40:00Z">
              <w:r w:rsidR="00CB660A">
                <w:rPr>
                  <w:rStyle w:val="CommentReference"/>
                  <w:rFonts w:ascii="Times New Roman" w:hAnsi="Times New Roman"/>
                  <w:b w:val="0"/>
                </w:rPr>
                <w:commentReference w:id="2617"/>
              </w:r>
            </w:ins>
          </w:p>
        </w:tc>
        <w:tc>
          <w:tcPr>
            <w:tcW w:w="2563" w:type="dxa"/>
            <w:gridSpan w:val="2"/>
            <w:vAlign w:val="center"/>
          </w:tcPr>
          <w:p w14:paraId="23693EBE" w14:textId="77777777" w:rsidR="000106A4" w:rsidRPr="008F2264" w:rsidRDefault="000106A4" w:rsidP="00140663">
            <w:pPr>
              <w:pStyle w:val="TAH"/>
              <w:keepNext w:val="0"/>
              <w:keepLines w:val="0"/>
              <w:rPr>
                <w:ins w:id="2620" w:author="Dave" w:date="2017-09-19T23:20:00Z"/>
              </w:rPr>
            </w:pPr>
            <w:ins w:id="2621" w:author="Dave" w:date="2017-09-19T23:20:00Z">
              <w:r w:rsidRPr="008F2264">
                <w:t>Requirement Conditionality</w:t>
              </w:r>
            </w:ins>
          </w:p>
        </w:tc>
      </w:tr>
      <w:tr w:rsidR="000106A4" w:rsidRPr="008F2264" w14:paraId="66051F73" w14:textId="77777777" w:rsidTr="00140663">
        <w:trPr>
          <w:tblHeader/>
          <w:jc w:val="center"/>
          <w:ins w:id="2622" w:author="Dave" w:date="2017-09-19T23:20:00Z"/>
        </w:trPr>
        <w:tc>
          <w:tcPr>
            <w:tcW w:w="562" w:type="dxa"/>
            <w:vAlign w:val="center"/>
          </w:tcPr>
          <w:p w14:paraId="5B96C10B" w14:textId="77777777" w:rsidR="000106A4" w:rsidRPr="008F2264" w:rsidRDefault="000106A4" w:rsidP="00140663">
            <w:pPr>
              <w:pStyle w:val="TAH"/>
              <w:keepNext w:val="0"/>
              <w:keepLines w:val="0"/>
              <w:rPr>
                <w:ins w:id="2623" w:author="Dave" w:date="2017-09-19T23:20:00Z"/>
              </w:rPr>
            </w:pPr>
            <w:ins w:id="2624" w:author="Dave" w:date="2017-09-19T23:20:00Z">
              <w:r w:rsidRPr="008F2264">
                <w:t>No</w:t>
              </w:r>
            </w:ins>
          </w:p>
        </w:tc>
        <w:tc>
          <w:tcPr>
            <w:tcW w:w="2268" w:type="dxa"/>
          </w:tcPr>
          <w:p w14:paraId="4178BC9B" w14:textId="77777777" w:rsidR="000106A4" w:rsidRPr="008F2264" w:rsidRDefault="000106A4" w:rsidP="00140663">
            <w:pPr>
              <w:pStyle w:val="TAH"/>
              <w:keepNext w:val="0"/>
              <w:keepLines w:val="0"/>
              <w:rPr>
                <w:ins w:id="2625" w:author="Dave" w:date="2017-09-19T23:20:00Z"/>
              </w:rPr>
            </w:pPr>
            <w:ins w:id="2626" w:author="Dave" w:date="2017-09-19T23:20:00Z">
              <w:r w:rsidRPr="008F2264">
                <w:t>Description</w:t>
              </w:r>
            </w:ins>
          </w:p>
        </w:tc>
        <w:tc>
          <w:tcPr>
            <w:tcW w:w="2415" w:type="dxa"/>
            <w:vAlign w:val="center"/>
          </w:tcPr>
          <w:p w14:paraId="4FE85894" w14:textId="77777777" w:rsidR="000106A4" w:rsidRPr="008F2264" w:rsidRDefault="000106A4" w:rsidP="00140663">
            <w:pPr>
              <w:pStyle w:val="TAH"/>
              <w:keepNext w:val="0"/>
              <w:keepLines w:val="0"/>
              <w:rPr>
                <w:ins w:id="2627" w:author="Dave" w:date="2017-09-19T23:20:00Z"/>
              </w:rPr>
            </w:pPr>
            <w:ins w:id="2628" w:author="Dave" w:date="2017-09-19T23:20:00Z">
              <w:r w:rsidRPr="0088334F">
                <w:t>Essential requirements of Directive</w:t>
              </w:r>
            </w:ins>
          </w:p>
        </w:tc>
        <w:tc>
          <w:tcPr>
            <w:tcW w:w="2114" w:type="dxa"/>
            <w:vAlign w:val="center"/>
          </w:tcPr>
          <w:p w14:paraId="1F9B108A" w14:textId="77777777" w:rsidR="000106A4" w:rsidRPr="008F2264" w:rsidRDefault="000106A4" w:rsidP="00140663">
            <w:pPr>
              <w:pStyle w:val="TAH"/>
              <w:keepNext w:val="0"/>
              <w:keepLines w:val="0"/>
              <w:rPr>
                <w:ins w:id="2629" w:author="Dave" w:date="2017-09-19T23:20:00Z"/>
              </w:rPr>
            </w:pPr>
            <w:ins w:id="2630" w:author="Dave" w:date="2017-09-19T23:20:00Z">
              <w:r w:rsidRPr="0088334F">
                <w:t>Clause(s) of the present document</w:t>
              </w:r>
            </w:ins>
          </w:p>
        </w:tc>
        <w:tc>
          <w:tcPr>
            <w:tcW w:w="567" w:type="dxa"/>
            <w:vAlign w:val="center"/>
          </w:tcPr>
          <w:p w14:paraId="1AD651C1" w14:textId="77777777" w:rsidR="000106A4" w:rsidRPr="008F2264" w:rsidRDefault="000106A4" w:rsidP="00140663">
            <w:pPr>
              <w:pStyle w:val="TAH"/>
              <w:keepNext w:val="0"/>
              <w:keepLines w:val="0"/>
              <w:rPr>
                <w:ins w:id="2631" w:author="Dave" w:date="2017-09-19T23:20:00Z"/>
              </w:rPr>
            </w:pPr>
            <w:ins w:id="2632" w:author="Dave" w:date="2017-09-19T23:20:00Z">
              <w:r w:rsidRPr="008F2264">
                <w:t>U/C</w:t>
              </w:r>
            </w:ins>
          </w:p>
        </w:tc>
        <w:tc>
          <w:tcPr>
            <w:tcW w:w="1996" w:type="dxa"/>
            <w:vAlign w:val="center"/>
          </w:tcPr>
          <w:p w14:paraId="2B0B27DD" w14:textId="77777777" w:rsidR="000106A4" w:rsidRPr="008F2264" w:rsidRDefault="000106A4" w:rsidP="00140663">
            <w:pPr>
              <w:pStyle w:val="TAH"/>
              <w:keepNext w:val="0"/>
              <w:keepLines w:val="0"/>
              <w:rPr>
                <w:ins w:id="2633" w:author="Dave" w:date="2017-09-19T23:20:00Z"/>
              </w:rPr>
            </w:pPr>
            <w:ins w:id="2634" w:author="Dave" w:date="2017-09-19T23:20:00Z">
              <w:r w:rsidRPr="008F2264">
                <w:t>Condition</w:t>
              </w:r>
            </w:ins>
          </w:p>
        </w:tc>
      </w:tr>
      <w:tr w:rsidR="00F87B0B" w:rsidRPr="008F2264" w14:paraId="237F2601" w14:textId="77777777" w:rsidTr="00140663">
        <w:trPr>
          <w:cantSplit/>
          <w:jc w:val="center"/>
          <w:ins w:id="2635" w:author="Dave" w:date="2017-09-19T23:20:00Z"/>
        </w:trPr>
        <w:tc>
          <w:tcPr>
            <w:tcW w:w="562" w:type="dxa"/>
          </w:tcPr>
          <w:p w14:paraId="6D947AA2" w14:textId="77777777" w:rsidR="00F87B0B" w:rsidRPr="008F2264" w:rsidRDefault="00F87B0B" w:rsidP="00F87B0B">
            <w:pPr>
              <w:pStyle w:val="TAC"/>
              <w:keepNext w:val="0"/>
              <w:keepLines w:val="0"/>
              <w:rPr>
                <w:ins w:id="2636" w:author="Dave" w:date="2017-09-19T23:20:00Z"/>
              </w:rPr>
            </w:pPr>
            <w:ins w:id="2637" w:author="Dave" w:date="2017-09-19T23:20:00Z">
              <w:r w:rsidRPr="008F2264">
                <w:t>1</w:t>
              </w:r>
            </w:ins>
          </w:p>
        </w:tc>
        <w:tc>
          <w:tcPr>
            <w:tcW w:w="2268" w:type="dxa"/>
          </w:tcPr>
          <w:p w14:paraId="74317C5A" w14:textId="40B80B1A" w:rsidR="00F87B0B" w:rsidRPr="008F2264" w:rsidRDefault="00F87B0B" w:rsidP="00F87B0B">
            <w:pPr>
              <w:pStyle w:val="TAC"/>
              <w:keepNext w:val="0"/>
              <w:keepLines w:val="0"/>
              <w:jc w:val="left"/>
              <w:rPr>
                <w:ins w:id="2638" w:author="Dave" w:date="2017-09-19T23:20:00Z"/>
              </w:rPr>
            </w:pPr>
            <w:ins w:id="2639" w:author="Dave" w:date="2017-09-25T18:32:00Z">
              <w:r>
                <w:t>Perceivable</w:t>
              </w:r>
            </w:ins>
          </w:p>
        </w:tc>
        <w:tc>
          <w:tcPr>
            <w:tcW w:w="2415" w:type="dxa"/>
          </w:tcPr>
          <w:p w14:paraId="297C914B" w14:textId="239D4CDE" w:rsidR="00F87B0B" w:rsidRPr="008F2264" w:rsidRDefault="00F87B0B" w:rsidP="00F87B0B">
            <w:pPr>
              <w:pStyle w:val="TAL"/>
              <w:keepNext w:val="0"/>
              <w:keepLines w:val="0"/>
              <w:rPr>
                <w:ins w:id="2640" w:author="Dave" w:date="2017-09-19T23:20:00Z"/>
                <w:b/>
              </w:rPr>
            </w:pPr>
            <w:ins w:id="2641" w:author="Dave" w:date="2017-09-25T18:34:00Z">
              <w:r>
                <w:rPr>
                  <w:b/>
                </w:rPr>
                <w:t>Article 4</w:t>
              </w:r>
            </w:ins>
          </w:p>
        </w:tc>
        <w:tc>
          <w:tcPr>
            <w:tcW w:w="2114" w:type="dxa"/>
          </w:tcPr>
          <w:p w14:paraId="2ADEA2D2" w14:textId="79D5F37A" w:rsidR="00F87B0B" w:rsidRPr="008F2264" w:rsidRDefault="00F87B0B" w:rsidP="00F87B0B">
            <w:pPr>
              <w:pStyle w:val="TAC"/>
              <w:keepNext w:val="0"/>
              <w:keepLines w:val="0"/>
              <w:jc w:val="left"/>
              <w:rPr>
                <w:ins w:id="2642" w:author="Dave" w:date="2017-09-19T23:20:00Z"/>
                <w:b/>
              </w:rPr>
            </w:pPr>
            <w:ins w:id="2643" w:author="Dave" w:date="2017-09-25T18:31:00Z">
              <w:r>
                <w:rPr>
                  <w:b/>
                </w:rPr>
                <w:t>A.n, B.n, C.n, D.n</w:t>
              </w:r>
            </w:ins>
          </w:p>
        </w:tc>
        <w:tc>
          <w:tcPr>
            <w:tcW w:w="567" w:type="dxa"/>
          </w:tcPr>
          <w:p w14:paraId="3A190B16" w14:textId="02B633BA" w:rsidR="00F87B0B" w:rsidRPr="008F2264" w:rsidRDefault="00301311" w:rsidP="00F87B0B">
            <w:pPr>
              <w:pStyle w:val="TAC"/>
              <w:keepNext w:val="0"/>
              <w:keepLines w:val="0"/>
              <w:rPr>
                <w:ins w:id="2644" w:author="Dave" w:date="2017-09-19T23:20:00Z"/>
              </w:rPr>
            </w:pPr>
            <w:ins w:id="2645" w:author="Dave" w:date="2017-09-25T18:45:00Z">
              <w:r>
                <w:t>C</w:t>
              </w:r>
            </w:ins>
          </w:p>
        </w:tc>
        <w:tc>
          <w:tcPr>
            <w:tcW w:w="1996" w:type="dxa"/>
          </w:tcPr>
          <w:p w14:paraId="6DCB18B1" w14:textId="60A3EC8E" w:rsidR="00F87B0B" w:rsidRPr="008F2264" w:rsidRDefault="00301311" w:rsidP="00F87B0B">
            <w:pPr>
              <w:pStyle w:val="TAL"/>
              <w:keepNext w:val="0"/>
              <w:keepLines w:val="0"/>
              <w:rPr>
                <w:ins w:id="2646" w:author="Dave" w:date="2017-09-19T23:20:00Z"/>
              </w:rPr>
            </w:pPr>
            <w:ins w:id="2647" w:author="Dave" w:date="2017-09-25T18:41:00Z">
              <w:r>
                <w:t>See Note 1</w:t>
              </w:r>
            </w:ins>
          </w:p>
        </w:tc>
      </w:tr>
      <w:tr w:rsidR="00301311" w:rsidRPr="008F2264" w14:paraId="13708B6A" w14:textId="77777777" w:rsidTr="00140663">
        <w:trPr>
          <w:cantSplit/>
          <w:jc w:val="center"/>
          <w:ins w:id="2648" w:author="Dave" w:date="2017-09-19T23:20:00Z"/>
        </w:trPr>
        <w:tc>
          <w:tcPr>
            <w:tcW w:w="562" w:type="dxa"/>
          </w:tcPr>
          <w:p w14:paraId="5FE1B6D3" w14:textId="77777777" w:rsidR="00301311" w:rsidRPr="008F2264" w:rsidRDefault="00301311" w:rsidP="00301311">
            <w:pPr>
              <w:pStyle w:val="TAC"/>
              <w:keepNext w:val="0"/>
              <w:keepLines w:val="0"/>
              <w:rPr>
                <w:ins w:id="2649" w:author="Dave" w:date="2017-09-19T23:20:00Z"/>
              </w:rPr>
            </w:pPr>
            <w:ins w:id="2650" w:author="Dave" w:date="2017-09-19T23:20:00Z">
              <w:r w:rsidRPr="008F2264">
                <w:t>2</w:t>
              </w:r>
            </w:ins>
          </w:p>
        </w:tc>
        <w:tc>
          <w:tcPr>
            <w:tcW w:w="2268" w:type="dxa"/>
          </w:tcPr>
          <w:p w14:paraId="712F9AE9" w14:textId="6F8EC014" w:rsidR="00301311" w:rsidRPr="008F2264" w:rsidRDefault="00301311" w:rsidP="00301311">
            <w:pPr>
              <w:pStyle w:val="TAC"/>
              <w:keepNext w:val="0"/>
              <w:keepLines w:val="0"/>
              <w:jc w:val="left"/>
              <w:rPr>
                <w:ins w:id="2651" w:author="Dave" w:date="2017-09-19T23:20:00Z"/>
              </w:rPr>
            </w:pPr>
            <w:ins w:id="2652" w:author="Dave" w:date="2017-09-25T18:32:00Z">
              <w:r>
                <w:t>Operable</w:t>
              </w:r>
            </w:ins>
          </w:p>
        </w:tc>
        <w:tc>
          <w:tcPr>
            <w:tcW w:w="2415" w:type="dxa"/>
          </w:tcPr>
          <w:p w14:paraId="4A56C9D1" w14:textId="0C420BA8" w:rsidR="00301311" w:rsidRPr="008F2264" w:rsidRDefault="00301311" w:rsidP="00301311">
            <w:pPr>
              <w:pStyle w:val="TAL"/>
              <w:keepNext w:val="0"/>
              <w:keepLines w:val="0"/>
              <w:rPr>
                <w:ins w:id="2653" w:author="Dave" w:date="2017-09-19T23:20:00Z"/>
                <w:b/>
              </w:rPr>
            </w:pPr>
            <w:ins w:id="2654" w:author="Dave" w:date="2017-09-25T18:36:00Z">
              <w:r w:rsidRPr="000A1523">
                <w:rPr>
                  <w:b/>
                </w:rPr>
                <w:t>Article 4</w:t>
              </w:r>
            </w:ins>
          </w:p>
        </w:tc>
        <w:tc>
          <w:tcPr>
            <w:tcW w:w="2114" w:type="dxa"/>
          </w:tcPr>
          <w:p w14:paraId="7E89236D" w14:textId="6C9B8A67" w:rsidR="00301311" w:rsidRPr="008F2264" w:rsidRDefault="00301311" w:rsidP="00301311">
            <w:pPr>
              <w:pStyle w:val="TAC"/>
              <w:keepNext w:val="0"/>
              <w:keepLines w:val="0"/>
              <w:jc w:val="left"/>
              <w:rPr>
                <w:ins w:id="2655" w:author="Dave" w:date="2017-09-19T23:20:00Z"/>
                <w:b/>
              </w:rPr>
            </w:pPr>
            <w:ins w:id="2656" w:author="Dave" w:date="2017-09-25T18:31:00Z">
              <w:r w:rsidRPr="00322241">
                <w:rPr>
                  <w:b/>
                </w:rPr>
                <w:t>A.n, B.n, C.n, D.n</w:t>
              </w:r>
            </w:ins>
          </w:p>
        </w:tc>
        <w:tc>
          <w:tcPr>
            <w:tcW w:w="567" w:type="dxa"/>
          </w:tcPr>
          <w:p w14:paraId="6E20F7E4" w14:textId="57D4509F" w:rsidR="00301311" w:rsidRPr="008F2264" w:rsidRDefault="00301311" w:rsidP="00301311">
            <w:pPr>
              <w:pStyle w:val="TAC"/>
              <w:keepNext w:val="0"/>
              <w:keepLines w:val="0"/>
              <w:rPr>
                <w:ins w:id="2657" w:author="Dave" w:date="2017-09-19T23:20:00Z"/>
              </w:rPr>
            </w:pPr>
            <w:ins w:id="2658" w:author="Dave" w:date="2017-09-25T18:45:00Z">
              <w:r>
                <w:t>C</w:t>
              </w:r>
            </w:ins>
          </w:p>
        </w:tc>
        <w:tc>
          <w:tcPr>
            <w:tcW w:w="1996" w:type="dxa"/>
          </w:tcPr>
          <w:p w14:paraId="01D2EA3B" w14:textId="5CBDAB73" w:rsidR="00301311" w:rsidRPr="008F2264" w:rsidRDefault="00301311" w:rsidP="00301311">
            <w:pPr>
              <w:pStyle w:val="TAL"/>
              <w:keepNext w:val="0"/>
              <w:keepLines w:val="0"/>
              <w:rPr>
                <w:ins w:id="2659" w:author="Dave" w:date="2017-09-19T23:20:00Z"/>
              </w:rPr>
            </w:pPr>
            <w:ins w:id="2660" w:author="Dave" w:date="2017-09-25T18:42:00Z">
              <w:r w:rsidRPr="009F69C0">
                <w:t>See Note 1</w:t>
              </w:r>
            </w:ins>
          </w:p>
        </w:tc>
      </w:tr>
      <w:tr w:rsidR="00301311" w:rsidRPr="008F2264" w14:paraId="452010FD" w14:textId="77777777" w:rsidTr="00140663">
        <w:trPr>
          <w:cantSplit/>
          <w:jc w:val="center"/>
          <w:ins w:id="2661" w:author="Dave" w:date="2017-09-19T23:20:00Z"/>
        </w:trPr>
        <w:tc>
          <w:tcPr>
            <w:tcW w:w="562" w:type="dxa"/>
          </w:tcPr>
          <w:p w14:paraId="5FA11AE7" w14:textId="77777777" w:rsidR="00301311" w:rsidRPr="008F2264" w:rsidRDefault="00301311" w:rsidP="00301311">
            <w:pPr>
              <w:pStyle w:val="TAC"/>
              <w:keepNext w:val="0"/>
              <w:keepLines w:val="0"/>
              <w:rPr>
                <w:ins w:id="2662" w:author="Dave" w:date="2017-09-19T23:20:00Z"/>
                <w:szCs w:val="18"/>
              </w:rPr>
            </w:pPr>
            <w:ins w:id="2663" w:author="Dave" w:date="2017-09-19T23:20:00Z">
              <w:r w:rsidRPr="008F2264">
                <w:rPr>
                  <w:szCs w:val="18"/>
                </w:rPr>
                <w:t>3</w:t>
              </w:r>
            </w:ins>
          </w:p>
        </w:tc>
        <w:tc>
          <w:tcPr>
            <w:tcW w:w="2268" w:type="dxa"/>
          </w:tcPr>
          <w:p w14:paraId="42920601" w14:textId="526BC516" w:rsidR="00301311" w:rsidRPr="008F2264" w:rsidRDefault="00301311" w:rsidP="00301311">
            <w:pPr>
              <w:pStyle w:val="TAC"/>
              <w:keepNext w:val="0"/>
              <w:keepLines w:val="0"/>
              <w:jc w:val="left"/>
              <w:rPr>
                <w:ins w:id="2664" w:author="Dave" w:date="2017-09-19T23:20:00Z"/>
                <w:szCs w:val="18"/>
              </w:rPr>
            </w:pPr>
            <w:ins w:id="2665" w:author="Dave" w:date="2017-09-25T18:32:00Z">
              <w:r>
                <w:rPr>
                  <w:szCs w:val="18"/>
                </w:rPr>
                <w:t>Understandable</w:t>
              </w:r>
            </w:ins>
          </w:p>
        </w:tc>
        <w:tc>
          <w:tcPr>
            <w:tcW w:w="2415" w:type="dxa"/>
          </w:tcPr>
          <w:p w14:paraId="76FD3864" w14:textId="5CC5DB62" w:rsidR="00301311" w:rsidRPr="008F2264" w:rsidRDefault="00301311" w:rsidP="00301311">
            <w:pPr>
              <w:pStyle w:val="TAL"/>
              <w:keepNext w:val="0"/>
              <w:keepLines w:val="0"/>
              <w:rPr>
                <w:ins w:id="2666" w:author="Dave" w:date="2017-09-19T23:20:00Z"/>
                <w:b/>
              </w:rPr>
            </w:pPr>
            <w:ins w:id="2667" w:author="Dave" w:date="2017-09-25T18:36:00Z">
              <w:r w:rsidRPr="000A1523">
                <w:rPr>
                  <w:b/>
                </w:rPr>
                <w:t>Article 4</w:t>
              </w:r>
            </w:ins>
          </w:p>
        </w:tc>
        <w:tc>
          <w:tcPr>
            <w:tcW w:w="2114" w:type="dxa"/>
          </w:tcPr>
          <w:p w14:paraId="6B6940F9" w14:textId="26198CD4" w:rsidR="00301311" w:rsidRPr="008F2264" w:rsidRDefault="00301311" w:rsidP="00301311">
            <w:pPr>
              <w:pStyle w:val="TAC"/>
              <w:keepNext w:val="0"/>
              <w:keepLines w:val="0"/>
              <w:jc w:val="left"/>
              <w:rPr>
                <w:ins w:id="2668" w:author="Dave" w:date="2017-09-19T23:20:00Z"/>
                <w:b/>
              </w:rPr>
            </w:pPr>
            <w:ins w:id="2669" w:author="Dave" w:date="2017-09-25T18:31:00Z">
              <w:r w:rsidRPr="00322241">
                <w:rPr>
                  <w:b/>
                </w:rPr>
                <w:t>A.n, B.n, C.n, D.n</w:t>
              </w:r>
            </w:ins>
          </w:p>
        </w:tc>
        <w:tc>
          <w:tcPr>
            <w:tcW w:w="567" w:type="dxa"/>
          </w:tcPr>
          <w:p w14:paraId="3FEE78FB" w14:textId="2E3A2B17" w:rsidR="00301311" w:rsidRPr="008F2264" w:rsidRDefault="00301311" w:rsidP="00301311">
            <w:pPr>
              <w:pStyle w:val="TAC"/>
              <w:keepNext w:val="0"/>
              <w:keepLines w:val="0"/>
              <w:rPr>
                <w:ins w:id="2670" w:author="Dave" w:date="2017-09-19T23:20:00Z"/>
              </w:rPr>
            </w:pPr>
            <w:ins w:id="2671" w:author="Dave" w:date="2017-09-25T18:39:00Z">
              <w:r>
                <w:t>C</w:t>
              </w:r>
            </w:ins>
          </w:p>
        </w:tc>
        <w:tc>
          <w:tcPr>
            <w:tcW w:w="1996" w:type="dxa"/>
          </w:tcPr>
          <w:p w14:paraId="3AA41E02" w14:textId="73673A88" w:rsidR="00301311" w:rsidRPr="008F2264" w:rsidRDefault="00301311" w:rsidP="00301311">
            <w:pPr>
              <w:pStyle w:val="TAL"/>
              <w:keepNext w:val="0"/>
              <w:keepLines w:val="0"/>
              <w:rPr>
                <w:ins w:id="2672" w:author="Dave" w:date="2017-09-19T23:20:00Z"/>
              </w:rPr>
            </w:pPr>
            <w:ins w:id="2673" w:author="Dave" w:date="2017-09-25T18:42:00Z">
              <w:r w:rsidRPr="009F69C0">
                <w:t>See Note 1</w:t>
              </w:r>
            </w:ins>
          </w:p>
        </w:tc>
      </w:tr>
      <w:tr w:rsidR="00301311" w:rsidRPr="00D66ECF" w14:paraId="3791AEB6" w14:textId="77777777" w:rsidTr="00140663">
        <w:trPr>
          <w:cantSplit/>
          <w:jc w:val="center"/>
          <w:ins w:id="2674" w:author="Dave" w:date="2017-09-19T23:20:00Z"/>
        </w:trPr>
        <w:tc>
          <w:tcPr>
            <w:tcW w:w="562" w:type="dxa"/>
          </w:tcPr>
          <w:p w14:paraId="7A3880B7" w14:textId="02B54A56" w:rsidR="00301311" w:rsidRPr="008F2264" w:rsidRDefault="00301311" w:rsidP="00301311">
            <w:pPr>
              <w:pStyle w:val="TAC"/>
              <w:keepNext w:val="0"/>
              <w:keepLines w:val="0"/>
              <w:rPr>
                <w:ins w:id="2675" w:author="Dave" w:date="2017-09-19T23:20:00Z"/>
                <w:szCs w:val="18"/>
              </w:rPr>
            </w:pPr>
            <w:ins w:id="2676" w:author="Dave" w:date="2017-09-19T23:37:00Z">
              <w:r>
                <w:rPr>
                  <w:szCs w:val="18"/>
                </w:rPr>
                <w:t>4</w:t>
              </w:r>
            </w:ins>
          </w:p>
        </w:tc>
        <w:tc>
          <w:tcPr>
            <w:tcW w:w="2268" w:type="dxa"/>
          </w:tcPr>
          <w:p w14:paraId="64AEDF45" w14:textId="0B74C6B8" w:rsidR="00301311" w:rsidRPr="008F2264" w:rsidRDefault="00301311" w:rsidP="00301311">
            <w:pPr>
              <w:pStyle w:val="TAC"/>
              <w:keepNext w:val="0"/>
              <w:keepLines w:val="0"/>
              <w:jc w:val="left"/>
              <w:rPr>
                <w:ins w:id="2677" w:author="Dave" w:date="2017-09-19T23:20:00Z"/>
                <w:szCs w:val="18"/>
              </w:rPr>
            </w:pPr>
            <w:ins w:id="2678" w:author="Dave" w:date="2017-09-25T18:32:00Z">
              <w:r>
                <w:rPr>
                  <w:szCs w:val="18"/>
                </w:rPr>
                <w:t>Robust</w:t>
              </w:r>
            </w:ins>
          </w:p>
        </w:tc>
        <w:tc>
          <w:tcPr>
            <w:tcW w:w="2415" w:type="dxa"/>
          </w:tcPr>
          <w:p w14:paraId="23B83E66" w14:textId="2D7E3703" w:rsidR="00301311" w:rsidRPr="008F2264" w:rsidRDefault="00301311" w:rsidP="00301311">
            <w:pPr>
              <w:pStyle w:val="TAL"/>
              <w:keepNext w:val="0"/>
              <w:keepLines w:val="0"/>
              <w:rPr>
                <w:ins w:id="2679" w:author="Dave" w:date="2017-09-19T23:20:00Z"/>
              </w:rPr>
            </w:pPr>
            <w:ins w:id="2680" w:author="Dave" w:date="2017-09-25T18:36:00Z">
              <w:r w:rsidRPr="000A1523">
                <w:rPr>
                  <w:b/>
                </w:rPr>
                <w:t>Article 4</w:t>
              </w:r>
            </w:ins>
          </w:p>
        </w:tc>
        <w:tc>
          <w:tcPr>
            <w:tcW w:w="2114" w:type="dxa"/>
          </w:tcPr>
          <w:p w14:paraId="6E3E8AD8" w14:textId="3D3C5AC9" w:rsidR="00301311" w:rsidRPr="008F2264" w:rsidRDefault="00301311" w:rsidP="00301311">
            <w:pPr>
              <w:pStyle w:val="TAC"/>
              <w:keepNext w:val="0"/>
              <w:keepLines w:val="0"/>
              <w:jc w:val="left"/>
              <w:rPr>
                <w:ins w:id="2681" w:author="Dave" w:date="2017-09-19T23:20:00Z"/>
              </w:rPr>
            </w:pPr>
            <w:ins w:id="2682" w:author="Dave" w:date="2017-09-25T18:31:00Z">
              <w:r w:rsidRPr="00322241">
                <w:rPr>
                  <w:b/>
                </w:rPr>
                <w:t>A.n, B.n, C.n, D.n</w:t>
              </w:r>
            </w:ins>
          </w:p>
        </w:tc>
        <w:tc>
          <w:tcPr>
            <w:tcW w:w="567" w:type="dxa"/>
          </w:tcPr>
          <w:p w14:paraId="70617EB8" w14:textId="58F58614" w:rsidR="00301311" w:rsidRPr="008F2264" w:rsidRDefault="00301311" w:rsidP="00301311">
            <w:pPr>
              <w:pStyle w:val="TAC"/>
              <w:keepNext w:val="0"/>
              <w:keepLines w:val="0"/>
              <w:rPr>
                <w:ins w:id="2683" w:author="Dave" w:date="2017-09-19T23:20:00Z"/>
              </w:rPr>
            </w:pPr>
            <w:ins w:id="2684" w:author="Dave" w:date="2017-09-25T18:39:00Z">
              <w:r>
                <w:t>C</w:t>
              </w:r>
            </w:ins>
          </w:p>
        </w:tc>
        <w:tc>
          <w:tcPr>
            <w:tcW w:w="1996" w:type="dxa"/>
          </w:tcPr>
          <w:p w14:paraId="67475B97" w14:textId="5A3D78DA" w:rsidR="00301311" w:rsidRPr="008F2264" w:rsidRDefault="00301311" w:rsidP="00301311">
            <w:pPr>
              <w:pStyle w:val="TAL"/>
              <w:keepNext w:val="0"/>
              <w:keepLines w:val="0"/>
              <w:rPr>
                <w:ins w:id="2685" w:author="Dave" w:date="2017-09-19T23:20:00Z"/>
              </w:rPr>
            </w:pPr>
            <w:ins w:id="2686" w:author="Dave" w:date="2017-09-25T18:42:00Z">
              <w:r w:rsidRPr="009F69C0">
                <w:t>See Note 1</w:t>
              </w:r>
            </w:ins>
          </w:p>
        </w:tc>
      </w:tr>
    </w:tbl>
    <w:p w14:paraId="6AE84372" w14:textId="77777777" w:rsidR="000106A4" w:rsidRDefault="000106A4" w:rsidP="000106A4">
      <w:pPr>
        <w:rPr>
          <w:ins w:id="2687" w:author="Dave" w:date="2017-09-25T18:42:00Z"/>
          <w:highlight w:val="yellow"/>
        </w:rPr>
      </w:pPr>
    </w:p>
    <w:p w14:paraId="4DF6CEB5" w14:textId="405E8544" w:rsidR="00301311" w:rsidRPr="00D66ECF" w:rsidRDefault="00301311" w:rsidP="000106A4">
      <w:pPr>
        <w:rPr>
          <w:ins w:id="2688" w:author="Dave" w:date="2017-09-19T23:20:00Z"/>
          <w:highlight w:val="yellow"/>
        </w:rPr>
      </w:pPr>
      <w:ins w:id="2689" w:author="Dave" w:date="2017-09-25T18:42:00Z">
        <w:r w:rsidRPr="00BF76E0">
          <w:t>NOTE 1:</w:t>
        </w:r>
        <w:r w:rsidRPr="00BF76E0">
          <w:tab/>
        </w:r>
      </w:ins>
      <w:ins w:id="2690" w:author="Dave" w:date="2017-09-25T18:47:00Z">
        <w:r>
          <w:t>Those</w:t>
        </w:r>
      </w:ins>
      <w:ins w:id="2691" w:author="Dave" w:date="2017-09-25T18:46:00Z">
        <w:r>
          <w:t xml:space="preserve"> clause</w:t>
        </w:r>
      </w:ins>
      <w:ins w:id="2692" w:author="Dave" w:date="2017-09-25T18:47:00Z">
        <w:r>
          <w:t>s</w:t>
        </w:r>
      </w:ins>
      <w:ins w:id="2693" w:author="Dave" w:date="2017-09-25T18:46:00Z">
        <w:r>
          <w:t xml:space="preserve"> of the present document that contain requirements </w:t>
        </w:r>
      </w:ins>
      <w:ins w:id="2694" w:author="Dave" w:date="2017-09-25T18:48:00Z">
        <w:r>
          <w:t>are</w:t>
        </w:r>
      </w:ins>
      <w:ins w:id="2695" w:author="Dave" w:date="2017-09-25T18:46:00Z">
        <w:r>
          <w:t xml:space="preserve"> written in such a way as to be self scoping </w:t>
        </w:r>
      </w:ins>
      <w:ins w:id="2696" w:author="Dave" w:date="2017-09-25T18:47:00Z">
        <w:r>
          <w:t xml:space="preserve">and to indicate the conditions under which the requirement </w:t>
        </w:r>
      </w:ins>
      <w:ins w:id="2697" w:author="Dave" w:date="2017-09-25T18:48:00Z">
        <w:r>
          <w:t>must be met.</w:t>
        </w:r>
      </w:ins>
      <w:ins w:id="2698" w:author="Dave" w:date="2017-09-25T18:46:00Z">
        <w:r>
          <w:t xml:space="preserve"> </w:t>
        </w:r>
      </w:ins>
    </w:p>
    <w:p w14:paraId="6B70699E" w14:textId="77777777" w:rsidR="000106A4" w:rsidRPr="00B63DD1" w:rsidRDefault="000106A4" w:rsidP="000106A4">
      <w:pPr>
        <w:rPr>
          <w:ins w:id="2699" w:author="Dave" w:date="2017-09-19T23:20:00Z"/>
          <w:b/>
        </w:rPr>
      </w:pPr>
      <w:ins w:id="2700" w:author="Dave" w:date="2017-09-19T23:20:00Z">
        <w:r>
          <w:rPr>
            <w:b/>
          </w:rPr>
          <w:t>K</w:t>
        </w:r>
        <w:r w:rsidRPr="00B63DD1">
          <w:rPr>
            <w:b/>
          </w:rPr>
          <w:t>ey to columns:</w:t>
        </w:r>
      </w:ins>
    </w:p>
    <w:p w14:paraId="5290C051" w14:textId="77777777" w:rsidR="000106A4" w:rsidRPr="00B63DD1" w:rsidRDefault="000106A4" w:rsidP="000106A4">
      <w:pPr>
        <w:rPr>
          <w:ins w:id="2701" w:author="Dave" w:date="2017-09-19T23:20:00Z"/>
          <w:b/>
        </w:rPr>
      </w:pPr>
      <w:ins w:id="2702" w:author="Dave" w:date="2017-09-19T23:20:00Z">
        <w:r w:rsidRPr="00B63DD1">
          <w:rPr>
            <w:b/>
          </w:rPr>
          <w:t>Requirement:</w:t>
        </w:r>
      </w:ins>
    </w:p>
    <w:p w14:paraId="162ECF40" w14:textId="77777777" w:rsidR="000106A4" w:rsidRPr="00221470" w:rsidRDefault="000106A4" w:rsidP="000106A4">
      <w:pPr>
        <w:pStyle w:val="EX"/>
        <w:rPr>
          <w:ins w:id="2703" w:author="Dave" w:date="2017-09-19T23:20:00Z"/>
        </w:rPr>
      </w:pPr>
      <w:ins w:id="2704" w:author="Dave" w:date="2017-09-19T23:20:00Z">
        <w:r w:rsidRPr="00B63DD1">
          <w:rPr>
            <w:b/>
          </w:rPr>
          <w:t>No</w:t>
        </w:r>
        <w:r w:rsidRPr="00221470">
          <w:tab/>
          <w:t>A unique identifier for one row of the table which may be used to identify a requirement.</w:t>
        </w:r>
      </w:ins>
    </w:p>
    <w:p w14:paraId="1CD18C57" w14:textId="77777777" w:rsidR="000106A4" w:rsidRDefault="000106A4" w:rsidP="000106A4">
      <w:pPr>
        <w:pStyle w:val="EX"/>
        <w:rPr>
          <w:ins w:id="2705" w:author="Dave" w:date="2017-09-19T23:20:00Z"/>
        </w:rPr>
      </w:pPr>
      <w:ins w:id="2706" w:author="Dave" w:date="2017-09-19T23:20:00Z">
        <w:r w:rsidRPr="00B63DD1">
          <w:rPr>
            <w:b/>
          </w:rPr>
          <w:t>Description</w:t>
        </w:r>
        <w:r w:rsidRPr="00221470">
          <w:tab/>
          <w:t>A textual reference to the requirement.</w:t>
        </w:r>
      </w:ins>
    </w:p>
    <w:p w14:paraId="2E01A106" w14:textId="77777777" w:rsidR="000106A4" w:rsidRPr="00836213" w:rsidRDefault="000106A4" w:rsidP="000106A4">
      <w:pPr>
        <w:pStyle w:val="EX"/>
        <w:rPr>
          <w:ins w:id="2707" w:author="Dave" w:date="2017-09-19T23:20:00Z"/>
          <w:b/>
        </w:rPr>
      </w:pPr>
      <w:ins w:id="2708" w:author="Dave" w:date="2017-09-19T23:20:00Z">
        <w:r w:rsidRPr="00836213">
          <w:rPr>
            <w:b/>
          </w:rPr>
          <w:t>Essential requirements of Directive</w:t>
        </w:r>
      </w:ins>
    </w:p>
    <w:p w14:paraId="0F8B3E98" w14:textId="77777777" w:rsidR="000106A4" w:rsidRPr="00836213" w:rsidRDefault="000106A4" w:rsidP="000106A4">
      <w:pPr>
        <w:pStyle w:val="EX"/>
        <w:rPr>
          <w:ins w:id="2709" w:author="Dave" w:date="2017-09-19T23:20:00Z"/>
        </w:rPr>
      </w:pPr>
      <w:ins w:id="2710" w:author="Dave" w:date="2017-09-19T23:20:00Z">
        <w:r w:rsidRPr="00836213">
          <w:tab/>
          <w:t>Identification of article(s) defining the requirement in the Directive.</w:t>
        </w:r>
      </w:ins>
    </w:p>
    <w:p w14:paraId="6BED17C5" w14:textId="77777777" w:rsidR="000106A4" w:rsidRPr="00221470" w:rsidRDefault="000106A4" w:rsidP="000106A4">
      <w:pPr>
        <w:pStyle w:val="EX"/>
        <w:rPr>
          <w:ins w:id="2711" w:author="Dave" w:date="2017-09-19T23:20:00Z"/>
        </w:rPr>
      </w:pPr>
      <w:ins w:id="2712" w:author="Dave" w:date="2017-09-19T23:20:00Z">
        <w:r w:rsidRPr="00836213">
          <w:rPr>
            <w:b/>
          </w:rPr>
          <w:t>Clause(s) of the present document</w:t>
        </w:r>
      </w:ins>
    </w:p>
    <w:p w14:paraId="01B5D682" w14:textId="77777777" w:rsidR="000106A4" w:rsidRPr="00221470" w:rsidRDefault="000106A4" w:rsidP="000106A4">
      <w:pPr>
        <w:pStyle w:val="EX"/>
        <w:rPr>
          <w:ins w:id="2713" w:author="Dave" w:date="2017-09-19T23:20:00Z"/>
        </w:rPr>
      </w:pPr>
      <w:ins w:id="2714" w:author="Dave" w:date="2017-09-19T23:20:00Z">
        <w:r>
          <w:tab/>
        </w:r>
        <w:r w:rsidRPr="00221470">
          <w:t>Identification of clause(s) defining the requirement in the present document unless another document is referenced explicitly.</w:t>
        </w:r>
      </w:ins>
    </w:p>
    <w:p w14:paraId="37F2E91B" w14:textId="77777777" w:rsidR="000106A4" w:rsidRPr="00221470" w:rsidRDefault="000106A4" w:rsidP="000106A4">
      <w:pPr>
        <w:rPr>
          <w:ins w:id="2715" w:author="Dave" w:date="2017-09-19T23:20:00Z"/>
        </w:rPr>
      </w:pPr>
      <w:ins w:id="2716" w:author="Dave" w:date="2017-09-19T23:20:00Z">
        <w:r w:rsidRPr="00B63DD1">
          <w:rPr>
            <w:b/>
          </w:rPr>
          <w:t>Requirement Conditionality</w:t>
        </w:r>
        <w:r w:rsidRPr="008F01EE">
          <w:rPr>
            <w:b/>
          </w:rPr>
          <w:t>:</w:t>
        </w:r>
      </w:ins>
    </w:p>
    <w:p w14:paraId="7CE58D45" w14:textId="77777777" w:rsidR="000106A4" w:rsidRPr="00221470" w:rsidRDefault="000106A4" w:rsidP="000106A4">
      <w:pPr>
        <w:pStyle w:val="EX"/>
        <w:rPr>
          <w:ins w:id="2717" w:author="Dave" w:date="2017-09-19T23:20:00Z"/>
        </w:rPr>
      </w:pPr>
      <w:ins w:id="2718" w:author="Dave" w:date="2017-09-19T23:20:00Z">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0D698675" w14:textId="77777777" w:rsidR="000106A4" w:rsidRPr="00221470" w:rsidRDefault="000106A4" w:rsidP="000106A4">
      <w:pPr>
        <w:pStyle w:val="EX"/>
        <w:rPr>
          <w:ins w:id="2719" w:author="Dave" w:date="2017-09-19T23:20:00Z"/>
        </w:rPr>
      </w:pPr>
      <w:ins w:id="2720" w:author="Dave" w:date="2017-09-19T23:20:00Z">
        <w:r w:rsidRPr="00B63DD1">
          <w:rPr>
            <w:b/>
          </w:rPr>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ins>
    </w:p>
    <w:p w14:paraId="3494DAC0" w14:textId="77777777" w:rsidR="000106A4" w:rsidRDefault="000106A4" w:rsidP="000106A4">
      <w:pPr>
        <w:rPr>
          <w:ins w:id="2721" w:author="Dave" w:date="2017-09-19T23:20:00Z"/>
        </w:rPr>
      </w:pPr>
      <w:ins w:id="2722" w:author="Dave" w:date="2017-09-19T23:20: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7A9C204D" w14:textId="77777777" w:rsidR="000106A4" w:rsidRPr="00301140" w:rsidRDefault="000106A4" w:rsidP="000106A4">
      <w:pPr>
        <w:rPr>
          <w:ins w:id="2723" w:author="Dave" w:date="2017-09-19T23:20:00Z"/>
          <w:rStyle w:val="Guidance"/>
          <w:i w:val="0"/>
          <w:iCs/>
        </w:rPr>
      </w:pPr>
      <w:ins w:id="2724" w:author="Dave" w:date="2017-09-19T23:20:00Z">
        <w:r>
          <w:lastRenderedPageBreak/>
          <w:t>Other Union legislation may be applicable to the product(s) falling within the scope of the present document.</w:t>
        </w:r>
      </w:ins>
    </w:p>
    <w:p w14:paraId="66CF3A6F" w14:textId="77777777" w:rsidR="0098090C" w:rsidRPr="00BF76E0" w:rsidRDefault="0098090C" w:rsidP="00F31484">
      <w:pPr>
        <w:pStyle w:val="Heading1"/>
        <w:ind w:left="0" w:firstLine="0"/>
      </w:pPr>
      <w:bookmarkStart w:id="2725" w:name="_Toc494974308"/>
      <w:commentRangeStart w:id="2726"/>
      <w:r w:rsidRPr="00BF76E0">
        <w:t>Annex A (informative):</w:t>
      </w:r>
      <w:r w:rsidRPr="00BF76E0">
        <w:br/>
      </w:r>
      <w:commentRangeEnd w:id="2726"/>
      <w:r w:rsidR="00CB660A">
        <w:rPr>
          <w:rStyle w:val="CommentReference"/>
          <w:rFonts w:ascii="Times New Roman" w:hAnsi="Times New Roman"/>
          <w:lang w:eastAsia="en-US"/>
        </w:rPr>
        <w:commentReference w:id="2726"/>
      </w:r>
      <w:r w:rsidRPr="0033092B">
        <w:t>WCAG</w:t>
      </w:r>
      <w:r w:rsidRPr="00BF76E0">
        <w:t xml:space="preserve"> 2.0</w:t>
      </w:r>
      <w:bookmarkEnd w:id="2571"/>
      <w:bookmarkEnd w:id="2572"/>
      <w:bookmarkEnd w:id="2573"/>
      <w:bookmarkEnd w:id="2725"/>
    </w:p>
    <w:p w14:paraId="37019BF3" w14:textId="77777777" w:rsidR="0098090C" w:rsidRPr="00BF76E0" w:rsidRDefault="0098090C" w:rsidP="00805798">
      <w:pPr>
        <w:pStyle w:val="Heading2"/>
      </w:pPr>
      <w:bookmarkStart w:id="2727" w:name="_Toc372010275"/>
      <w:bookmarkStart w:id="2728" w:name="_Toc379382645"/>
      <w:bookmarkStart w:id="2729" w:name="_Toc379383345"/>
      <w:bookmarkStart w:id="2730" w:name="_Toc494974309"/>
      <w:commentRangeStart w:id="2731"/>
      <w:r w:rsidRPr="00BF76E0">
        <w:t>A.1</w:t>
      </w:r>
      <w:r w:rsidRPr="00BF76E0">
        <w:tab/>
        <w:t>Electronic attachment</w:t>
      </w:r>
      <w:bookmarkEnd w:id="2727"/>
      <w:bookmarkEnd w:id="2728"/>
      <w:bookmarkEnd w:id="2729"/>
      <w:bookmarkEnd w:id="2730"/>
    </w:p>
    <w:p w14:paraId="53C89B22" w14:textId="77777777" w:rsidR="0098090C" w:rsidRPr="00BF76E0" w:rsidRDefault="0098090C" w:rsidP="0098090C">
      <w:r w:rsidRPr="00001F55">
        <w:t xml:space="preserve">An A4 PDF file setting out the requirements of WCAG 2.0 </w:t>
      </w:r>
      <w:r w:rsidR="00E2100D" w:rsidRPr="00001F55">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001F55">
        <w:t>]</w:t>
      </w:r>
      <w:r w:rsidRPr="00001F55">
        <w:t xml:space="preserve"> is contained in archive en_</w:t>
      </w:r>
      <w:r w:rsidRPr="00D35591">
        <w:t>301549v010</w:t>
      </w:r>
      <w:r w:rsidR="006B19C8">
        <w:t>1</w:t>
      </w:r>
      <w:r w:rsidRPr="00D35591">
        <w:t>0</w:t>
      </w:r>
      <w:r w:rsidR="0048116D">
        <w:t>2</w:t>
      </w:r>
      <w:r w:rsidR="006B19C8">
        <w:t>p</w:t>
      </w:r>
      <w:r w:rsidRPr="00D35591">
        <w:t>0.zip</w:t>
      </w:r>
      <w:r w:rsidRPr="00BF76E0">
        <w:t xml:space="preserve"> as (wcag20-guidelines-20081211-a4.pdf</w:t>
      </w:r>
      <w:r w:rsidR="00D63ADA" w:rsidRPr="00BF76E0">
        <w:t>)</w:t>
      </w:r>
      <w:r w:rsidR="00D63ADA">
        <w:t>.</w:t>
      </w:r>
      <w:r w:rsidR="00D63ADA" w:rsidRPr="00BF76E0">
        <w:t xml:space="preserve"> </w:t>
      </w:r>
      <w:r w:rsidR="00D63ADA">
        <w:t>The file</w:t>
      </w:r>
      <w:r w:rsidR="00D63ADA" w:rsidRPr="00BF76E0">
        <w:t xml:space="preserve"> </w:t>
      </w:r>
      <w:r w:rsidRPr="00BF76E0">
        <w:t>accompanies the present document.</w:t>
      </w:r>
    </w:p>
    <w:p w14:paraId="51F449BB" w14:textId="31245381" w:rsidR="0098090C" w:rsidRPr="00BF76E0" w:rsidRDefault="0098090C" w:rsidP="0098090C">
      <w:r w:rsidRPr="00BF76E0">
        <w:t xml:space="preserve">This PDF file is subject to specific copyright provisions: It contains a copy of the </w:t>
      </w:r>
      <w:r w:rsidRPr="0033092B">
        <w:t>W3C</w:t>
      </w:r>
      <w:r w:rsidRPr="00BF76E0">
        <w:t>/</w:t>
      </w:r>
      <w:r w:rsidRPr="0033092B">
        <w:t>WAI</w:t>
      </w:r>
      <w:r w:rsidRPr="00BF76E0">
        <w:t xml:space="preserve"> Web Content Accessibility Guidelines (</w:t>
      </w:r>
      <w:r w:rsidRPr="0033092B">
        <w:t>WCAG</w:t>
      </w:r>
      <w:r w:rsidRPr="00BF76E0">
        <w:t xml:space="preserve">) 2.0, located </w:t>
      </w:r>
      <w:r w:rsidRPr="0033092B">
        <w:t>at</w:t>
      </w:r>
      <w:r w:rsidRPr="00BF76E0">
        <w:t xml:space="preserve">: </w:t>
      </w:r>
      <w:commentRangeStart w:id="2732"/>
      <w:r w:rsidR="00B537CF">
        <w:fldChar w:fldCharType="begin"/>
      </w:r>
      <w:ins w:id="2733" w:author="Loïc Martínez Normand" w:date="2017-10-12T16:33:00Z">
        <w:r w:rsidR="00B537CF">
          <w:instrText>HYPERLINK "http://www.w3.org/TR/WCAG20/"</w:instrText>
        </w:r>
      </w:ins>
      <w:del w:id="2734" w:author="Loïc Martínez Normand" w:date="2017-10-12T16:33:00Z">
        <w:r w:rsidR="00B537CF" w:rsidDel="00B537CF">
          <w:delInstrText xml:space="preserve"> HYPERLINK "http://www.w3.org/TR/WCAG20/" </w:delInstrText>
        </w:r>
      </w:del>
      <w:r w:rsidR="00B537CF">
        <w:fldChar w:fldCharType="separate"/>
      </w:r>
      <w:del w:id="2735" w:author="Loïc Martínez Normand" w:date="2017-10-12T16:33:00Z">
        <w:r w:rsidRPr="0033092B" w:rsidDel="00B537CF">
          <w:rPr>
            <w:color w:val="0000FF"/>
            <w:u w:val="single"/>
          </w:rPr>
          <w:delText>http://www.w3.org/TR/WCAG20/</w:delText>
        </w:r>
      </w:del>
      <w:ins w:id="2736" w:author="Loïc Martínez Normand" w:date="2017-10-12T16:33:00Z">
        <w:r w:rsidR="00B537CF">
          <w:rPr>
            <w:color w:val="0000FF"/>
            <w:u w:val="single"/>
          </w:rPr>
          <w:t>WCAG 2.0</w:t>
        </w:r>
      </w:ins>
      <w:r w:rsidR="00B537CF">
        <w:rPr>
          <w:color w:val="0000FF"/>
          <w:u w:val="single"/>
        </w:rPr>
        <w:fldChar w:fldCharType="end"/>
      </w:r>
      <w:commentRangeEnd w:id="2732"/>
      <w:r w:rsidR="00B537CF">
        <w:rPr>
          <w:rStyle w:val="CommentReference"/>
        </w:rPr>
        <w:commentReference w:id="2732"/>
      </w:r>
      <w:r w:rsidRPr="00BF76E0">
        <w:t>.</w:t>
      </w:r>
    </w:p>
    <w:p w14:paraId="23BD77BB" w14:textId="77777777" w:rsidR="0098090C" w:rsidRPr="00BF76E0" w:rsidRDefault="0098090C" w:rsidP="0098090C">
      <w:r w:rsidRPr="00BF76E0">
        <w:t xml:space="preserve">This annex is published under Copyright © 2008 </w:t>
      </w:r>
      <w:r w:rsidRPr="0033092B">
        <w:t>W3C</w:t>
      </w:r>
      <w:r w:rsidRPr="00BF76E0">
        <w:t>® (</w:t>
      </w:r>
      <w:r w:rsidRPr="0033092B">
        <w:t>MIT</w:t>
      </w:r>
      <w:r w:rsidRPr="00BF76E0">
        <w:t xml:space="preserve">, </w:t>
      </w:r>
      <w:r w:rsidRPr="0033092B">
        <w:t>ERCIM</w:t>
      </w:r>
      <w:r w:rsidRPr="00BF76E0">
        <w:t xml:space="preserve">, Keio), All Rights Reserved. The </w:t>
      </w:r>
      <w:r w:rsidRPr="0033092B">
        <w:t>W3C</w:t>
      </w:r>
      <w:r w:rsidRPr="00BF76E0">
        <w:t xml:space="preserve"> document license applies.</w:t>
      </w:r>
    </w:p>
    <w:p w14:paraId="36A710E2" w14:textId="77777777" w:rsidR="0098090C" w:rsidRPr="00BF76E0" w:rsidRDefault="0098090C" w:rsidP="0098090C">
      <w:r w:rsidRPr="00BF76E0">
        <w:t xml:space="preserve">See the document use license and copyright </w:t>
      </w:r>
      <w:r w:rsidRPr="0033092B">
        <w:t>FAQ</w:t>
      </w:r>
      <w:r w:rsidRPr="00BF76E0">
        <w:t xml:space="preserve"> for more information:</w:t>
      </w:r>
    </w:p>
    <w:commentRangeStart w:id="2737"/>
    <w:p w14:paraId="423F80AC" w14:textId="37458FB7" w:rsidR="0098090C" w:rsidRPr="00BF76E0" w:rsidRDefault="00B537CF" w:rsidP="00A12D7B">
      <w:pPr>
        <w:pStyle w:val="B1"/>
      </w:pPr>
      <w:r>
        <w:fldChar w:fldCharType="begin"/>
      </w:r>
      <w:ins w:id="2738" w:author="Loïc Martínez Normand" w:date="2017-10-12T16:34:00Z">
        <w:r>
          <w:instrText>HYPERLINK "https://www.w3.org/Consortium/Legal/2015/doc-license"</w:instrText>
        </w:r>
      </w:ins>
      <w:del w:id="2739" w:author="Loïc Martínez Normand" w:date="2017-10-12T16:34:00Z">
        <w:r w:rsidDel="00B537CF">
          <w:delInstrText xml:space="preserve"> HYPERLINK "http://www.w3.org/Consortium/Legal/copyright-documents" </w:delInstrText>
        </w:r>
      </w:del>
      <w:r>
        <w:fldChar w:fldCharType="separate"/>
      </w:r>
      <w:del w:id="2740" w:author="Loïc Martínez Normand" w:date="2017-10-12T16:34:00Z">
        <w:r w:rsidR="0098090C" w:rsidRPr="0033092B" w:rsidDel="00B537CF">
          <w:rPr>
            <w:rStyle w:val="Hyperlink"/>
          </w:rPr>
          <w:delText>http://www.w3.org/Consortium/Legal/copyright-documents</w:delText>
        </w:r>
      </w:del>
      <w:ins w:id="2741" w:author="Loïc Martínez Normand" w:date="2017-10-12T16:34:00Z">
        <w:r>
          <w:rPr>
            <w:rStyle w:val="Hyperlink"/>
          </w:rPr>
          <w:t>W3C Document License</w:t>
        </w:r>
      </w:ins>
      <w:r>
        <w:rPr>
          <w:rStyle w:val="Hyperlink"/>
        </w:rPr>
        <w:fldChar w:fldCharType="end"/>
      </w:r>
      <w:commentRangeEnd w:id="2737"/>
      <w:r>
        <w:rPr>
          <w:rStyle w:val="CommentReference"/>
        </w:rPr>
        <w:commentReference w:id="2737"/>
      </w:r>
    </w:p>
    <w:p w14:paraId="193826C5" w14:textId="41FF46C5" w:rsidR="0098090C" w:rsidRPr="00BF76E0" w:rsidRDefault="00B537CF" w:rsidP="00A12D7B">
      <w:pPr>
        <w:pStyle w:val="B1"/>
      </w:pPr>
      <w:r>
        <w:fldChar w:fldCharType="begin"/>
      </w:r>
      <w:ins w:id="2742" w:author="Loïc Martínez Normand" w:date="2017-10-12T16:36:00Z">
        <w:r>
          <w:instrText>HYPERLINK "http://www.w3.org/Consortium/Legal/IPR-FAQ"</w:instrText>
        </w:r>
      </w:ins>
      <w:del w:id="2743" w:author="Loïc Martínez Normand" w:date="2017-10-12T16:36:00Z">
        <w:r w:rsidDel="00B537CF">
          <w:delInstrText xml:space="preserve"> HYPERLINK "http://www.w3.org/Consortium/Legal/IPR-FAQ" </w:delInstrText>
        </w:r>
      </w:del>
      <w:r>
        <w:fldChar w:fldCharType="separate"/>
      </w:r>
      <w:del w:id="2744" w:author="Loïc Martínez Normand" w:date="2017-10-12T16:36:00Z">
        <w:r w:rsidR="0098090C" w:rsidRPr="0033092B" w:rsidDel="00B537CF">
          <w:rPr>
            <w:rStyle w:val="Hyperlink"/>
          </w:rPr>
          <w:delText>http://www.w3.org/Consortium/Legal/IPR-FAQ</w:delText>
        </w:r>
      </w:del>
      <w:ins w:id="2745" w:author="Loïc Martínez Normand" w:date="2017-10-12T16:36:00Z">
        <w:r>
          <w:rPr>
            <w:rStyle w:val="Hyperlink"/>
          </w:rPr>
          <w:t>W3C Intelectual Propery Rights FAQ</w:t>
        </w:r>
      </w:ins>
      <w:r>
        <w:rPr>
          <w:rStyle w:val="Hyperlink"/>
        </w:rPr>
        <w:fldChar w:fldCharType="end"/>
      </w:r>
      <w:commentRangeEnd w:id="2731"/>
      <w:r w:rsidR="000476A8">
        <w:rPr>
          <w:rStyle w:val="CommentReference"/>
        </w:rPr>
        <w:commentReference w:id="2731"/>
      </w:r>
    </w:p>
    <w:p w14:paraId="1A3416B4" w14:textId="77777777" w:rsidR="0098090C" w:rsidRPr="00BF76E0" w:rsidRDefault="0098090C" w:rsidP="00F31484">
      <w:pPr>
        <w:pStyle w:val="Heading1"/>
        <w:ind w:left="0" w:firstLine="0"/>
      </w:pPr>
      <w:r w:rsidRPr="00BF76E0">
        <w:rPr>
          <w:sz w:val="18"/>
        </w:rPr>
        <w:br w:type="page"/>
      </w:r>
      <w:bookmarkStart w:id="2746" w:name="_Toc372010276"/>
      <w:bookmarkStart w:id="2747" w:name="_Toc379382646"/>
      <w:bookmarkStart w:id="2748" w:name="_Toc379383346"/>
      <w:bookmarkStart w:id="2749" w:name="_Toc494974310"/>
      <w:commentRangeStart w:id="2750"/>
      <w:r w:rsidRPr="00BF76E0">
        <w:lastRenderedPageBreak/>
        <w:t>Annex B (informative):</w:t>
      </w:r>
      <w:commentRangeEnd w:id="2750"/>
      <w:r w:rsidR="00CB660A">
        <w:rPr>
          <w:rStyle w:val="CommentReference"/>
          <w:rFonts w:ascii="Times New Roman" w:hAnsi="Times New Roman"/>
          <w:lang w:eastAsia="en-US"/>
        </w:rPr>
        <w:commentReference w:id="2750"/>
      </w:r>
      <w:r w:rsidRPr="00BF76E0">
        <w:br/>
        <w:t>Relationship between requirements and functional performance statements</w:t>
      </w:r>
      <w:bookmarkEnd w:id="2746"/>
      <w:bookmarkEnd w:id="2747"/>
      <w:bookmarkEnd w:id="2748"/>
      <w:bookmarkEnd w:id="2749"/>
    </w:p>
    <w:p w14:paraId="5B57C7A3" w14:textId="77777777" w:rsidR="0098090C" w:rsidRPr="00BF76E0" w:rsidRDefault="0098090C" w:rsidP="005F5479">
      <w:pPr>
        <w:pStyle w:val="Heading2"/>
      </w:pPr>
      <w:bookmarkStart w:id="2751" w:name="_Toc372010277"/>
      <w:bookmarkStart w:id="2752" w:name="_Toc379382647"/>
      <w:bookmarkStart w:id="2753" w:name="_Toc379383347"/>
      <w:bookmarkStart w:id="2754" w:name="_Toc494974311"/>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2751"/>
      <w:bookmarkEnd w:id="2752"/>
      <w:bookmarkEnd w:id="2753"/>
      <w:bookmarkEnd w:id="2754"/>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2755"/>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2755"/>
      <w:r w:rsidR="00792F11">
        <w:rPr>
          <w:rStyle w:val="CommentReference"/>
          <w:rFonts w:ascii="Times New Roman" w:hAnsi="Times New Roman"/>
          <w:b w:val="0"/>
        </w:rPr>
        <w:commentReference w:id="2755"/>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lastRenderedPageBreak/>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lastRenderedPageBreak/>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lastRenderedPageBreak/>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874A03" w:rsidRPr="00BF76E0" w14:paraId="1F5AD29D" w14:textId="77777777" w:rsidTr="00874A03">
        <w:trPr>
          <w:cantSplit/>
          <w:jc w:val="center"/>
        </w:trPr>
        <w:tc>
          <w:tcPr>
            <w:tcW w:w="2539" w:type="dxa"/>
            <w:shd w:val="clear" w:color="auto" w:fill="auto"/>
          </w:tcPr>
          <w:p w14:paraId="6A84398B"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19D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1B51D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2C7A9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168FF9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7422889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DFEEC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D889B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626D15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A3AF856"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355D861" w14:textId="77777777" w:rsidR="00874A03" w:rsidRPr="00BF76E0" w:rsidDel="00CC4931" w:rsidRDefault="00874A03" w:rsidP="00253816">
            <w:pPr>
              <w:pStyle w:val="TAC"/>
              <w:rPr>
                <w:rFonts w:eastAsia="Calibri"/>
              </w:rPr>
            </w:pPr>
            <w:r w:rsidRPr="00BF76E0">
              <w:rPr>
                <w:rFonts w:eastAsia="Calibri"/>
              </w:rPr>
              <w:t>S</w:t>
            </w:r>
          </w:p>
        </w:tc>
      </w:tr>
      <w:tr w:rsidR="00874A03" w:rsidRPr="00BF76E0" w14:paraId="6500C628" w14:textId="77777777" w:rsidTr="00874A03">
        <w:trPr>
          <w:cantSplit/>
          <w:jc w:val="center"/>
        </w:trPr>
        <w:tc>
          <w:tcPr>
            <w:tcW w:w="2539" w:type="dxa"/>
            <w:shd w:val="clear" w:color="auto" w:fill="auto"/>
          </w:tcPr>
          <w:p w14:paraId="7A4E8E8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2 Audio-only and </w:t>
            </w:r>
            <w:r w:rsidR="00E100D3" w:rsidRPr="00BF76E0">
              <w:rPr>
                <w:rFonts w:ascii="Arial" w:eastAsia="Calibri" w:hAnsi="Arial"/>
                <w:sz w:val="18"/>
              </w:rPr>
              <w:t>v</w:t>
            </w:r>
            <w:r w:rsidRPr="00BF76E0">
              <w:rPr>
                <w:rFonts w:ascii="Arial" w:eastAsia="Calibri" w:hAnsi="Arial"/>
                <w:sz w:val="18"/>
              </w:rPr>
              <w:t>ideo-only (</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BF95E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E7BC1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727255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3CFEE3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F39B7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A0D18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A929D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5AA7A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826A7E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E04CECB"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97E1538"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6E2D513A" w14:textId="77777777" w:rsidTr="00874A03">
        <w:trPr>
          <w:cantSplit/>
          <w:jc w:val="center"/>
        </w:trPr>
        <w:tc>
          <w:tcPr>
            <w:tcW w:w="2539" w:type="dxa"/>
            <w:shd w:val="clear" w:color="auto" w:fill="auto"/>
          </w:tcPr>
          <w:p w14:paraId="69BECAF0"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77C544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BAABC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5D6FD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97CCC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097504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7EE60F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F09F8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8F6FD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C2521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AD30A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6D3A3C6F"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C0F5B4F" w14:textId="77777777" w:rsidTr="00874A03">
        <w:trPr>
          <w:cantSplit/>
          <w:jc w:val="center"/>
        </w:trPr>
        <w:tc>
          <w:tcPr>
            <w:tcW w:w="2539" w:type="dxa"/>
            <w:shd w:val="clear" w:color="auto" w:fill="auto"/>
          </w:tcPr>
          <w:p w14:paraId="5B921548" w14:textId="77777777" w:rsidR="00874A03" w:rsidRPr="00BF76E0" w:rsidRDefault="00321A5A" w:rsidP="00E100D3">
            <w:pPr>
              <w:spacing w:after="0"/>
              <w:rPr>
                <w:rFonts w:ascii="Arial" w:eastAsia="Calibri" w:hAnsi="Arial"/>
                <w:sz w:val="18"/>
              </w:rPr>
            </w:pPr>
            <w:r>
              <w:rPr>
                <w:rFonts w:ascii="Arial" w:eastAsia="Calibri" w:hAnsi="Arial"/>
                <w:sz w:val="18"/>
              </w:rPr>
              <w:t>10.</w:t>
            </w:r>
            <w:r w:rsidR="00874A03" w:rsidRPr="00BF76E0">
              <w:rPr>
                <w:rFonts w:ascii="Arial" w:eastAsia="Calibri" w:hAnsi="Arial"/>
                <w:sz w:val="18"/>
              </w:rPr>
              <w:t xml:space="preserve">2.4 Audio </w:t>
            </w:r>
            <w:r w:rsidR="00E100D3" w:rsidRPr="00BF76E0">
              <w:rPr>
                <w:rFonts w:ascii="Arial" w:eastAsia="Calibri" w:hAnsi="Arial"/>
                <w:sz w:val="18"/>
              </w:rPr>
              <w:t>d</w:t>
            </w:r>
            <w:r w:rsidR="00874A03" w:rsidRPr="00BF76E0">
              <w:rPr>
                <w:rFonts w:ascii="Arial" w:eastAsia="Calibri" w:hAnsi="Arial"/>
                <w:sz w:val="18"/>
              </w:rPr>
              <w:t xml:space="preserve">escription </w:t>
            </w:r>
            <w:r w:rsidR="00874A03" w:rsidRPr="0033092B">
              <w:rPr>
                <w:rFonts w:ascii="Arial" w:eastAsia="Calibri" w:hAnsi="Arial"/>
                <w:sz w:val="18"/>
              </w:rPr>
              <w:t>or</w:t>
            </w:r>
            <w:r w:rsidR="00874A03" w:rsidRPr="00BF76E0">
              <w:rPr>
                <w:rFonts w:ascii="Arial" w:eastAsia="Calibri" w:hAnsi="Arial"/>
                <w:sz w:val="18"/>
              </w:rPr>
              <w:t xml:space="preserve"> </w:t>
            </w:r>
            <w:r w:rsidR="00E100D3" w:rsidRPr="00BF76E0">
              <w:rPr>
                <w:rFonts w:ascii="Arial" w:eastAsia="Calibri" w:hAnsi="Arial"/>
                <w:sz w:val="18"/>
              </w:rPr>
              <w:t>m</w:t>
            </w:r>
            <w:r w:rsidR="00874A03" w:rsidRPr="00BF76E0">
              <w:rPr>
                <w:rFonts w:ascii="Arial" w:eastAsia="Calibri" w:hAnsi="Arial"/>
                <w:sz w:val="18"/>
              </w:rPr>
              <w:t xml:space="preserve">edia </w:t>
            </w:r>
            <w:r w:rsidR="00E100D3" w:rsidRPr="00BF76E0">
              <w:rPr>
                <w:rFonts w:ascii="Arial" w:eastAsia="Calibri" w:hAnsi="Arial"/>
                <w:sz w:val="18"/>
              </w:rPr>
              <w:t>a</w:t>
            </w:r>
            <w:r w:rsidR="00874A03" w:rsidRPr="00BF76E0">
              <w:rPr>
                <w:rFonts w:ascii="Arial" w:eastAsia="Calibri" w:hAnsi="Arial"/>
                <w:sz w:val="18"/>
              </w:rPr>
              <w:t>lternative</w:t>
            </w:r>
            <w:r w:rsidR="00874A03" w:rsidRPr="00BF76E0">
              <w:rPr>
                <w:rFonts w:ascii="Arial" w:eastAsia="Calibri" w:hAnsi="Arial"/>
                <w:sz w:val="18"/>
              </w:rPr>
              <w:br/>
              <w:t>(</w:t>
            </w:r>
            <w:r w:rsidR="00E100D3" w:rsidRPr="00BF76E0">
              <w:rPr>
                <w:rFonts w:ascii="Arial" w:eastAsia="Calibri" w:hAnsi="Arial"/>
                <w:sz w:val="18"/>
              </w:rPr>
              <w:t>p</w:t>
            </w:r>
            <w:r w:rsidR="00874A03" w:rsidRPr="00BF76E0">
              <w:rPr>
                <w:rFonts w:ascii="Arial" w:eastAsia="Calibri" w:hAnsi="Arial"/>
                <w:sz w:val="18"/>
              </w:rPr>
              <w:t>re-recorded)</w:t>
            </w:r>
          </w:p>
        </w:tc>
        <w:tc>
          <w:tcPr>
            <w:tcW w:w="617" w:type="dxa"/>
            <w:shd w:val="clear" w:color="auto" w:fill="auto"/>
            <w:vAlign w:val="center"/>
          </w:tcPr>
          <w:p w14:paraId="0E4744B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F233CD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5E1548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748B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222DE6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EBB0D7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8FFF48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54D3B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4A997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53EEA5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543909C"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E85EB2B" w14:textId="77777777" w:rsidTr="00874A03">
        <w:trPr>
          <w:cantSplit/>
          <w:jc w:val="center"/>
        </w:trPr>
        <w:tc>
          <w:tcPr>
            <w:tcW w:w="2539" w:type="dxa"/>
            <w:shd w:val="clear" w:color="auto" w:fill="auto"/>
          </w:tcPr>
          <w:p w14:paraId="442EA6BD"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5 Captions (</w:t>
            </w:r>
            <w:r w:rsidR="00E100D3"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4CBF6D9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DCE86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3CD162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D8BD3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1DBA"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6E1699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9CE4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DF04AE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6753D7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AC463CF"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B35EB0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0E58CF0B" w14:textId="77777777" w:rsidTr="00874A03">
        <w:trPr>
          <w:cantSplit/>
          <w:jc w:val="center"/>
        </w:trPr>
        <w:tc>
          <w:tcPr>
            <w:tcW w:w="2539" w:type="dxa"/>
            <w:shd w:val="clear" w:color="auto" w:fill="auto"/>
          </w:tcPr>
          <w:p w14:paraId="629BADFB" w14:textId="77777777" w:rsidR="00874A03" w:rsidRPr="00BF76E0" w:rsidRDefault="00874A03" w:rsidP="001C1FF5">
            <w:pPr>
              <w:spacing w:after="0"/>
              <w:rPr>
                <w:rFonts w:ascii="Arial" w:eastAsia="Calibri" w:hAnsi="Arial"/>
                <w:sz w:val="18"/>
              </w:rPr>
            </w:pPr>
            <w:r w:rsidRPr="00BF76E0">
              <w:rPr>
                <w:rFonts w:ascii="Arial" w:eastAsia="Calibri" w:hAnsi="Arial"/>
                <w:sz w:val="18"/>
              </w:rPr>
              <w:t xml:space="preserve">10.2.6 Audio </w:t>
            </w:r>
            <w:r w:rsidR="00E100D3"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E100D3"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096E5C7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9DDF262"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02A879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477D6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A1B4D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7A3EC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2CAC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49B5B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CCD18A1"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336A897"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2EE6301"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EA1B6AD" w14:textId="77777777" w:rsidTr="00874A03">
        <w:trPr>
          <w:cantSplit/>
          <w:jc w:val="center"/>
        </w:trPr>
        <w:tc>
          <w:tcPr>
            <w:tcW w:w="2539" w:type="dxa"/>
            <w:shd w:val="clear" w:color="auto" w:fill="auto"/>
          </w:tcPr>
          <w:p w14:paraId="000B9CE3"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7 Info and </w:t>
            </w:r>
            <w:r w:rsidR="00E100D3"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588E6A4F"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A913B3B"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609A287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50E410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EE0A7E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B96B3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6085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4DDBA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94CDFE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370D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4C17F86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1F02D85" w14:textId="77777777" w:rsidTr="00874A03">
        <w:trPr>
          <w:cantSplit/>
          <w:jc w:val="center"/>
        </w:trPr>
        <w:tc>
          <w:tcPr>
            <w:tcW w:w="2539" w:type="dxa"/>
            <w:shd w:val="clear" w:color="auto" w:fill="auto"/>
          </w:tcPr>
          <w:p w14:paraId="2CE9DF38"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8 Meaningful </w:t>
            </w:r>
            <w:r w:rsidR="00E100D3"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3252F0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48AD90A"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DB554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06D687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4CD7C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FE923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73CD05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10F9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D4A801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3E219C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2A8EC389"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FB63C3" w14:textId="77777777" w:rsidTr="00874A03">
        <w:trPr>
          <w:cantSplit/>
          <w:jc w:val="center"/>
        </w:trPr>
        <w:tc>
          <w:tcPr>
            <w:tcW w:w="2539" w:type="dxa"/>
            <w:shd w:val="clear" w:color="auto" w:fill="auto"/>
          </w:tcPr>
          <w:p w14:paraId="360F1D7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9 Sensory </w:t>
            </w:r>
            <w:r w:rsidR="00E100D3"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7CEAF38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C8DD8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8BCC77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D3C3F4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B54389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90CFD9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6924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A8627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D721E9"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C3CD2F2"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4754596"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7DE10B01" w14:textId="77777777" w:rsidTr="00874A03">
        <w:trPr>
          <w:cantSplit/>
          <w:jc w:val="center"/>
        </w:trPr>
        <w:tc>
          <w:tcPr>
            <w:tcW w:w="2539" w:type="dxa"/>
            <w:shd w:val="clear" w:color="auto" w:fill="auto"/>
          </w:tcPr>
          <w:p w14:paraId="742EE24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0 Use of </w:t>
            </w:r>
            <w:r w:rsidR="00E100D3"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45AB2DE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30D0A0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6459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5E5B3AA"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2A3A4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70B88F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0935D3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06B611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277A677"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339DC2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1DC085FD"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4A15B34B" w14:textId="77777777" w:rsidTr="00874A03">
        <w:trPr>
          <w:cantSplit/>
          <w:jc w:val="center"/>
        </w:trPr>
        <w:tc>
          <w:tcPr>
            <w:tcW w:w="2539" w:type="dxa"/>
            <w:shd w:val="clear" w:color="auto" w:fill="auto"/>
          </w:tcPr>
          <w:p w14:paraId="3D702C3C"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1 Audio </w:t>
            </w:r>
            <w:r w:rsidR="00E100D3"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135DD1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147E8F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C2217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8B30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EE07AEB"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4D851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9AE1F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7F9A09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93DACA"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93D47DC"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5EFA798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5B557660" w14:textId="77777777" w:rsidTr="00874A03">
        <w:trPr>
          <w:cantSplit/>
          <w:jc w:val="center"/>
        </w:trPr>
        <w:tc>
          <w:tcPr>
            <w:tcW w:w="2539" w:type="dxa"/>
            <w:shd w:val="clear" w:color="auto" w:fill="auto"/>
          </w:tcPr>
          <w:p w14:paraId="3D8C305E" w14:textId="77777777" w:rsidR="00874A03" w:rsidRPr="00BF76E0" w:rsidRDefault="00874A03" w:rsidP="00E100D3">
            <w:pPr>
              <w:spacing w:after="0"/>
              <w:rPr>
                <w:rFonts w:ascii="Arial" w:eastAsia="Calibri" w:hAnsi="Arial"/>
                <w:sz w:val="18"/>
              </w:rPr>
            </w:pPr>
            <w:r w:rsidRPr="00BF76E0">
              <w:rPr>
                <w:rFonts w:ascii="Arial" w:eastAsia="Calibri" w:hAnsi="Arial"/>
                <w:sz w:val="18"/>
              </w:rPr>
              <w:t>10.2.12 Contrast (</w:t>
            </w:r>
            <w:r w:rsidR="00E100D3"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4628641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69557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A4973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EE0FEB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897BC9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2BDE0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DF18A3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6500107"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6442F60"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60DA5ACD"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33DA5E03"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8620626" w14:textId="77777777" w:rsidTr="00874A03">
        <w:trPr>
          <w:cantSplit/>
          <w:jc w:val="center"/>
        </w:trPr>
        <w:tc>
          <w:tcPr>
            <w:tcW w:w="2539" w:type="dxa"/>
            <w:shd w:val="clear" w:color="auto" w:fill="auto"/>
          </w:tcPr>
          <w:p w14:paraId="78AB202E"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A82D3A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7FE77D8"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284892EE"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33978C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EDBF6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9669B6"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106257E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7D37BF5"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77473892"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02523FB0"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1291CE2" w14:textId="77777777" w:rsidTr="00874A03">
        <w:trPr>
          <w:cantSplit/>
          <w:jc w:val="center"/>
        </w:trPr>
        <w:tc>
          <w:tcPr>
            <w:tcW w:w="2539" w:type="dxa"/>
            <w:shd w:val="clear" w:color="auto" w:fill="auto"/>
          </w:tcPr>
          <w:p w14:paraId="5392B706"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4 Images of </w:t>
            </w:r>
            <w:r w:rsidR="00E100D3"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3E843C2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041E8C"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314C92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F75FDBD"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C941F5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82306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286DDCC" w14:textId="77777777" w:rsidR="00874A03" w:rsidRPr="00BF76E0" w:rsidRDefault="00351E90" w:rsidP="00253816">
            <w:pPr>
              <w:pStyle w:val="TAC"/>
              <w:rPr>
                <w:rFonts w:eastAsia="Calibri"/>
              </w:rPr>
            </w:pPr>
            <w:r>
              <w:rPr>
                <w:rFonts w:eastAsia="Calibri"/>
              </w:rPr>
              <w:t>-</w:t>
            </w:r>
          </w:p>
        </w:tc>
        <w:tc>
          <w:tcPr>
            <w:tcW w:w="617" w:type="dxa"/>
            <w:shd w:val="clear" w:color="auto" w:fill="auto"/>
            <w:vAlign w:val="center"/>
          </w:tcPr>
          <w:p w14:paraId="5AF7859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4CCF1A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5609BC5" w14:textId="77777777" w:rsidR="00874A03" w:rsidRPr="00BF76E0" w:rsidRDefault="00874A03" w:rsidP="00253816">
            <w:pPr>
              <w:pStyle w:val="TAC"/>
              <w:rPr>
                <w:rFonts w:eastAsia="Calibri"/>
              </w:rPr>
            </w:pPr>
            <w:r w:rsidRPr="00BF76E0">
              <w:rPr>
                <w:rFonts w:eastAsia="Calibri"/>
              </w:rPr>
              <w:t>S</w:t>
            </w:r>
          </w:p>
        </w:tc>
        <w:tc>
          <w:tcPr>
            <w:tcW w:w="797" w:type="dxa"/>
            <w:vAlign w:val="center"/>
          </w:tcPr>
          <w:p w14:paraId="06449C34"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1B8F7623" w14:textId="77777777" w:rsidTr="00874A03">
        <w:trPr>
          <w:cantSplit/>
          <w:jc w:val="center"/>
        </w:trPr>
        <w:tc>
          <w:tcPr>
            <w:tcW w:w="2539" w:type="dxa"/>
            <w:shd w:val="clear" w:color="auto" w:fill="auto"/>
          </w:tcPr>
          <w:p w14:paraId="7145C119" w14:textId="77777777" w:rsidR="00874A03" w:rsidRPr="00BF76E0" w:rsidRDefault="00874A03" w:rsidP="00874A03">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6E61B0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4A728E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BD894C3"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ECFBFD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2FEEA53"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387068D7"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4B72CF2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E81FD36"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BDBC5A1"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9397021" w14:textId="77777777" w:rsidR="00874A03" w:rsidRPr="00BF76E0" w:rsidRDefault="00874A03" w:rsidP="00253816">
            <w:pPr>
              <w:pStyle w:val="TAC"/>
              <w:rPr>
                <w:rFonts w:eastAsia="Calibri"/>
              </w:rPr>
            </w:pPr>
            <w:r w:rsidRPr="00BF76E0">
              <w:rPr>
                <w:rFonts w:eastAsia="Calibri"/>
              </w:rPr>
              <w:t>-</w:t>
            </w:r>
          </w:p>
        </w:tc>
      </w:tr>
      <w:tr w:rsidR="00874A03" w:rsidRPr="00BF76E0" w14:paraId="0179223D" w14:textId="77777777" w:rsidTr="00874A03">
        <w:trPr>
          <w:cantSplit/>
          <w:jc w:val="center"/>
        </w:trPr>
        <w:tc>
          <w:tcPr>
            <w:tcW w:w="2539" w:type="dxa"/>
            <w:shd w:val="clear" w:color="auto" w:fill="auto"/>
          </w:tcPr>
          <w:p w14:paraId="69B3CF84"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6 No </w:t>
            </w:r>
            <w:r w:rsidR="00E100D3" w:rsidRPr="00BF76E0">
              <w:rPr>
                <w:rFonts w:ascii="Arial" w:eastAsia="Calibri" w:hAnsi="Arial"/>
                <w:sz w:val="18"/>
              </w:rPr>
              <w:t>k</w:t>
            </w:r>
            <w:r w:rsidRPr="00BF76E0">
              <w:rPr>
                <w:rFonts w:ascii="Arial" w:eastAsia="Calibri" w:hAnsi="Arial"/>
                <w:sz w:val="18"/>
              </w:rPr>
              <w:t xml:space="preserve">eyboard </w:t>
            </w:r>
            <w:r w:rsidR="00E100D3"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322CDAA3"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DCC7754"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280AC2BC"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DD6B7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2C70341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78AD587" w14:textId="77777777" w:rsidR="00874A03" w:rsidRPr="00BF76E0" w:rsidRDefault="00874A03" w:rsidP="00253816">
            <w:pPr>
              <w:pStyle w:val="TAC"/>
              <w:rPr>
                <w:rFonts w:eastAsia="Calibri"/>
              </w:rPr>
            </w:pPr>
            <w:r w:rsidRPr="00BF76E0">
              <w:rPr>
                <w:rFonts w:eastAsia="Calibri"/>
              </w:rPr>
              <w:t>S</w:t>
            </w:r>
          </w:p>
        </w:tc>
        <w:tc>
          <w:tcPr>
            <w:tcW w:w="617" w:type="dxa"/>
            <w:shd w:val="clear" w:color="auto" w:fill="auto"/>
            <w:vAlign w:val="center"/>
          </w:tcPr>
          <w:p w14:paraId="542E9C5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B2FCE6F"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140F273B"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2460D109"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31400E80" w14:textId="77777777" w:rsidR="00874A03" w:rsidRPr="00BF76E0" w:rsidRDefault="00874A03" w:rsidP="00253816">
            <w:pPr>
              <w:pStyle w:val="TAC"/>
              <w:rPr>
                <w:rFonts w:eastAsia="Calibri"/>
              </w:rPr>
            </w:pPr>
            <w:r w:rsidRPr="00BF76E0">
              <w:rPr>
                <w:rFonts w:eastAsia="Calibri"/>
              </w:rPr>
              <w:t>-</w:t>
            </w:r>
          </w:p>
        </w:tc>
      </w:tr>
      <w:tr w:rsidR="00874A03" w:rsidRPr="00BF76E0" w14:paraId="477935BB" w14:textId="77777777" w:rsidTr="00874A03">
        <w:trPr>
          <w:cantSplit/>
          <w:jc w:val="center"/>
        </w:trPr>
        <w:tc>
          <w:tcPr>
            <w:tcW w:w="2539" w:type="dxa"/>
            <w:shd w:val="clear" w:color="auto" w:fill="auto"/>
          </w:tcPr>
          <w:p w14:paraId="1F233A8E" w14:textId="77777777" w:rsidR="00874A03" w:rsidRPr="00BF76E0" w:rsidRDefault="00874A03" w:rsidP="00E100D3">
            <w:pPr>
              <w:spacing w:after="0"/>
              <w:rPr>
                <w:rFonts w:ascii="Arial" w:eastAsia="Calibri" w:hAnsi="Arial"/>
                <w:sz w:val="18"/>
              </w:rPr>
            </w:pPr>
            <w:r w:rsidRPr="00BF76E0">
              <w:rPr>
                <w:rFonts w:ascii="Arial" w:eastAsia="Calibri" w:hAnsi="Arial"/>
                <w:sz w:val="18"/>
              </w:rPr>
              <w:lastRenderedPageBreak/>
              <w:t xml:space="preserve">10.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258A1C8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3E742158"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30101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6E504F0"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AFB3DD6"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637FFBA1"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FE534DE"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729F945"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04CB6FE"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1A14E978"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2F4D671B"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F016775" w14:textId="77777777" w:rsidTr="00874A03">
        <w:trPr>
          <w:cantSplit/>
          <w:jc w:val="center"/>
        </w:trPr>
        <w:tc>
          <w:tcPr>
            <w:tcW w:w="2539" w:type="dxa"/>
            <w:shd w:val="clear" w:color="auto" w:fill="auto"/>
          </w:tcPr>
          <w:p w14:paraId="100F1875"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2E2A0BF5"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1E198C79"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552EC8F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EE05862"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FABB1B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78CCCA8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6381DD21" w14:textId="77777777" w:rsidR="00874A03" w:rsidRPr="00BF76E0" w:rsidRDefault="00874A03" w:rsidP="00253816">
            <w:pPr>
              <w:pStyle w:val="TAC"/>
              <w:rPr>
                <w:rFonts w:eastAsia="Calibri"/>
              </w:rPr>
            </w:pPr>
            <w:r w:rsidRPr="00BF76E0">
              <w:rPr>
                <w:rFonts w:eastAsia="Calibri"/>
              </w:rPr>
              <w:t>P</w:t>
            </w:r>
          </w:p>
        </w:tc>
        <w:tc>
          <w:tcPr>
            <w:tcW w:w="617" w:type="dxa"/>
            <w:shd w:val="clear" w:color="auto" w:fill="auto"/>
            <w:vAlign w:val="center"/>
          </w:tcPr>
          <w:p w14:paraId="080D173B"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940D68C" w14:textId="77777777" w:rsidR="00874A03" w:rsidRPr="00BF76E0" w:rsidRDefault="00874A03" w:rsidP="00253816">
            <w:pPr>
              <w:pStyle w:val="TAC"/>
              <w:rPr>
                <w:rFonts w:eastAsia="Calibri"/>
              </w:rPr>
            </w:pPr>
            <w:r w:rsidRPr="00BF76E0">
              <w:rPr>
                <w:rFonts w:eastAsia="Calibri"/>
              </w:rPr>
              <w:t>-</w:t>
            </w:r>
          </w:p>
        </w:tc>
        <w:tc>
          <w:tcPr>
            <w:tcW w:w="717" w:type="dxa"/>
            <w:shd w:val="clear" w:color="auto" w:fill="auto"/>
            <w:vAlign w:val="center"/>
          </w:tcPr>
          <w:p w14:paraId="4773A7D4" w14:textId="77777777" w:rsidR="00874A03" w:rsidRPr="00BF76E0" w:rsidRDefault="00874A03" w:rsidP="00253816">
            <w:pPr>
              <w:pStyle w:val="TAC"/>
              <w:rPr>
                <w:rFonts w:eastAsia="Calibri"/>
              </w:rPr>
            </w:pPr>
            <w:r w:rsidRPr="00BF76E0">
              <w:rPr>
                <w:rFonts w:eastAsia="Calibri"/>
              </w:rPr>
              <w:t>P</w:t>
            </w:r>
          </w:p>
        </w:tc>
        <w:tc>
          <w:tcPr>
            <w:tcW w:w="797" w:type="dxa"/>
            <w:vAlign w:val="center"/>
          </w:tcPr>
          <w:p w14:paraId="3AFA4A4E" w14:textId="77777777" w:rsidR="00874A03" w:rsidRPr="00BF76E0" w:rsidDel="00CC4931" w:rsidRDefault="00874A03" w:rsidP="00253816">
            <w:pPr>
              <w:pStyle w:val="TAC"/>
              <w:rPr>
                <w:rFonts w:eastAsia="Calibri"/>
              </w:rPr>
            </w:pPr>
            <w:r w:rsidRPr="00BF76E0">
              <w:rPr>
                <w:rFonts w:eastAsia="Calibri"/>
              </w:rPr>
              <w:t>-</w:t>
            </w:r>
          </w:p>
        </w:tc>
      </w:tr>
      <w:tr w:rsidR="00874A03" w:rsidRPr="00BF76E0" w14:paraId="2C117088" w14:textId="77777777" w:rsidTr="00874A03">
        <w:trPr>
          <w:cantSplit/>
          <w:jc w:val="center"/>
        </w:trPr>
        <w:tc>
          <w:tcPr>
            <w:tcW w:w="2539" w:type="dxa"/>
            <w:shd w:val="clear" w:color="auto" w:fill="auto"/>
          </w:tcPr>
          <w:p w14:paraId="63EAB42A" w14:textId="77777777" w:rsidR="00874A03" w:rsidRPr="00BF76E0" w:rsidRDefault="00874A03" w:rsidP="00E100D3">
            <w:pPr>
              <w:spacing w:after="0"/>
              <w:rPr>
                <w:rFonts w:ascii="Arial" w:eastAsia="Calibri" w:hAnsi="Arial"/>
                <w:sz w:val="18"/>
              </w:rPr>
            </w:pPr>
            <w:r w:rsidRPr="00BF76E0">
              <w:rPr>
                <w:rFonts w:ascii="Arial" w:eastAsia="Calibri" w:hAnsi="Arial"/>
                <w:sz w:val="18"/>
              </w:rPr>
              <w:t xml:space="preserve">10.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3E0EA618"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5306C3B4"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58EBA3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0F89AF9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020DEE9"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81461F0"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40FE3776"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73A28CB2" w14:textId="77777777" w:rsidR="00874A03" w:rsidRPr="00BF76E0" w:rsidRDefault="00874A03" w:rsidP="00253816">
            <w:pPr>
              <w:pStyle w:val="TAC"/>
              <w:rPr>
                <w:rFonts w:eastAsia="Calibri"/>
              </w:rPr>
            </w:pPr>
            <w:r w:rsidRPr="00BF76E0">
              <w:rPr>
                <w:rFonts w:eastAsia="Calibri"/>
              </w:rPr>
              <w:t>-</w:t>
            </w:r>
          </w:p>
        </w:tc>
        <w:tc>
          <w:tcPr>
            <w:tcW w:w="617" w:type="dxa"/>
            <w:shd w:val="clear" w:color="auto" w:fill="auto"/>
            <w:vAlign w:val="center"/>
          </w:tcPr>
          <w:p w14:paraId="3DFC78E8" w14:textId="77777777" w:rsidR="00874A03" w:rsidRPr="00BF76E0" w:rsidRDefault="00874A03" w:rsidP="00253816">
            <w:pPr>
              <w:pStyle w:val="TAC"/>
              <w:rPr>
                <w:rFonts w:eastAsia="Calibri"/>
              </w:rPr>
            </w:pPr>
            <w:r w:rsidRPr="00BF76E0">
              <w:rPr>
                <w:rFonts w:eastAsia="Calibri"/>
              </w:rPr>
              <w:t>P</w:t>
            </w:r>
          </w:p>
        </w:tc>
        <w:tc>
          <w:tcPr>
            <w:tcW w:w="717" w:type="dxa"/>
            <w:shd w:val="clear" w:color="auto" w:fill="auto"/>
            <w:vAlign w:val="center"/>
          </w:tcPr>
          <w:p w14:paraId="19B73A05" w14:textId="77777777" w:rsidR="00874A03" w:rsidRPr="00BF76E0" w:rsidRDefault="00874A03" w:rsidP="00253816">
            <w:pPr>
              <w:pStyle w:val="TAC"/>
              <w:rPr>
                <w:rFonts w:eastAsia="Calibri"/>
              </w:rPr>
            </w:pPr>
            <w:r w:rsidRPr="00BF76E0">
              <w:rPr>
                <w:rFonts w:eastAsia="Calibri"/>
              </w:rPr>
              <w:t>-</w:t>
            </w:r>
          </w:p>
        </w:tc>
        <w:tc>
          <w:tcPr>
            <w:tcW w:w="797" w:type="dxa"/>
            <w:vAlign w:val="center"/>
          </w:tcPr>
          <w:p w14:paraId="25398E36" w14:textId="77777777" w:rsidR="00874A03" w:rsidRPr="00BF76E0" w:rsidRDefault="00874A03" w:rsidP="00253816">
            <w:pPr>
              <w:pStyle w:val="TAC"/>
              <w:rPr>
                <w:rFonts w:eastAsia="Calibri"/>
              </w:rPr>
            </w:pPr>
            <w:r w:rsidRPr="00BF76E0">
              <w:rPr>
                <w:rFonts w:eastAsia="Calibri"/>
              </w:rPr>
              <w:t>-</w:t>
            </w:r>
          </w:p>
        </w:tc>
      </w:tr>
      <w:tr w:rsidR="00E100D3" w:rsidRPr="00BF76E0" w14:paraId="6F32D654" w14:textId="77777777" w:rsidTr="00372830">
        <w:trPr>
          <w:cantSplit/>
          <w:jc w:val="center"/>
        </w:trPr>
        <w:tc>
          <w:tcPr>
            <w:tcW w:w="2539" w:type="dxa"/>
            <w:shd w:val="clear" w:color="auto" w:fill="auto"/>
          </w:tcPr>
          <w:p w14:paraId="3416CCC0"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48F6AD7"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D0289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5A4EF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493A369"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EF0B289"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2FDFEE0"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527875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87F84F2"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5F1C132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3188854"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491BBD2" w14:textId="77777777" w:rsidTr="00372830">
        <w:trPr>
          <w:cantSplit/>
          <w:jc w:val="center"/>
        </w:trPr>
        <w:tc>
          <w:tcPr>
            <w:tcW w:w="2539" w:type="dxa"/>
            <w:shd w:val="clear" w:color="auto" w:fill="auto"/>
          </w:tcPr>
          <w:p w14:paraId="0C55503A"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929F7C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A1340E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FAE570E"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E4E8C33"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6571BF"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6CC9717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712F49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3D2EC5"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2F384270"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1C599ABB"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C4D4CB5" w14:textId="77777777" w:rsidTr="00372830">
        <w:trPr>
          <w:cantSplit/>
          <w:jc w:val="center"/>
        </w:trPr>
        <w:tc>
          <w:tcPr>
            <w:tcW w:w="2539" w:type="dxa"/>
            <w:shd w:val="clear" w:color="auto" w:fill="auto"/>
          </w:tcPr>
          <w:p w14:paraId="55DF307E"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0C3390F"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C70BC4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BF4DD98"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1BE5E13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CFDE261"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2E2968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B68DF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71286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0F27D1EF"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05AD817D"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27F1685C" w14:textId="77777777" w:rsidTr="00372830">
        <w:trPr>
          <w:cantSplit/>
          <w:jc w:val="center"/>
        </w:trPr>
        <w:tc>
          <w:tcPr>
            <w:tcW w:w="2539" w:type="dxa"/>
            <w:shd w:val="clear" w:color="auto" w:fill="auto"/>
          </w:tcPr>
          <w:p w14:paraId="6C84B3B6"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2B5C6136"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20A22D8"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9E7843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1C84AA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BE5FC74"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12E90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D8260D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DC949CF"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E2144DD"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D5BDB1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9113388" w14:textId="77777777" w:rsidTr="00372830">
        <w:trPr>
          <w:cantSplit/>
          <w:jc w:val="center"/>
        </w:trPr>
        <w:tc>
          <w:tcPr>
            <w:tcW w:w="2539" w:type="dxa"/>
            <w:shd w:val="clear" w:color="auto" w:fill="auto"/>
          </w:tcPr>
          <w:p w14:paraId="733D6B2F"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0F4D1A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B1C3B9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52667EC" w14:textId="77777777" w:rsidR="00E100D3" w:rsidRPr="00BF76E0" w:rsidRDefault="00351E90" w:rsidP="00253816">
            <w:pPr>
              <w:pStyle w:val="TAC"/>
              <w:rPr>
                <w:rFonts w:eastAsia="Calibri"/>
              </w:rPr>
            </w:pPr>
            <w:r>
              <w:rPr>
                <w:rFonts w:eastAsia="Calibri"/>
              </w:rPr>
              <w:t>-</w:t>
            </w:r>
          </w:p>
        </w:tc>
        <w:tc>
          <w:tcPr>
            <w:tcW w:w="617" w:type="dxa"/>
            <w:shd w:val="clear" w:color="auto" w:fill="auto"/>
            <w:vAlign w:val="center"/>
          </w:tcPr>
          <w:p w14:paraId="4D6D835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D54090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1BEA3CE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42E9BE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B205CD8"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3966F1B"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6D315831"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107A1495" w14:textId="77777777" w:rsidTr="00372830">
        <w:trPr>
          <w:cantSplit/>
          <w:jc w:val="center"/>
        </w:trPr>
        <w:tc>
          <w:tcPr>
            <w:tcW w:w="2539" w:type="dxa"/>
            <w:shd w:val="clear" w:color="auto" w:fill="auto"/>
          </w:tcPr>
          <w:p w14:paraId="43F2B941" w14:textId="77777777" w:rsidR="00E100D3" w:rsidRPr="00BF76E0" w:rsidRDefault="00E100D3" w:rsidP="00E100D3">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5FD6F075"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53D3A67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748D9"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21A2B08F"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95C1E0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DF83E8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1784323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45881C8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11BB8D76"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632EAB9A"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6A84C69D" w14:textId="77777777" w:rsidTr="00372830">
        <w:trPr>
          <w:cantSplit/>
          <w:jc w:val="center"/>
        </w:trPr>
        <w:tc>
          <w:tcPr>
            <w:tcW w:w="2539" w:type="dxa"/>
            <w:shd w:val="clear" w:color="auto" w:fill="auto"/>
          </w:tcPr>
          <w:p w14:paraId="36743F3E"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8 Language of </w:t>
            </w:r>
            <w:r w:rsidR="002D5378"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AB005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38189D"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36151C2C"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62E6955B"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42FCA7F0" w14:textId="77777777" w:rsidR="00E100D3" w:rsidRPr="00BF76E0" w:rsidRDefault="00E100D3" w:rsidP="00253816">
            <w:pPr>
              <w:pStyle w:val="TAC"/>
              <w:rPr>
                <w:rFonts w:eastAsia="Calibri"/>
              </w:rPr>
            </w:pPr>
            <w:r w:rsidRPr="00BF76E0">
              <w:rPr>
                <w:rFonts w:eastAsia="Calibri"/>
              </w:rPr>
              <w:t>S</w:t>
            </w:r>
          </w:p>
        </w:tc>
        <w:tc>
          <w:tcPr>
            <w:tcW w:w="617" w:type="dxa"/>
            <w:shd w:val="clear" w:color="auto" w:fill="auto"/>
            <w:vAlign w:val="center"/>
          </w:tcPr>
          <w:p w14:paraId="71C380E5"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434C1C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6FBFC5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C0C5CDD"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71535A28" w14:textId="77777777" w:rsidR="00E100D3" w:rsidRPr="00BF76E0" w:rsidRDefault="00E100D3" w:rsidP="00253816">
            <w:pPr>
              <w:pStyle w:val="TAC"/>
              <w:rPr>
                <w:rFonts w:eastAsia="Calibri"/>
              </w:rPr>
            </w:pPr>
            <w:r w:rsidRPr="00BF76E0">
              <w:rPr>
                <w:rFonts w:eastAsia="Calibri"/>
              </w:rPr>
              <w:t>S</w:t>
            </w:r>
          </w:p>
        </w:tc>
        <w:tc>
          <w:tcPr>
            <w:tcW w:w="797" w:type="dxa"/>
            <w:vAlign w:val="center"/>
          </w:tcPr>
          <w:p w14:paraId="25B6A280"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BB00FF5" w14:textId="77777777" w:rsidTr="00372830">
        <w:trPr>
          <w:cantSplit/>
          <w:jc w:val="center"/>
        </w:trPr>
        <w:tc>
          <w:tcPr>
            <w:tcW w:w="2539" w:type="dxa"/>
            <w:shd w:val="clear" w:color="auto" w:fill="auto"/>
          </w:tcPr>
          <w:p w14:paraId="02C46522"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29 On </w:t>
            </w:r>
            <w:r w:rsidR="002D5378"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436872A3"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902B448"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17CAE934"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E612876"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505A160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2B0BD83F"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073AA3A"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7056358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365080AB"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4964F278"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40B6B0F9" w14:textId="77777777" w:rsidR="00E100D3" w:rsidRPr="00BF76E0" w:rsidDel="00CC4931" w:rsidRDefault="00E100D3" w:rsidP="00253816">
            <w:pPr>
              <w:pStyle w:val="TAC"/>
              <w:rPr>
                <w:rFonts w:eastAsia="Calibri"/>
              </w:rPr>
            </w:pPr>
            <w:r w:rsidRPr="00BF76E0">
              <w:rPr>
                <w:rFonts w:eastAsia="Calibri"/>
              </w:rPr>
              <w:t>-</w:t>
            </w:r>
          </w:p>
        </w:tc>
      </w:tr>
      <w:tr w:rsidR="00E100D3" w:rsidRPr="00BF76E0" w14:paraId="395CA2D1" w14:textId="77777777" w:rsidTr="00372830">
        <w:trPr>
          <w:cantSplit/>
          <w:jc w:val="center"/>
        </w:trPr>
        <w:tc>
          <w:tcPr>
            <w:tcW w:w="2539" w:type="dxa"/>
            <w:shd w:val="clear" w:color="auto" w:fill="auto"/>
          </w:tcPr>
          <w:p w14:paraId="6C60F920" w14:textId="77777777" w:rsidR="00E100D3" w:rsidRPr="00BF76E0" w:rsidRDefault="00E100D3" w:rsidP="002D5378">
            <w:pPr>
              <w:spacing w:after="0"/>
              <w:rPr>
                <w:rFonts w:ascii="Arial" w:eastAsia="Calibri" w:hAnsi="Arial"/>
                <w:sz w:val="18"/>
              </w:rPr>
            </w:pPr>
            <w:r w:rsidRPr="00BF76E0">
              <w:rPr>
                <w:rFonts w:ascii="Arial" w:eastAsia="Calibri" w:hAnsi="Arial"/>
                <w:sz w:val="18"/>
              </w:rPr>
              <w:t xml:space="preserve">10.2.30 On </w:t>
            </w:r>
            <w:r w:rsidR="002D5378" w:rsidRPr="00BF76E0">
              <w:rPr>
                <w:rFonts w:ascii="Arial" w:eastAsia="Calibri" w:hAnsi="Arial"/>
                <w:sz w:val="18"/>
              </w:rPr>
              <w:t>i</w:t>
            </w:r>
            <w:r w:rsidRPr="00BF76E0">
              <w:rPr>
                <w:rFonts w:ascii="Arial" w:eastAsia="Calibri" w:hAnsi="Arial"/>
                <w:sz w:val="18"/>
              </w:rPr>
              <w:t>nput</w:t>
            </w:r>
          </w:p>
        </w:tc>
        <w:tc>
          <w:tcPr>
            <w:tcW w:w="617" w:type="dxa"/>
            <w:shd w:val="clear" w:color="auto" w:fill="auto"/>
            <w:vAlign w:val="center"/>
          </w:tcPr>
          <w:p w14:paraId="5F4239A2"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0AA9E32E"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327D21B2"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582762B"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8FC148D"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79AD699E"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CB9D11B" w14:textId="77777777" w:rsidR="00E100D3" w:rsidRPr="00BF76E0" w:rsidRDefault="00E100D3" w:rsidP="00253816">
            <w:pPr>
              <w:pStyle w:val="TAC"/>
              <w:rPr>
                <w:rFonts w:eastAsia="Calibri"/>
              </w:rPr>
            </w:pPr>
            <w:r w:rsidRPr="00BF76E0">
              <w:rPr>
                <w:rFonts w:eastAsia="Calibri"/>
              </w:rPr>
              <w:t>P</w:t>
            </w:r>
          </w:p>
        </w:tc>
        <w:tc>
          <w:tcPr>
            <w:tcW w:w="617" w:type="dxa"/>
            <w:shd w:val="clear" w:color="auto" w:fill="auto"/>
            <w:vAlign w:val="center"/>
          </w:tcPr>
          <w:p w14:paraId="4F97B247" w14:textId="77777777" w:rsidR="00E100D3" w:rsidRPr="00BF76E0" w:rsidRDefault="00E100D3" w:rsidP="00253816">
            <w:pPr>
              <w:pStyle w:val="TAC"/>
              <w:rPr>
                <w:rFonts w:eastAsia="Calibri"/>
              </w:rPr>
            </w:pPr>
            <w:r w:rsidRPr="00BF76E0">
              <w:rPr>
                <w:rFonts w:eastAsia="Calibri"/>
              </w:rPr>
              <w:t>-</w:t>
            </w:r>
          </w:p>
        </w:tc>
        <w:tc>
          <w:tcPr>
            <w:tcW w:w="617" w:type="dxa"/>
            <w:shd w:val="clear" w:color="auto" w:fill="auto"/>
            <w:vAlign w:val="center"/>
          </w:tcPr>
          <w:p w14:paraId="099F33D9" w14:textId="77777777" w:rsidR="00E100D3" w:rsidRPr="00BF76E0" w:rsidRDefault="00E100D3" w:rsidP="00253816">
            <w:pPr>
              <w:pStyle w:val="TAC"/>
              <w:rPr>
                <w:rFonts w:eastAsia="Calibri"/>
              </w:rPr>
            </w:pPr>
            <w:r w:rsidRPr="00BF76E0">
              <w:rPr>
                <w:rFonts w:eastAsia="Calibri"/>
              </w:rPr>
              <w:t>-</w:t>
            </w:r>
          </w:p>
        </w:tc>
        <w:tc>
          <w:tcPr>
            <w:tcW w:w="717" w:type="dxa"/>
            <w:shd w:val="clear" w:color="auto" w:fill="auto"/>
            <w:vAlign w:val="center"/>
          </w:tcPr>
          <w:p w14:paraId="3B94CE72" w14:textId="77777777" w:rsidR="00E100D3" w:rsidRPr="00BF76E0" w:rsidRDefault="00E100D3" w:rsidP="00253816">
            <w:pPr>
              <w:pStyle w:val="TAC"/>
              <w:rPr>
                <w:rFonts w:eastAsia="Calibri"/>
              </w:rPr>
            </w:pPr>
            <w:r w:rsidRPr="00BF76E0">
              <w:rPr>
                <w:rFonts w:eastAsia="Calibri"/>
              </w:rPr>
              <w:t>P</w:t>
            </w:r>
          </w:p>
        </w:tc>
        <w:tc>
          <w:tcPr>
            <w:tcW w:w="797" w:type="dxa"/>
            <w:vAlign w:val="center"/>
          </w:tcPr>
          <w:p w14:paraId="56C0B13F" w14:textId="77777777" w:rsidR="00E100D3" w:rsidRPr="00BF76E0" w:rsidDel="00CC4931" w:rsidRDefault="00E100D3" w:rsidP="00253816">
            <w:pPr>
              <w:pStyle w:val="TAC"/>
              <w:rPr>
                <w:rFonts w:eastAsia="Calibri"/>
              </w:rPr>
            </w:pPr>
            <w:r w:rsidRPr="00BF76E0">
              <w:rPr>
                <w:rFonts w:eastAsia="Calibri"/>
              </w:rPr>
              <w:t>-</w:t>
            </w:r>
          </w:p>
        </w:tc>
      </w:tr>
      <w:tr w:rsidR="002D5378" w:rsidRPr="00BF76E0" w14:paraId="2C5D8F7F" w14:textId="77777777" w:rsidTr="00372830">
        <w:trPr>
          <w:cantSplit/>
          <w:jc w:val="center"/>
        </w:trPr>
        <w:tc>
          <w:tcPr>
            <w:tcW w:w="2539" w:type="dxa"/>
            <w:shd w:val="clear" w:color="auto" w:fill="auto"/>
          </w:tcPr>
          <w:p w14:paraId="31DEF91A"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9F1E03D"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F348629"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2D0BB26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4C8F024"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BB1682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FF64AA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69BE83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628CC04"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627923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7211CE0" w14:textId="77777777" w:rsidR="002D5378" w:rsidRPr="00BF76E0" w:rsidRDefault="002D5378" w:rsidP="00253816">
            <w:pPr>
              <w:pStyle w:val="TAC"/>
              <w:rPr>
                <w:rFonts w:eastAsia="Calibri"/>
              </w:rPr>
            </w:pPr>
            <w:r w:rsidRPr="00BF76E0">
              <w:rPr>
                <w:rFonts w:eastAsia="Calibri"/>
              </w:rPr>
              <w:t>-</w:t>
            </w:r>
          </w:p>
        </w:tc>
      </w:tr>
      <w:tr w:rsidR="002D5378" w:rsidRPr="00BF76E0" w14:paraId="54632C8E" w14:textId="77777777" w:rsidTr="00372830">
        <w:trPr>
          <w:cantSplit/>
          <w:jc w:val="center"/>
        </w:trPr>
        <w:tc>
          <w:tcPr>
            <w:tcW w:w="2539" w:type="dxa"/>
            <w:shd w:val="clear" w:color="auto" w:fill="auto"/>
          </w:tcPr>
          <w:p w14:paraId="1C56D7FA" w14:textId="77777777" w:rsidR="002D5378" w:rsidRPr="00BF76E0" w:rsidRDefault="002D5378" w:rsidP="002D5378">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4C4E2CA"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003D3C9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84A6B8F"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A0D2CB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7909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C63B802"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5896F892"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2CADCB2"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B816278"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1DAB6C37" w14:textId="77777777" w:rsidR="002D5378" w:rsidRPr="00BF76E0" w:rsidRDefault="002D5378" w:rsidP="00253816">
            <w:pPr>
              <w:pStyle w:val="TAC"/>
              <w:rPr>
                <w:rFonts w:eastAsia="Calibri"/>
              </w:rPr>
            </w:pPr>
            <w:r w:rsidRPr="00BF76E0">
              <w:rPr>
                <w:rFonts w:eastAsia="Calibri"/>
              </w:rPr>
              <w:t>-</w:t>
            </w:r>
          </w:p>
        </w:tc>
      </w:tr>
      <w:tr w:rsidR="002D5378" w:rsidRPr="00BF76E0" w14:paraId="3BEA2FAA" w14:textId="77777777" w:rsidTr="00372830">
        <w:trPr>
          <w:cantSplit/>
          <w:jc w:val="center"/>
        </w:trPr>
        <w:tc>
          <w:tcPr>
            <w:tcW w:w="2539" w:type="dxa"/>
            <w:shd w:val="clear" w:color="auto" w:fill="auto"/>
          </w:tcPr>
          <w:p w14:paraId="7BB134B9"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437BC487"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E2F45A8"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903D55"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68DD71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819F3D"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9C6DA1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1CA9E35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C83A73F"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21B3F487"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0FB8B451" w14:textId="77777777" w:rsidR="002D5378" w:rsidRPr="00BF76E0" w:rsidRDefault="002D5378" w:rsidP="00253816">
            <w:pPr>
              <w:pStyle w:val="TAC"/>
              <w:rPr>
                <w:rFonts w:eastAsia="Calibri"/>
              </w:rPr>
            </w:pPr>
            <w:r w:rsidRPr="00BF76E0">
              <w:rPr>
                <w:rFonts w:eastAsia="Calibri"/>
              </w:rPr>
              <w:t>-</w:t>
            </w:r>
          </w:p>
        </w:tc>
      </w:tr>
      <w:tr w:rsidR="002D5378" w:rsidRPr="00BF76E0" w14:paraId="6358DB56" w14:textId="77777777" w:rsidTr="00372830">
        <w:trPr>
          <w:cantSplit/>
          <w:jc w:val="center"/>
        </w:trPr>
        <w:tc>
          <w:tcPr>
            <w:tcW w:w="2539" w:type="dxa"/>
            <w:shd w:val="clear" w:color="auto" w:fill="auto"/>
          </w:tcPr>
          <w:p w14:paraId="223354FE"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7172DBB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E6324F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1C8CECF9"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56BC18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1EB62C7"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E39623A"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2A7A47AD"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301C9463"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537559F4" w14:textId="77777777" w:rsidR="002D5378" w:rsidRPr="00BF76E0" w:rsidRDefault="002D5378" w:rsidP="00253816">
            <w:pPr>
              <w:pStyle w:val="TAC"/>
              <w:rPr>
                <w:rFonts w:eastAsia="Calibri"/>
              </w:rPr>
            </w:pPr>
            <w:r w:rsidRPr="00BF76E0">
              <w:rPr>
                <w:rFonts w:eastAsia="Calibri"/>
              </w:rPr>
              <w:t>P</w:t>
            </w:r>
          </w:p>
        </w:tc>
        <w:tc>
          <w:tcPr>
            <w:tcW w:w="797" w:type="dxa"/>
            <w:vAlign w:val="center"/>
          </w:tcPr>
          <w:p w14:paraId="5808C420" w14:textId="77777777" w:rsidR="002D5378" w:rsidRPr="00BF76E0" w:rsidRDefault="002D5378" w:rsidP="00253816">
            <w:pPr>
              <w:pStyle w:val="TAC"/>
              <w:rPr>
                <w:rFonts w:eastAsia="Calibri"/>
              </w:rPr>
            </w:pPr>
            <w:r w:rsidRPr="00BF76E0">
              <w:rPr>
                <w:rFonts w:eastAsia="Calibri"/>
              </w:rPr>
              <w:t>-</w:t>
            </w:r>
          </w:p>
        </w:tc>
      </w:tr>
      <w:tr w:rsidR="002D5378" w:rsidRPr="00BF76E0" w14:paraId="1EB809F4" w14:textId="77777777" w:rsidTr="00372830">
        <w:trPr>
          <w:cantSplit/>
          <w:jc w:val="center"/>
        </w:trPr>
        <w:tc>
          <w:tcPr>
            <w:tcW w:w="2539" w:type="dxa"/>
            <w:shd w:val="clear" w:color="auto" w:fill="auto"/>
          </w:tcPr>
          <w:p w14:paraId="62E358AB" w14:textId="77777777" w:rsidR="002D5378" w:rsidRPr="00BF76E0" w:rsidRDefault="002D5378" w:rsidP="002D5378">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545747FE"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3371C213"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E2F34D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40AB8B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A5DA04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44D9613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627323AA"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762C22CC"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163FD77C"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2A3A6EC3" w14:textId="77777777" w:rsidR="002D5378" w:rsidRPr="00BF76E0" w:rsidRDefault="002D5378" w:rsidP="00253816">
            <w:pPr>
              <w:pStyle w:val="TAC"/>
              <w:rPr>
                <w:rFonts w:eastAsia="Calibri"/>
              </w:rPr>
            </w:pPr>
            <w:r w:rsidRPr="00BF76E0">
              <w:rPr>
                <w:rFonts w:eastAsia="Calibri"/>
              </w:rPr>
              <w:t>-</w:t>
            </w:r>
          </w:p>
        </w:tc>
      </w:tr>
      <w:tr w:rsidR="002D5378" w:rsidRPr="00BF76E0" w14:paraId="665C1DD1" w14:textId="77777777" w:rsidTr="00372830">
        <w:trPr>
          <w:cantSplit/>
          <w:jc w:val="center"/>
        </w:trPr>
        <w:tc>
          <w:tcPr>
            <w:tcW w:w="2539" w:type="dxa"/>
            <w:shd w:val="clear" w:color="auto" w:fill="auto"/>
          </w:tcPr>
          <w:p w14:paraId="1562AAB0" w14:textId="77777777" w:rsidR="002D5378" w:rsidRPr="00BF76E0" w:rsidRDefault="002D5378" w:rsidP="004A3630">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3E08AA72" w14:textId="77777777" w:rsidR="002D5378" w:rsidRPr="00BF76E0" w:rsidRDefault="002D5378" w:rsidP="00253816">
            <w:pPr>
              <w:pStyle w:val="TAC"/>
              <w:rPr>
                <w:rFonts w:eastAsia="Calibri"/>
              </w:rPr>
            </w:pPr>
            <w:r w:rsidRPr="00BF76E0">
              <w:rPr>
                <w:rFonts w:eastAsia="Calibri"/>
              </w:rPr>
              <w:t>P</w:t>
            </w:r>
          </w:p>
        </w:tc>
        <w:tc>
          <w:tcPr>
            <w:tcW w:w="617" w:type="dxa"/>
            <w:shd w:val="clear" w:color="auto" w:fill="auto"/>
            <w:vAlign w:val="center"/>
          </w:tcPr>
          <w:p w14:paraId="6D7FB406"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72A3780"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09A003F1"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AC3F13E"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2A0AB64F" w14:textId="77777777" w:rsidR="002D5378" w:rsidRPr="00BF76E0" w:rsidRDefault="002D5378" w:rsidP="00253816">
            <w:pPr>
              <w:pStyle w:val="TAC"/>
              <w:rPr>
                <w:rFonts w:eastAsia="Calibri"/>
              </w:rPr>
            </w:pPr>
            <w:r w:rsidRPr="00BF76E0">
              <w:rPr>
                <w:rFonts w:eastAsia="Calibri"/>
              </w:rPr>
              <w:t>S</w:t>
            </w:r>
          </w:p>
        </w:tc>
        <w:tc>
          <w:tcPr>
            <w:tcW w:w="617" w:type="dxa"/>
            <w:shd w:val="clear" w:color="auto" w:fill="auto"/>
            <w:vAlign w:val="center"/>
          </w:tcPr>
          <w:p w14:paraId="7800C5EB" w14:textId="77777777" w:rsidR="002D5378" w:rsidRPr="00BF76E0" w:rsidRDefault="002D5378" w:rsidP="00253816">
            <w:pPr>
              <w:pStyle w:val="TAC"/>
              <w:rPr>
                <w:rFonts w:eastAsia="Calibri"/>
              </w:rPr>
            </w:pPr>
            <w:r w:rsidRPr="00BF76E0">
              <w:rPr>
                <w:rFonts w:eastAsia="Calibri"/>
              </w:rPr>
              <w:t>-</w:t>
            </w:r>
          </w:p>
        </w:tc>
        <w:tc>
          <w:tcPr>
            <w:tcW w:w="617" w:type="dxa"/>
            <w:shd w:val="clear" w:color="auto" w:fill="auto"/>
            <w:vAlign w:val="center"/>
          </w:tcPr>
          <w:p w14:paraId="50B5C4AD" w14:textId="77777777" w:rsidR="002D5378" w:rsidRPr="00BF76E0" w:rsidRDefault="002D5378" w:rsidP="00253816">
            <w:pPr>
              <w:pStyle w:val="TAC"/>
              <w:rPr>
                <w:rFonts w:eastAsia="Calibri"/>
              </w:rPr>
            </w:pPr>
            <w:r w:rsidRPr="00BF76E0">
              <w:rPr>
                <w:rFonts w:eastAsia="Calibri"/>
              </w:rPr>
              <w:t>-</w:t>
            </w:r>
          </w:p>
        </w:tc>
        <w:tc>
          <w:tcPr>
            <w:tcW w:w="717" w:type="dxa"/>
            <w:shd w:val="clear" w:color="auto" w:fill="auto"/>
            <w:vAlign w:val="center"/>
          </w:tcPr>
          <w:p w14:paraId="684707DF" w14:textId="77777777" w:rsidR="002D5378" w:rsidRPr="00BF76E0" w:rsidRDefault="002D5378" w:rsidP="00253816">
            <w:pPr>
              <w:pStyle w:val="TAC"/>
              <w:rPr>
                <w:rFonts w:eastAsia="Calibri"/>
              </w:rPr>
            </w:pPr>
            <w:r w:rsidRPr="00BF76E0">
              <w:rPr>
                <w:rFonts w:eastAsia="Calibri"/>
              </w:rPr>
              <w:t>-</w:t>
            </w:r>
          </w:p>
        </w:tc>
        <w:tc>
          <w:tcPr>
            <w:tcW w:w="797" w:type="dxa"/>
            <w:vAlign w:val="center"/>
          </w:tcPr>
          <w:p w14:paraId="0805ECDA" w14:textId="77777777" w:rsidR="002D5378" w:rsidRPr="00BF76E0" w:rsidRDefault="002D5378" w:rsidP="00253816">
            <w:pPr>
              <w:pStyle w:val="TAC"/>
              <w:rPr>
                <w:rFonts w:eastAsia="Calibri"/>
              </w:rPr>
            </w:pPr>
            <w:r w:rsidRPr="00BF76E0">
              <w:rPr>
                <w:rFonts w:eastAsia="Calibri"/>
              </w:rPr>
              <w:t>-</w:t>
            </w:r>
          </w:p>
        </w:tc>
      </w:tr>
      <w:tr w:rsidR="002C7C71" w:rsidRPr="00BF76E0" w14:paraId="7B199680" w14:textId="77777777" w:rsidTr="00372830">
        <w:trPr>
          <w:cantSplit/>
          <w:jc w:val="center"/>
        </w:trPr>
        <w:tc>
          <w:tcPr>
            <w:tcW w:w="2539" w:type="dxa"/>
            <w:shd w:val="clear" w:color="auto" w:fill="auto"/>
          </w:tcPr>
          <w:p w14:paraId="76F0C4B9"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 Non-text content</w:t>
            </w:r>
          </w:p>
        </w:tc>
        <w:tc>
          <w:tcPr>
            <w:tcW w:w="617" w:type="dxa"/>
            <w:shd w:val="clear" w:color="auto" w:fill="auto"/>
            <w:vAlign w:val="center"/>
          </w:tcPr>
          <w:p w14:paraId="0DB7D95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119498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2277E7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02C5A3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08D39BC"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64ECA7A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5E8A102"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875C6C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957C690"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7696F55"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E0F4BC" w14:textId="77777777" w:rsidR="002C7C71" w:rsidRPr="00BF76E0" w:rsidDel="00CC4931" w:rsidRDefault="002C7C71" w:rsidP="00253816">
            <w:pPr>
              <w:pStyle w:val="TAC"/>
              <w:rPr>
                <w:rFonts w:eastAsia="Calibri"/>
              </w:rPr>
            </w:pPr>
            <w:r w:rsidRPr="00BF76E0">
              <w:rPr>
                <w:rFonts w:eastAsia="Calibri"/>
              </w:rPr>
              <w:t>S</w:t>
            </w:r>
          </w:p>
        </w:tc>
      </w:tr>
      <w:tr w:rsidR="002C7C71" w:rsidRPr="00BF76E0" w14:paraId="6008AA74" w14:textId="77777777" w:rsidTr="00372830">
        <w:trPr>
          <w:cantSplit/>
          <w:jc w:val="center"/>
        </w:trPr>
        <w:tc>
          <w:tcPr>
            <w:tcW w:w="2539" w:type="dxa"/>
            <w:shd w:val="clear" w:color="auto" w:fill="auto"/>
          </w:tcPr>
          <w:p w14:paraId="1FAFB44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2 Audio-only and video-only (pre-recorded)</w:t>
            </w:r>
          </w:p>
        </w:tc>
        <w:tc>
          <w:tcPr>
            <w:tcW w:w="617" w:type="dxa"/>
            <w:shd w:val="clear" w:color="auto" w:fill="auto"/>
            <w:vAlign w:val="center"/>
          </w:tcPr>
          <w:p w14:paraId="32A39A00"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957D129"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8FFDF9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B31B1E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5C836D32"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900F56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4D41D6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878EB36"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E43496"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AC21A4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3773A6A"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330F2FDF" w14:textId="77777777" w:rsidTr="00372830">
        <w:trPr>
          <w:cantSplit/>
          <w:jc w:val="center"/>
        </w:trPr>
        <w:tc>
          <w:tcPr>
            <w:tcW w:w="2539" w:type="dxa"/>
            <w:shd w:val="clear" w:color="auto" w:fill="auto"/>
          </w:tcPr>
          <w:p w14:paraId="47801BF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3 Captions</w:t>
            </w:r>
            <w:r w:rsidR="002C7C71" w:rsidRPr="00BF76E0">
              <w:rPr>
                <w:rFonts w:ascii="Arial" w:eastAsia="Calibri" w:hAnsi="Arial"/>
                <w:sz w:val="18"/>
              </w:rPr>
              <w:br/>
              <w:t>(pre-recorded)</w:t>
            </w:r>
          </w:p>
        </w:tc>
        <w:tc>
          <w:tcPr>
            <w:tcW w:w="617" w:type="dxa"/>
            <w:shd w:val="clear" w:color="auto" w:fill="auto"/>
            <w:vAlign w:val="center"/>
          </w:tcPr>
          <w:p w14:paraId="18BD24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B1FBA37"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B379A9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F33293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8C0F50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D84E3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E15132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98BA6B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D8695A3"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5F27770A"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080E98F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42D6F30" w14:textId="77777777" w:rsidTr="00372830">
        <w:trPr>
          <w:cantSplit/>
          <w:jc w:val="center"/>
        </w:trPr>
        <w:tc>
          <w:tcPr>
            <w:tcW w:w="2539" w:type="dxa"/>
            <w:shd w:val="clear" w:color="auto" w:fill="auto"/>
          </w:tcPr>
          <w:p w14:paraId="68AC4651"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 xml:space="preserve">4 Audio description </w:t>
            </w:r>
            <w:r w:rsidR="002C7C71" w:rsidRPr="0033092B">
              <w:rPr>
                <w:rFonts w:ascii="Arial" w:eastAsia="Calibri" w:hAnsi="Arial"/>
                <w:sz w:val="18"/>
              </w:rPr>
              <w:t>or</w:t>
            </w:r>
            <w:r w:rsidR="002C7C71" w:rsidRPr="00BF76E0">
              <w:rPr>
                <w:rFonts w:ascii="Arial" w:eastAsia="Calibri" w:hAnsi="Arial"/>
                <w:sz w:val="18"/>
              </w:rPr>
              <w:t xml:space="preserve"> media alternative</w:t>
            </w:r>
            <w:r w:rsidR="002C7C71" w:rsidRPr="00BF76E0">
              <w:rPr>
                <w:rFonts w:ascii="Arial" w:eastAsia="Calibri" w:hAnsi="Arial"/>
                <w:sz w:val="18"/>
              </w:rPr>
              <w:br/>
              <w:t>(pre-recorded)</w:t>
            </w:r>
          </w:p>
        </w:tc>
        <w:tc>
          <w:tcPr>
            <w:tcW w:w="617" w:type="dxa"/>
            <w:shd w:val="clear" w:color="auto" w:fill="auto"/>
            <w:vAlign w:val="center"/>
          </w:tcPr>
          <w:p w14:paraId="34127621"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434AAE9F"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319F36A"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59BE15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82039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3186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DB984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86DE7D5"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B63C2E1"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D37E5D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4783F9E"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4BC2C74F" w14:textId="77777777" w:rsidTr="00372830">
        <w:trPr>
          <w:cantSplit/>
          <w:jc w:val="center"/>
        </w:trPr>
        <w:tc>
          <w:tcPr>
            <w:tcW w:w="2539" w:type="dxa"/>
            <w:shd w:val="clear" w:color="auto" w:fill="auto"/>
          </w:tcPr>
          <w:p w14:paraId="5E0F2F4C"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5 Captions (live)</w:t>
            </w:r>
          </w:p>
        </w:tc>
        <w:tc>
          <w:tcPr>
            <w:tcW w:w="617" w:type="dxa"/>
            <w:shd w:val="clear" w:color="auto" w:fill="auto"/>
            <w:vAlign w:val="center"/>
          </w:tcPr>
          <w:p w14:paraId="07964C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C03A42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2BE1BD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23F5B4D"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39E8267"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FD4C6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A692B5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FAF8DE1"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CE2C747"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2303E72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7C6AC0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9B91A5" w14:textId="77777777" w:rsidTr="00372830">
        <w:trPr>
          <w:cantSplit/>
          <w:jc w:val="center"/>
        </w:trPr>
        <w:tc>
          <w:tcPr>
            <w:tcW w:w="2539" w:type="dxa"/>
            <w:shd w:val="clear" w:color="auto" w:fill="auto"/>
          </w:tcPr>
          <w:p w14:paraId="0A650D13"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6 Audio description (pre-recorded)</w:t>
            </w:r>
          </w:p>
        </w:tc>
        <w:tc>
          <w:tcPr>
            <w:tcW w:w="617" w:type="dxa"/>
            <w:shd w:val="clear" w:color="auto" w:fill="auto"/>
            <w:vAlign w:val="center"/>
          </w:tcPr>
          <w:p w14:paraId="61B3508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3725B8A4"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3D2944B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33F0CB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D753D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B95CD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92C75B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19AD72E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1DFE4E"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FB1CFE0"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380A089"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08E86413" w14:textId="77777777" w:rsidTr="00372830">
        <w:trPr>
          <w:cantSplit/>
          <w:jc w:val="center"/>
        </w:trPr>
        <w:tc>
          <w:tcPr>
            <w:tcW w:w="2539" w:type="dxa"/>
            <w:shd w:val="clear" w:color="auto" w:fill="auto"/>
          </w:tcPr>
          <w:p w14:paraId="732F33BD"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7 Info and relationships</w:t>
            </w:r>
          </w:p>
        </w:tc>
        <w:tc>
          <w:tcPr>
            <w:tcW w:w="617" w:type="dxa"/>
            <w:shd w:val="clear" w:color="auto" w:fill="auto"/>
            <w:vAlign w:val="center"/>
          </w:tcPr>
          <w:p w14:paraId="74E0E0D4"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21E18ED"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07AF3C4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8A927B8"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C659E3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172FAF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313D4C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3AD62BA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555BEAC"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580A2E1"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32F555C6"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2847FE2B" w14:textId="77777777" w:rsidTr="00372830">
        <w:trPr>
          <w:cantSplit/>
          <w:jc w:val="center"/>
        </w:trPr>
        <w:tc>
          <w:tcPr>
            <w:tcW w:w="2539" w:type="dxa"/>
            <w:shd w:val="clear" w:color="auto" w:fill="auto"/>
          </w:tcPr>
          <w:p w14:paraId="5653E9E5"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8 Meaningful sequence</w:t>
            </w:r>
          </w:p>
        </w:tc>
        <w:tc>
          <w:tcPr>
            <w:tcW w:w="617" w:type="dxa"/>
            <w:shd w:val="clear" w:color="auto" w:fill="auto"/>
            <w:vAlign w:val="center"/>
          </w:tcPr>
          <w:p w14:paraId="6C40CA7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4DE27" w14:textId="77777777" w:rsidR="002C7C71" w:rsidRPr="00BF76E0" w:rsidRDefault="002C7C71" w:rsidP="00253816">
            <w:pPr>
              <w:pStyle w:val="TAC"/>
              <w:rPr>
                <w:rFonts w:eastAsia="Calibri"/>
              </w:rPr>
            </w:pPr>
            <w:r w:rsidRPr="00BF76E0">
              <w:rPr>
                <w:rFonts w:eastAsia="Calibri"/>
              </w:rPr>
              <w:t>S</w:t>
            </w:r>
          </w:p>
        </w:tc>
        <w:tc>
          <w:tcPr>
            <w:tcW w:w="617" w:type="dxa"/>
            <w:shd w:val="clear" w:color="auto" w:fill="auto"/>
            <w:vAlign w:val="center"/>
          </w:tcPr>
          <w:p w14:paraId="2BEB2F3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8805CC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F731BEC"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E031569"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7592D8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3350384"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63D4A682"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7004B4F9"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7F9F95EF"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6B70EDCF" w14:textId="77777777" w:rsidTr="00372830">
        <w:trPr>
          <w:cantSplit/>
          <w:jc w:val="center"/>
        </w:trPr>
        <w:tc>
          <w:tcPr>
            <w:tcW w:w="2539" w:type="dxa"/>
            <w:shd w:val="clear" w:color="auto" w:fill="auto"/>
          </w:tcPr>
          <w:p w14:paraId="6CEE7356"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9 Sensory characteristics</w:t>
            </w:r>
          </w:p>
        </w:tc>
        <w:tc>
          <w:tcPr>
            <w:tcW w:w="617" w:type="dxa"/>
            <w:shd w:val="clear" w:color="auto" w:fill="auto"/>
            <w:vAlign w:val="center"/>
          </w:tcPr>
          <w:p w14:paraId="12CBA188"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2900987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6E6516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CCD57B3"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0CAA36DC"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9075EAD"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2AC7FB00"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F4F50F"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46A13E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048B058D"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6460AA44" w14:textId="77777777" w:rsidR="002C7C71" w:rsidRPr="00BF76E0" w:rsidDel="00CC4931" w:rsidRDefault="002C7C71" w:rsidP="00253816">
            <w:pPr>
              <w:pStyle w:val="TAC"/>
              <w:rPr>
                <w:rFonts w:eastAsia="Calibri"/>
              </w:rPr>
            </w:pPr>
            <w:r w:rsidRPr="00BF76E0">
              <w:rPr>
                <w:rFonts w:eastAsia="Calibri"/>
              </w:rPr>
              <w:t>-</w:t>
            </w:r>
          </w:p>
        </w:tc>
      </w:tr>
      <w:tr w:rsidR="002C7C71" w:rsidRPr="00BF76E0" w14:paraId="784096B2" w14:textId="77777777" w:rsidTr="00372830">
        <w:trPr>
          <w:cantSplit/>
          <w:jc w:val="center"/>
        </w:trPr>
        <w:tc>
          <w:tcPr>
            <w:tcW w:w="2539" w:type="dxa"/>
            <w:shd w:val="clear" w:color="auto" w:fill="auto"/>
          </w:tcPr>
          <w:p w14:paraId="666008BF" w14:textId="77777777" w:rsidR="002C7C71" w:rsidRPr="00BF76E0" w:rsidRDefault="009B4F46" w:rsidP="00372830">
            <w:pPr>
              <w:spacing w:after="0"/>
              <w:rPr>
                <w:rFonts w:ascii="Arial" w:eastAsia="Calibri" w:hAnsi="Arial"/>
                <w:sz w:val="18"/>
              </w:rPr>
            </w:pPr>
            <w:r w:rsidRPr="00BF76E0">
              <w:rPr>
                <w:rFonts w:ascii="Arial" w:eastAsia="Calibri" w:hAnsi="Arial"/>
                <w:sz w:val="18"/>
              </w:rPr>
              <w:t>11.2.1.</w:t>
            </w:r>
            <w:r w:rsidR="002C7C71" w:rsidRPr="00BF76E0">
              <w:rPr>
                <w:rFonts w:ascii="Arial" w:eastAsia="Calibri" w:hAnsi="Arial"/>
                <w:sz w:val="18"/>
              </w:rPr>
              <w:t>10 Use of colour</w:t>
            </w:r>
          </w:p>
        </w:tc>
        <w:tc>
          <w:tcPr>
            <w:tcW w:w="617" w:type="dxa"/>
            <w:shd w:val="clear" w:color="auto" w:fill="auto"/>
            <w:vAlign w:val="center"/>
          </w:tcPr>
          <w:p w14:paraId="0D3C6C9E"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621FAC15"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741994CA" w14:textId="77777777" w:rsidR="002C7C71" w:rsidRPr="00BF76E0" w:rsidRDefault="002C7C71" w:rsidP="00253816">
            <w:pPr>
              <w:pStyle w:val="TAC"/>
              <w:rPr>
                <w:rFonts w:eastAsia="Calibri"/>
              </w:rPr>
            </w:pPr>
            <w:r w:rsidRPr="00BF76E0">
              <w:rPr>
                <w:rFonts w:eastAsia="Calibri"/>
              </w:rPr>
              <w:t>P</w:t>
            </w:r>
          </w:p>
        </w:tc>
        <w:tc>
          <w:tcPr>
            <w:tcW w:w="617" w:type="dxa"/>
            <w:shd w:val="clear" w:color="auto" w:fill="auto"/>
            <w:vAlign w:val="center"/>
          </w:tcPr>
          <w:p w14:paraId="146E108E"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D7DE52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41CC4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552BBE63"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0A33B97B" w14:textId="77777777" w:rsidR="002C7C71" w:rsidRPr="00BF76E0" w:rsidRDefault="002C7C71" w:rsidP="00253816">
            <w:pPr>
              <w:pStyle w:val="TAC"/>
              <w:rPr>
                <w:rFonts w:eastAsia="Calibri"/>
              </w:rPr>
            </w:pPr>
            <w:r w:rsidRPr="00BF76E0">
              <w:rPr>
                <w:rFonts w:eastAsia="Calibri"/>
              </w:rPr>
              <w:t>-</w:t>
            </w:r>
          </w:p>
        </w:tc>
        <w:tc>
          <w:tcPr>
            <w:tcW w:w="617" w:type="dxa"/>
            <w:shd w:val="clear" w:color="auto" w:fill="auto"/>
            <w:vAlign w:val="center"/>
          </w:tcPr>
          <w:p w14:paraId="7D5F4B2B" w14:textId="77777777" w:rsidR="002C7C71" w:rsidRPr="00BF76E0" w:rsidRDefault="002C7C71" w:rsidP="00253816">
            <w:pPr>
              <w:pStyle w:val="TAC"/>
              <w:rPr>
                <w:rFonts w:eastAsia="Calibri"/>
              </w:rPr>
            </w:pPr>
            <w:r w:rsidRPr="00BF76E0">
              <w:rPr>
                <w:rFonts w:eastAsia="Calibri"/>
              </w:rPr>
              <w:t>-</w:t>
            </w:r>
          </w:p>
        </w:tc>
        <w:tc>
          <w:tcPr>
            <w:tcW w:w="717" w:type="dxa"/>
            <w:shd w:val="clear" w:color="auto" w:fill="auto"/>
            <w:vAlign w:val="center"/>
          </w:tcPr>
          <w:p w14:paraId="4BD3A642" w14:textId="77777777" w:rsidR="002C7C71" w:rsidRPr="00BF76E0" w:rsidRDefault="002C7C71" w:rsidP="00253816">
            <w:pPr>
              <w:pStyle w:val="TAC"/>
              <w:rPr>
                <w:rFonts w:eastAsia="Calibri"/>
              </w:rPr>
            </w:pPr>
            <w:r w:rsidRPr="00BF76E0">
              <w:rPr>
                <w:rFonts w:eastAsia="Calibri"/>
              </w:rPr>
              <w:t>S</w:t>
            </w:r>
          </w:p>
        </w:tc>
        <w:tc>
          <w:tcPr>
            <w:tcW w:w="797" w:type="dxa"/>
            <w:vAlign w:val="center"/>
          </w:tcPr>
          <w:p w14:paraId="119E12B6" w14:textId="77777777" w:rsidR="002C7C71" w:rsidRPr="00BF76E0" w:rsidDel="00CC4931" w:rsidRDefault="002C7C71" w:rsidP="00253816">
            <w:pPr>
              <w:pStyle w:val="TAC"/>
              <w:rPr>
                <w:rFonts w:eastAsia="Calibri"/>
              </w:rPr>
            </w:pPr>
            <w:r w:rsidRPr="00BF76E0">
              <w:rPr>
                <w:rFonts w:eastAsia="Calibri"/>
              </w:rPr>
              <w:t>-</w:t>
            </w:r>
          </w:p>
        </w:tc>
      </w:tr>
      <w:tr w:rsidR="00313699" w:rsidRPr="00BF76E0" w14:paraId="53BB40F3" w14:textId="77777777" w:rsidTr="00372830">
        <w:trPr>
          <w:cantSplit/>
          <w:jc w:val="center"/>
        </w:trPr>
        <w:tc>
          <w:tcPr>
            <w:tcW w:w="2539" w:type="dxa"/>
            <w:shd w:val="clear" w:color="auto" w:fill="auto"/>
          </w:tcPr>
          <w:p w14:paraId="60E22EE9"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1 Audio control</w:t>
            </w:r>
          </w:p>
        </w:tc>
        <w:tc>
          <w:tcPr>
            <w:tcW w:w="617" w:type="dxa"/>
            <w:shd w:val="clear" w:color="auto" w:fill="auto"/>
            <w:vAlign w:val="center"/>
          </w:tcPr>
          <w:p w14:paraId="602E916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8D512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96ED6C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325E2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35280B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F20CD1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867BDE5"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EECE7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171C758"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4F93D2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78AB03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193401EB" w14:textId="77777777" w:rsidTr="00372830">
        <w:trPr>
          <w:cantSplit/>
          <w:jc w:val="center"/>
        </w:trPr>
        <w:tc>
          <w:tcPr>
            <w:tcW w:w="2539" w:type="dxa"/>
            <w:shd w:val="clear" w:color="auto" w:fill="auto"/>
          </w:tcPr>
          <w:p w14:paraId="51B79BA5"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2 Contrast (minimum)</w:t>
            </w:r>
          </w:p>
        </w:tc>
        <w:tc>
          <w:tcPr>
            <w:tcW w:w="617" w:type="dxa"/>
            <w:shd w:val="clear" w:color="auto" w:fill="auto"/>
            <w:vAlign w:val="center"/>
          </w:tcPr>
          <w:p w14:paraId="0BDADBF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63550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64E9FD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157670E"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195D6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520FFA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FD5F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C4E134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A4640D0"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4316A57"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26C97256"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BBF49DD" w14:textId="77777777" w:rsidTr="00372830">
        <w:trPr>
          <w:cantSplit/>
          <w:jc w:val="center"/>
        </w:trPr>
        <w:tc>
          <w:tcPr>
            <w:tcW w:w="2539" w:type="dxa"/>
            <w:shd w:val="clear" w:color="auto" w:fill="auto"/>
          </w:tcPr>
          <w:p w14:paraId="7B3A627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3 Resize text</w:t>
            </w:r>
          </w:p>
        </w:tc>
        <w:tc>
          <w:tcPr>
            <w:tcW w:w="617" w:type="dxa"/>
            <w:shd w:val="clear" w:color="auto" w:fill="auto"/>
            <w:vAlign w:val="center"/>
          </w:tcPr>
          <w:p w14:paraId="09DF939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2E0283"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3D2342B1"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0CC257B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6ACECE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308AAA4"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8717D0"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1FA9764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32B9254"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999891D"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22E0D42"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7C3EBEB" w14:textId="77777777" w:rsidTr="00372830">
        <w:trPr>
          <w:cantSplit/>
          <w:jc w:val="center"/>
        </w:trPr>
        <w:tc>
          <w:tcPr>
            <w:tcW w:w="2539" w:type="dxa"/>
            <w:shd w:val="clear" w:color="auto" w:fill="auto"/>
          </w:tcPr>
          <w:p w14:paraId="44814F31"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4 Images of text</w:t>
            </w:r>
          </w:p>
        </w:tc>
        <w:tc>
          <w:tcPr>
            <w:tcW w:w="617" w:type="dxa"/>
            <w:shd w:val="clear" w:color="auto" w:fill="auto"/>
            <w:vAlign w:val="center"/>
          </w:tcPr>
          <w:p w14:paraId="2FC7F59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524DC06"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219A0E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3FA0A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00215F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B1221C3"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1A61F0A" w14:textId="77777777" w:rsidR="00313699" w:rsidRPr="00BF76E0" w:rsidRDefault="00351E90" w:rsidP="00253816">
            <w:pPr>
              <w:pStyle w:val="TAC"/>
              <w:rPr>
                <w:rFonts w:eastAsia="Calibri"/>
              </w:rPr>
            </w:pPr>
            <w:r>
              <w:rPr>
                <w:rFonts w:eastAsia="Calibri"/>
              </w:rPr>
              <w:t>-</w:t>
            </w:r>
          </w:p>
        </w:tc>
        <w:tc>
          <w:tcPr>
            <w:tcW w:w="617" w:type="dxa"/>
            <w:shd w:val="clear" w:color="auto" w:fill="auto"/>
            <w:vAlign w:val="center"/>
          </w:tcPr>
          <w:p w14:paraId="3D019D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1FF1E15"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3331B391" w14:textId="77777777" w:rsidR="00313699" w:rsidRPr="00BF76E0" w:rsidRDefault="00313699" w:rsidP="00253816">
            <w:pPr>
              <w:pStyle w:val="TAC"/>
              <w:rPr>
                <w:rFonts w:eastAsia="Calibri"/>
              </w:rPr>
            </w:pPr>
            <w:r w:rsidRPr="00BF76E0">
              <w:rPr>
                <w:rFonts w:eastAsia="Calibri"/>
              </w:rPr>
              <w:t>S</w:t>
            </w:r>
          </w:p>
        </w:tc>
        <w:tc>
          <w:tcPr>
            <w:tcW w:w="797" w:type="dxa"/>
            <w:vAlign w:val="center"/>
          </w:tcPr>
          <w:p w14:paraId="14C29467"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06AC3B0E" w14:textId="77777777" w:rsidTr="00372830">
        <w:trPr>
          <w:cantSplit/>
          <w:jc w:val="center"/>
        </w:trPr>
        <w:tc>
          <w:tcPr>
            <w:tcW w:w="2539" w:type="dxa"/>
            <w:shd w:val="clear" w:color="auto" w:fill="auto"/>
          </w:tcPr>
          <w:p w14:paraId="023E4834"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5 Keyboard</w:t>
            </w:r>
          </w:p>
        </w:tc>
        <w:tc>
          <w:tcPr>
            <w:tcW w:w="617" w:type="dxa"/>
            <w:shd w:val="clear" w:color="auto" w:fill="auto"/>
            <w:vAlign w:val="center"/>
          </w:tcPr>
          <w:p w14:paraId="2A649E5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11BA3A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4C626761"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624DE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F69CB42"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A7A32E"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22BED7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4181DD"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E1FC58A"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03EA1933"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46D579BE" w14:textId="77777777" w:rsidR="00313699" w:rsidRPr="00BF76E0" w:rsidRDefault="00313699" w:rsidP="00253816">
            <w:pPr>
              <w:pStyle w:val="TAC"/>
              <w:rPr>
                <w:rFonts w:eastAsia="Calibri"/>
              </w:rPr>
            </w:pPr>
            <w:r w:rsidRPr="00BF76E0">
              <w:rPr>
                <w:rFonts w:eastAsia="Calibri"/>
              </w:rPr>
              <w:t>-</w:t>
            </w:r>
          </w:p>
        </w:tc>
      </w:tr>
      <w:tr w:rsidR="00313699" w:rsidRPr="00BF76E0" w14:paraId="15207CAD" w14:textId="77777777" w:rsidTr="00372830">
        <w:trPr>
          <w:cantSplit/>
          <w:jc w:val="center"/>
        </w:trPr>
        <w:tc>
          <w:tcPr>
            <w:tcW w:w="2539" w:type="dxa"/>
            <w:shd w:val="clear" w:color="auto" w:fill="auto"/>
          </w:tcPr>
          <w:p w14:paraId="18623113"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6 No keyboard trap</w:t>
            </w:r>
          </w:p>
        </w:tc>
        <w:tc>
          <w:tcPr>
            <w:tcW w:w="617" w:type="dxa"/>
            <w:shd w:val="clear" w:color="auto" w:fill="auto"/>
            <w:vAlign w:val="center"/>
          </w:tcPr>
          <w:p w14:paraId="0A01671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2DCB83E"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8950907"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888179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07FE42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4046C3AF" w14:textId="77777777" w:rsidR="00313699" w:rsidRPr="00BF76E0" w:rsidRDefault="00313699" w:rsidP="00253816">
            <w:pPr>
              <w:pStyle w:val="TAC"/>
              <w:rPr>
                <w:rFonts w:eastAsia="Calibri"/>
              </w:rPr>
            </w:pPr>
            <w:r w:rsidRPr="00BF76E0">
              <w:rPr>
                <w:rFonts w:eastAsia="Calibri"/>
              </w:rPr>
              <w:t>S</w:t>
            </w:r>
          </w:p>
        </w:tc>
        <w:tc>
          <w:tcPr>
            <w:tcW w:w="617" w:type="dxa"/>
            <w:shd w:val="clear" w:color="auto" w:fill="auto"/>
            <w:vAlign w:val="center"/>
          </w:tcPr>
          <w:p w14:paraId="75CDEEF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8560E4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86F1782"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78E59BFB"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1B9DF082" w14:textId="77777777" w:rsidR="00313699" w:rsidRPr="00BF76E0" w:rsidRDefault="00313699" w:rsidP="00253816">
            <w:pPr>
              <w:pStyle w:val="TAC"/>
              <w:rPr>
                <w:rFonts w:eastAsia="Calibri"/>
              </w:rPr>
            </w:pPr>
            <w:r w:rsidRPr="00BF76E0">
              <w:rPr>
                <w:rFonts w:eastAsia="Calibri"/>
              </w:rPr>
              <w:t>-</w:t>
            </w:r>
          </w:p>
        </w:tc>
      </w:tr>
      <w:tr w:rsidR="00313699" w:rsidRPr="00BF76E0" w14:paraId="2BE84802" w14:textId="77777777" w:rsidTr="00372830">
        <w:trPr>
          <w:cantSplit/>
          <w:jc w:val="center"/>
        </w:trPr>
        <w:tc>
          <w:tcPr>
            <w:tcW w:w="2539" w:type="dxa"/>
            <w:shd w:val="clear" w:color="auto" w:fill="auto"/>
          </w:tcPr>
          <w:p w14:paraId="1A5BBD56"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7 Timing adjustable</w:t>
            </w:r>
          </w:p>
        </w:tc>
        <w:tc>
          <w:tcPr>
            <w:tcW w:w="617" w:type="dxa"/>
            <w:shd w:val="clear" w:color="auto" w:fill="auto"/>
            <w:vAlign w:val="center"/>
          </w:tcPr>
          <w:p w14:paraId="4C7B4077"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2F650639"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51AC8F4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005C3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CDEC59A"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94FAF6B"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10942C2"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B52F0B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7EA111F"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199FAE5A"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1DF06F3D"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550095B5" w14:textId="77777777" w:rsidTr="00372830">
        <w:trPr>
          <w:cantSplit/>
          <w:jc w:val="center"/>
        </w:trPr>
        <w:tc>
          <w:tcPr>
            <w:tcW w:w="2539" w:type="dxa"/>
            <w:shd w:val="clear" w:color="auto" w:fill="auto"/>
          </w:tcPr>
          <w:p w14:paraId="091F4E32"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18 Pause, stop, hide</w:t>
            </w:r>
          </w:p>
        </w:tc>
        <w:tc>
          <w:tcPr>
            <w:tcW w:w="617" w:type="dxa"/>
            <w:shd w:val="clear" w:color="auto" w:fill="auto"/>
            <w:vAlign w:val="center"/>
          </w:tcPr>
          <w:p w14:paraId="110782FF"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68393844"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6307B6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3CFB953B"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1A98DEDD"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75AA835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7ED178" w14:textId="77777777" w:rsidR="00313699" w:rsidRPr="00BF76E0" w:rsidRDefault="00313699" w:rsidP="00253816">
            <w:pPr>
              <w:pStyle w:val="TAC"/>
              <w:rPr>
                <w:rFonts w:eastAsia="Calibri"/>
              </w:rPr>
            </w:pPr>
            <w:r w:rsidRPr="00BF76E0">
              <w:rPr>
                <w:rFonts w:eastAsia="Calibri"/>
              </w:rPr>
              <w:t>P</w:t>
            </w:r>
          </w:p>
        </w:tc>
        <w:tc>
          <w:tcPr>
            <w:tcW w:w="617" w:type="dxa"/>
            <w:shd w:val="clear" w:color="auto" w:fill="auto"/>
            <w:vAlign w:val="center"/>
          </w:tcPr>
          <w:p w14:paraId="0136A91C"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90259B6" w14:textId="77777777" w:rsidR="00313699" w:rsidRPr="00BF76E0" w:rsidRDefault="00313699" w:rsidP="00253816">
            <w:pPr>
              <w:pStyle w:val="TAC"/>
              <w:rPr>
                <w:rFonts w:eastAsia="Calibri"/>
              </w:rPr>
            </w:pPr>
            <w:r w:rsidRPr="00BF76E0">
              <w:rPr>
                <w:rFonts w:eastAsia="Calibri"/>
              </w:rPr>
              <w:t>-</w:t>
            </w:r>
          </w:p>
        </w:tc>
        <w:tc>
          <w:tcPr>
            <w:tcW w:w="717" w:type="dxa"/>
            <w:shd w:val="clear" w:color="auto" w:fill="auto"/>
            <w:vAlign w:val="center"/>
          </w:tcPr>
          <w:p w14:paraId="5A3859FB" w14:textId="77777777" w:rsidR="00313699" w:rsidRPr="00BF76E0" w:rsidRDefault="00313699" w:rsidP="00253816">
            <w:pPr>
              <w:pStyle w:val="TAC"/>
              <w:rPr>
                <w:rFonts w:eastAsia="Calibri"/>
              </w:rPr>
            </w:pPr>
            <w:r w:rsidRPr="00BF76E0">
              <w:rPr>
                <w:rFonts w:eastAsia="Calibri"/>
              </w:rPr>
              <w:t>P</w:t>
            </w:r>
          </w:p>
        </w:tc>
        <w:tc>
          <w:tcPr>
            <w:tcW w:w="797" w:type="dxa"/>
            <w:vAlign w:val="center"/>
          </w:tcPr>
          <w:p w14:paraId="3EE0E6BC" w14:textId="77777777" w:rsidR="00313699" w:rsidRPr="00BF76E0" w:rsidDel="00CC4931" w:rsidRDefault="00313699" w:rsidP="00253816">
            <w:pPr>
              <w:pStyle w:val="TAC"/>
              <w:rPr>
                <w:rFonts w:eastAsia="Calibri"/>
              </w:rPr>
            </w:pPr>
            <w:r w:rsidRPr="00BF76E0">
              <w:rPr>
                <w:rFonts w:eastAsia="Calibri"/>
              </w:rPr>
              <w:t>-</w:t>
            </w:r>
          </w:p>
        </w:tc>
      </w:tr>
      <w:tr w:rsidR="00313699" w:rsidRPr="00BF76E0" w14:paraId="7114350F" w14:textId="77777777" w:rsidTr="00372830">
        <w:trPr>
          <w:cantSplit/>
          <w:jc w:val="center"/>
        </w:trPr>
        <w:tc>
          <w:tcPr>
            <w:tcW w:w="2539" w:type="dxa"/>
            <w:shd w:val="clear" w:color="auto" w:fill="auto"/>
          </w:tcPr>
          <w:p w14:paraId="127C31AD" w14:textId="77777777" w:rsidR="00313699" w:rsidRPr="00BF76E0" w:rsidRDefault="009B4F46" w:rsidP="00372830">
            <w:pPr>
              <w:spacing w:after="0"/>
              <w:rPr>
                <w:rFonts w:ascii="Arial" w:eastAsia="Calibri" w:hAnsi="Arial"/>
                <w:sz w:val="18"/>
              </w:rPr>
            </w:pPr>
            <w:r w:rsidRPr="00BF76E0">
              <w:rPr>
                <w:rFonts w:ascii="Arial" w:eastAsia="Calibri" w:hAnsi="Arial"/>
                <w:sz w:val="18"/>
              </w:rPr>
              <w:t>11.2.1.</w:t>
            </w:r>
            <w:r w:rsidR="00313699" w:rsidRPr="00BF76E0">
              <w:rPr>
                <w:rFonts w:ascii="Arial" w:eastAsia="Calibri" w:hAnsi="Arial"/>
                <w:sz w:val="18"/>
              </w:rPr>
              <w:t xml:space="preserve">19 Three flashes </w:t>
            </w:r>
            <w:r w:rsidR="00313699" w:rsidRPr="0033092B">
              <w:rPr>
                <w:rFonts w:ascii="Arial" w:eastAsia="Calibri" w:hAnsi="Arial"/>
                <w:sz w:val="18"/>
              </w:rPr>
              <w:t>or</w:t>
            </w:r>
            <w:r w:rsidR="00313699" w:rsidRPr="00BF76E0">
              <w:rPr>
                <w:rFonts w:ascii="Arial" w:eastAsia="Calibri" w:hAnsi="Arial"/>
                <w:sz w:val="18"/>
              </w:rPr>
              <w:t xml:space="preserve"> below threshold</w:t>
            </w:r>
          </w:p>
        </w:tc>
        <w:tc>
          <w:tcPr>
            <w:tcW w:w="617" w:type="dxa"/>
            <w:shd w:val="clear" w:color="auto" w:fill="auto"/>
            <w:vAlign w:val="center"/>
          </w:tcPr>
          <w:p w14:paraId="418A630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5070C8A"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2A78FF06"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DC4A7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6420B2E8"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557C50D0"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D350FEF"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17B10B89" w14:textId="77777777" w:rsidR="00313699" w:rsidRPr="00BF76E0" w:rsidRDefault="00313699" w:rsidP="00253816">
            <w:pPr>
              <w:pStyle w:val="TAC"/>
              <w:rPr>
                <w:rFonts w:eastAsia="Calibri"/>
              </w:rPr>
            </w:pPr>
            <w:r w:rsidRPr="00BF76E0">
              <w:rPr>
                <w:rFonts w:eastAsia="Calibri"/>
              </w:rPr>
              <w:t>-</w:t>
            </w:r>
          </w:p>
        </w:tc>
        <w:tc>
          <w:tcPr>
            <w:tcW w:w="617" w:type="dxa"/>
            <w:shd w:val="clear" w:color="auto" w:fill="auto"/>
            <w:vAlign w:val="center"/>
          </w:tcPr>
          <w:p w14:paraId="7E1433B9" w14:textId="77777777" w:rsidR="00313699" w:rsidRPr="00BF76E0" w:rsidRDefault="00313699" w:rsidP="00253816">
            <w:pPr>
              <w:pStyle w:val="TAC"/>
              <w:rPr>
                <w:rFonts w:eastAsia="Calibri"/>
              </w:rPr>
            </w:pPr>
            <w:r w:rsidRPr="00BF76E0">
              <w:rPr>
                <w:rFonts w:eastAsia="Calibri"/>
              </w:rPr>
              <w:t>P</w:t>
            </w:r>
          </w:p>
        </w:tc>
        <w:tc>
          <w:tcPr>
            <w:tcW w:w="717" w:type="dxa"/>
            <w:shd w:val="clear" w:color="auto" w:fill="auto"/>
            <w:vAlign w:val="center"/>
          </w:tcPr>
          <w:p w14:paraId="68113FCF" w14:textId="77777777" w:rsidR="00313699" w:rsidRPr="00BF76E0" w:rsidRDefault="00313699" w:rsidP="00253816">
            <w:pPr>
              <w:pStyle w:val="TAC"/>
              <w:rPr>
                <w:rFonts w:eastAsia="Calibri"/>
              </w:rPr>
            </w:pPr>
            <w:r w:rsidRPr="00BF76E0">
              <w:rPr>
                <w:rFonts w:eastAsia="Calibri"/>
              </w:rPr>
              <w:t>-</w:t>
            </w:r>
          </w:p>
        </w:tc>
        <w:tc>
          <w:tcPr>
            <w:tcW w:w="797" w:type="dxa"/>
            <w:vAlign w:val="center"/>
          </w:tcPr>
          <w:p w14:paraId="78C9CEEC" w14:textId="77777777" w:rsidR="00313699" w:rsidRPr="00BF76E0" w:rsidRDefault="00313699" w:rsidP="00253816">
            <w:pPr>
              <w:pStyle w:val="TAC"/>
              <w:rPr>
                <w:rFonts w:eastAsia="Calibri"/>
              </w:rPr>
            </w:pPr>
            <w:r w:rsidRPr="00BF76E0">
              <w:rPr>
                <w:rFonts w:eastAsia="Calibri"/>
              </w:rPr>
              <w:t>-</w:t>
            </w:r>
          </w:p>
        </w:tc>
      </w:tr>
      <w:tr w:rsidR="000B38E9" w:rsidRPr="00BF76E0" w14:paraId="13A0DF8D" w14:textId="77777777" w:rsidTr="00372830">
        <w:trPr>
          <w:cantSplit/>
          <w:jc w:val="center"/>
        </w:trPr>
        <w:tc>
          <w:tcPr>
            <w:tcW w:w="2539" w:type="dxa"/>
            <w:shd w:val="clear" w:color="auto" w:fill="auto"/>
          </w:tcPr>
          <w:p w14:paraId="2F446E12"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2 Focus order</w:t>
            </w:r>
          </w:p>
        </w:tc>
        <w:tc>
          <w:tcPr>
            <w:tcW w:w="617" w:type="dxa"/>
            <w:shd w:val="clear" w:color="auto" w:fill="auto"/>
            <w:vAlign w:val="center"/>
          </w:tcPr>
          <w:p w14:paraId="6F3F787C"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0FE25F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103EE9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EE5F48B"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6E36DD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5DF96F9A"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453B3E03"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CC6D5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2F881BC"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295F006"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D25F12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AE46409" w14:textId="77777777" w:rsidTr="00372830">
        <w:trPr>
          <w:cantSplit/>
          <w:jc w:val="center"/>
        </w:trPr>
        <w:tc>
          <w:tcPr>
            <w:tcW w:w="2539" w:type="dxa"/>
            <w:shd w:val="clear" w:color="auto" w:fill="auto"/>
          </w:tcPr>
          <w:p w14:paraId="1DACE62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3 Link purpose</w:t>
            </w:r>
            <w:r w:rsidR="000B38E9" w:rsidRPr="00BF76E0">
              <w:rPr>
                <w:rFonts w:ascii="Arial" w:eastAsia="Calibri" w:hAnsi="Arial"/>
                <w:sz w:val="18"/>
              </w:rPr>
              <w:br/>
              <w:t>(in context)</w:t>
            </w:r>
          </w:p>
        </w:tc>
        <w:tc>
          <w:tcPr>
            <w:tcW w:w="617" w:type="dxa"/>
            <w:shd w:val="clear" w:color="auto" w:fill="auto"/>
            <w:vAlign w:val="center"/>
          </w:tcPr>
          <w:p w14:paraId="0D0686B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E6BE450"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1C22C13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5BCB0C"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68898AA9"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F99669C"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3B025A1F"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4481D0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D8E26C7"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11727198"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E7C8AC4"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FBA822" w14:textId="77777777" w:rsidTr="00372830">
        <w:trPr>
          <w:cantSplit/>
          <w:jc w:val="center"/>
        </w:trPr>
        <w:tc>
          <w:tcPr>
            <w:tcW w:w="2539" w:type="dxa"/>
            <w:shd w:val="clear" w:color="auto" w:fill="auto"/>
          </w:tcPr>
          <w:p w14:paraId="66DE7739"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5 Headings and labels</w:t>
            </w:r>
          </w:p>
        </w:tc>
        <w:tc>
          <w:tcPr>
            <w:tcW w:w="617" w:type="dxa"/>
            <w:shd w:val="clear" w:color="auto" w:fill="auto"/>
            <w:vAlign w:val="center"/>
          </w:tcPr>
          <w:p w14:paraId="7F90AA42"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BE09D0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22F5543D"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8AD664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F397B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449355"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0D4DAA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D50A0A"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7EF0583"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7B3514C"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1542C13B"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05173C79" w14:textId="77777777" w:rsidTr="00372830">
        <w:trPr>
          <w:cantSplit/>
          <w:jc w:val="center"/>
        </w:trPr>
        <w:tc>
          <w:tcPr>
            <w:tcW w:w="2539" w:type="dxa"/>
            <w:shd w:val="clear" w:color="auto" w:fill="auto"/>
          </w:tcPr>
          <w:p w14:paraId="1D6E06EE"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6 Focus visible</w:t>
            </w:r>
          </w:p>
        </w:tc>
        <w:tc>
          <w:tcPr>
            <w:tcW w:w="617" w:type="dxa"/>
            <w:shd w:val="clear" w:color="auto" w:fill="auto"/>
            <w:vAlign w:val="center"/>
          </w:tcPr>
          <w:p w14:paraId="210CA57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7D357BC1"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7D9A908"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44364C95" w14:textId="77777777" w:rsidR="000B38E9" w:rsidRPr="00BF76E0" w:rsidRDefault="00351E90" w:rsidP="00253816">
            <w:pPr>
              <w:pStyle w:val="TAC"/>
              <w:rPr>
                <w:rFonts w:eastAsia="Calibri"/>
              </w:rPr>
            </w:pPr>
            <w:r>
              <w:rPr>
                <w:rFonts w:eastAsia="Calibri"/>
              </w:rPr>
              <w:t>-</w:t>
            </w:r>
          </w:p>
        </w:tc>
        <w:tc>
          <w:tcPr>
            <w:tcW w:w="617" w:type="dxa"/>
            <w:shd w:val="clear" w:color="auto" w:fill="auto"/>
            <w:vAlign w:val="center"/>
          </w:tcPr>
          <w:p w14:paraId="7224BE3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6A1B513"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04AC47D6"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04C9D7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6424F1F"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68E2577D"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4E4340BC"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45D3F860" w14:textId="77777777" w:rsidTr="00372830">
        <w:trPr>
          <w:cantSplit/>
          <w:jc w:val="center"/>
        </w:trPr>
        <w:tc>
          <w:tcPr>
            <w:tcW w:w="2539" w:type="dxa"/>
            <w:shd w:val="clear" w:color="auto" w:fill="auto"/>
          </w:tcPr>
          <w:p w14:paraId="6777AF11"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7 Language of software</w:t>
            </w:r>
          </w:p>
        </w:tc>
        <w:tc>
          <w:tcPr>
            <w:tcW w:w="617" w:type="dxa"/>
            <w:shd w:val="clear" w:color="auto" w:fill="auto"/>
            <w:vAlign w:val="center"/>
          </w:tcPr>
          <w:p w14:paraId="75841975"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7D18820"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6C601FB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EAEC059"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115E7C7" w14:textId="77777777" w:rsidR="000B38E9" w:rsidRPr="00BF76E0" w:rsidRDefault="000B38E9" w:rsidP="00253816">
            <w:pPr>
              <w:pStyle w:val="TAC"/>
              <w:rPr>
                <w:rFonts w:eastAsia="Calibri"/>
              </w:rPr>
            </w:pPr>
            <w:r w:rsidRPr="00BF76E0">
              <w:rPr>
                <w:rFonts w:eastAsia="Calibri"/>
              </w:rPr>
              <w:t>S</w:t>
            </w:r>
          </w:p>
        </w:tc>
        <w:tc>
          <w:tcPr>
            <w:tcW w:w="617" w:type="dxa"/>
            <w:shd w:val="clear" w:color="auto" w:fill="auto"/>
            <w:vAlign w:val="center"/>
          </w:tcPr>
          <w:p w14:paraId="5069A824"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06447AC"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21E35C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C00DD4A"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4836669B" w14:textId="77777777" w:rsidR="000B38E9" w:rsidRPr="00BF76E0" w:rsidRDefault="000B38E9" w:rsidP="00253816">
            <w:pPr>
              <w:pStyle w:val="TAC"/>
              <w:rPr>
                <w:rFonts w:eastAsia="Calibri"/>
              </w:rPr>
            </w:pPr>
            <w:r w:rsidRPr="00BF76E0">
              <w:rPr>
                <w:rFonts w:eastAsia="Calibri"/>
              </w:rPr>
              <w:t>S</w:t>
            </w:r>
          </w:p>
        </w:tc>
        <w:tc>
          <w:tcPr>
            <w:tcW w:w="797" w:type="dxa"/>
            <w:vAlign w:val="center"/>
          </w:tcPr>
          <w:p w14:paraId="6A0B128F"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56187F94" w14:textId="77777777" w:rsidTr="00372830">
        <w:trPr>
          <w:cantSplit/>
          <w:jc w:val="center"/>
        </w:trPr>
        <w:tc>
          <w:tcPr>
            <w:tcW w:w="2539" w:type="dxa"/>
            <w:shd w:val="clear" w:color="auto" w:fill="auto"/>
          </w:tcPr>
          <w:p w14:paraId="6FEC6173" w14:textId="77777777" w:rsidR="000B38E9" w:rsidRPr="00BF76E0" w:rsidRDefault="009B4F46" w:rsidP="004A36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29 On focus</w:t>
            </w:r>
          </w:p>
        </w:tc>
        <w:tc>
          <w:tcPr>
            <w:tcW w:w="617" w:type="dxa"/>
            <w:shd w:val="clear" w:color="auto" w:fill="auto"/>
            <w:vAlign w:val="center"/>
          </w:tcPr>
          <w:p w14:paraId="5A636C2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3397CF9"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3F7C1DA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178A1DD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8A73485"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3196986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9606E58"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03760D26"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2E322ED"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3EBFB9CF"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5C4820A0" w14:textId="77777777" w:rsidR="000B38E9" w:rsidRPr="00BF76E0" w:rsidDel="00CC4931" w:rsidRDefault="000B38E9" w:rsidP="00253816">
            <w:pPr>
              <w:pStyle w:val="TAC"/>
              <w:rPr>
                <w:rFonts w:eastAsia="Calibri"/>
              </w:rPr>
            </w:pPr>
            <w:r w:rsidRPr="00BF76E0">
              <w:rPr>
                <w:rFonts w:eastAsia="Calibri"/>
              </w:rPr>
              <w:t>-</w:t>
            </w:r>
          </w:p>
        </w:tc>
      </w:tr>
      <w:tr w:rsidR="000B38E9" w:rsidRPr="00BF76E0" w14:paraId="3C431D38" w14:textId="77777777" w:rsidTr="00372830">
        <w:trPr>
          <w:cantSplit/>
          <w:jc w:val="center"/>
        </w:trPr>
        <w:tc>
          <w:tcPr>
            <w:tcW w:w="2539" w:type="dxa"/>
            <w:shd w:val="clear" w:color="auto" w:fill="auto"/>
          </w:tcPr>
          <w:p w14:paraId="04E3285C" w14:textId="77777777" w:rsidR="000B38E9" w:rsidRPr="00BF76E0" w:rsidRDefault="009B4F46" w:rsidP="00372830">
            <w:pPr>
              <w:spacing w:after="0"/>
              <w:rPr>
                <w:rFonts w:ascii="Arial" w:eastAsia="Calibri" w:hAnsi="Arial"/>
                <w:sz w:val="18"/>
              </w:rPr>
            </w:pPr>
            <w:r w:rsidRPr="00BF76E0">
              <w:rPr>
                <w:rFonts w:ascii="Arial" w:eastAsia="Calibri" w:hAnsi="Arial"/>
                <w:sz w:val="18"/>
              </w:rPr>
              <w:t>11.2.1.</w:t>
            </w:r>
            <w:r w:rsidR="000B38E9" w:rsidRPr="00BF76E0">
              <w:rPr>
                <w:rFonts w:ascii="Arial" w:eastAsia="Calibri" w:hAnsi="Arial"/>
                <w:sz w:val="18"/>
              </w:rPr>
              <w:t>30 On input</w:t>
            </w:r>
          </w:p>
        </w:tc>
        <w:tc>
          <w:tcPr>
            <w:tcW w:w="617" w:type="dxa"/>
            <w:shd w:val="clear" w:color="auto" w:fill="auto"/>
            <w:vAlign w:val="center"/>
          </w:tcPr>
          <w:p w14:paraId="199011DD"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470A06DA"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B5C28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65F5372B"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B526350"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72B89CBF"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2F623D6E" w14:textId="77777777" w:rsidR="000B38E9" w:rsidRPr="00BF76E0" w:rsidRDefault="000B38E9" w:rsidP="00253816">
            <w:pPr>
              <w:pStyle w:val="TAC"/>
              <w:rPr>
                <w:rFonts w:eastAsia="Calibri"/>
              </w:rPr>
            </w:pPr>
            <w:r w:rsidRPr="00BF76E0">
              <w:rPr>
                <w:rFonts w:eastAsia="Calibri"/>
              </w:rPr>
              <w:t>P</w:t>
            </w:r>
          </w:p>
        </w:tc>
        <w:tc>
          <w:tcPr>
            <w:tcW w:w="617" w:type="dxa"/>
            <w:shd w:val="clear" w:color="auto" w:fill="auto"/>
            <w:vAlign w:val="center"/>
          </w:tcPr>
          <w:p w14:paraId="66DB6A1E" w14:textId="77777777" w:rsidR="000B38E9" w:rsidRPr="00BF76E0" w:rsidRDefault="000B38E9" w:rsidP="00253816">
            <w:pPr>
              <w:pStyle w:val="TAC"/>
              <w:rPr>
                <w:rFonts w:eastAsia="Calibri"/>
              </w:rPr>
            </w:pPr>
            <w:r w:rsidRPr="00BF76E0">
              <w:rPr>
                <w:rFonts w:eastAsia="Calibri"/>
              </w:rPr>
              <w:t>-</w:t>
            </w:r>
          </w:p>
        </w:tc>
        <w:tc>
          <w:tcPr>
            <w:tcW w:w="617" w:type="dxa"/>
            <w:shd w:val="clear" w:color="auto" w:fill="auto"/>
            <w:vAlign w:val="center"/>
          </w:tcPr>
          <w:p w14:paraId="0A82F3D8" w14:textId="77777777" w:rsidR="000B38E9" w:rsidRPr="00BF76E0" w:rsidRDefault="000B38E9" w:rsidP="00253816">
            <w:pPr>
              <w:pStyle w:val="TAC"/>
              <w:rPr>
                <w:rFonts w:eastAsia="Calibri"/>
              </w:rPr>
            </w:pPr>
            <w:r w:rsidRPr="00BF76E0">
              <w:rPr>
                <w:rFonts w:eastAsia="Calibri"/>
              </w:rPr>
              <w:t>-</w:t>
            </w:r>
          </w:p>
        </w:tc>
        <w:tc>
          <w:tcPr>
            <w:tcW w:w="717" w:type="dxa"/>
            <w:shd w:val="clear" w:color="auto" w:fill="auto"/>
            <w:vAlign w:val="center"/>
          </w:tcPr>
          <w:p w14:paraId="5CD14B02" w14:textId="77777777" w:rsidR="000B38E9" w:rsidRPr="00BF76E0" w:rsidRDefault="000B38E9" w:rsidP="00253816">
            <w:pPr>
              <w:pStyle w:val="TAC"/>
              <w:rPr>
                <w:rFonts w:eastAsia="Calibri"/>
              </w:rPr>
            </w:pPr>
            <w:r w:rsidRPr="00BF76E0">
              <w:rPr>
                <w:rFonts w:eastAsia="Calibri"/>
              </w:rPr>
              <w:t>P</w:t>
            </w:r>
          </w:p>
        </w:tc>
        <w:tc>
          <w:tcPr>
            <w:tcW w:w="797" w:type="dxa"/>
            <w:vAlign w:val="center"/>
          </w:tcPr>
          <w:p w14:paraId="643765A3" w14:textId="77777777" w:rsidR="000B38E9" w:rsidRPr="00BF76E0" w:rsidDel="00CC4931" w:rsidRDefault="000B38E9" w:rsidP="00253816">
            <w:pPr>
              <w:pStyle w:val="TAC"/>
              <w:rPr>
                <w:rFonts w:eastAsia="Calibri"/>
              </w:rPr>
            </w:pPr>
            <w:r w:rsidRPr="00BF76E0">
              <w:rPr>
                <w:rFonts w:eastAsia="Calibri"/>
              </w:rPr>
              <w:t>-</w:t>
            </w:r>
          </w:p>
        </w:tc>
      </w:tr>
      <w:tr w:rsidR="008A217F" w:rsidRPr="00BF76E0" w14:paraId="50797BE0" w14:textId="77777777" w:rsidTr="00372830">
        <w:trPr>
          <w:cantSplit/>
          <w:jc w:val="center"/>
        </w:trPr>
        <w:tc>
          <w:tcPr>
            <w:tcW w:w="2539" w:type="dxa"/>
            <w:shd w:val="clear" w:color="auto" w:fill="auto"/>
          </w:tcPr>
          <w:p w14:paraId="75C4C29C"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3 Error identification</w:t>
            </w:r>
          </w:p>
        </w:tc>
        <w:tc>
          <w:tcPr>
            <w:tcW w:w="617" w:type="dxa"/>
            <w:shd w:val="clear" w:color="auto" w:fill="auto"/>
            <w:vAlign w:val="center"/>
          </w:tcPr>
          <w:p w14:paraId="186ACFA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4AC688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5329B0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171ED7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7AAF3E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FFD99A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EFC7DE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776BF6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19A1DB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0722DD9"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1755C529" w14:textId="77777777" w:rsidR="008A217F" w:rsidRPr="00BF76E0" w:rsidRDefault="008A217F" w:rsidP="00253816">
            <w:pPr>
              <w:pStyle w:val="TAC"/>
              <w:rPr>
                <w:rFonts w:eastAsia="Calibri"/>
              </w:rPr>
            </w:pPr>
            <w:r w:rsidRPr="00BF76E0">
              <w:rPr>
                <w:rFonts w:eastAsia="Calibri"/>
              </w:rPr>
              <w:t>-</w:t>
            </w:r>
          </w:p>
        </w:tc>
      </w:tr>
      <w:tr w:rsidR="008A217F" w:rsidRPr="00BF76E0" w14:paraId="471A4F46" w14:textId="77777777" w:rsidTr="00372830">
        <w:trPr>
          <w:cantSplit/>
          <w:jc w:val="center"/>
        </w:trPr>
        <w:tc>
          <w:tcPr>
            <w:tcW w:w="2539" w:type="dxa"/>
            <w:shd w:val="clear" w:color="auto" w:fill="auto"/>
          </w:tcPr>
          <w:p w14:paraId="5F92333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 xml:space="preserve">34 Labels </w:t>
            </w:r>
            <w:r w:rsidR="008A217F" w:rsidRPr="0033092B">
              <w:rPr>
                <w:rFonts w:ascii="Arial" w:eastAsia="Calibri" w:hAnsi="Arial"/>
                <w:sz w:val="18"/>
              </w:rPr>
              <w:t>or</w:t>
            </w:r>
            <w:r w:rsidR="008A217F" w:rsidRPr="00BF76E0">
              <w:rPr>
                <w:rFonts w:ascii="Arial" w:eastAsia="Calibri" w:hAnsi="Arial"/>
                <w:sz w:val="18"/>
              </w:rPr>
              <w:t xml:space="preserve"> instructions</w:t>
            </w:r>
          </w:p>
        </w:tc>
        <w:tc>
          <w:tcPr>
            <w:tcW w:w="617" w:type="dxa"/>
            <w:shd w:val="clear" w:color="auto" w:fill="auto"/>
            <w:vAlign w:val="center"/>
          </w:tcPr>
          <w:p w14:paraId="06C49676"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3ECCE48A"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5685A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F60D3D9"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0ABE8A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E09FB35"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FF6E93D"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E5E797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9679051"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5186072"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5338DA44" w14:textId="77777777" w:rsidR="008A217F" w:rsidRPr="00BF76E0" w:rsidRDefault="008A217F" w:rsidP="00253816">
            <w:pPr>
              <w:pStyle w:val="TAC"/>
              <w:rPr>
                <w:rFonts w:eastAsia="Calibri"/>
              </w:rPr>
            </w:pPr>
            <w:r w:rsidRPr="00BF76E0">
              <w:rPr>
                <w:rFonts w:eastAsia="Calibri"/>
              </w:rPr>
              <w:t>-</w:t>
            </w:r>
          </w:p>
        </w:tc>
      </w:tr>
      <w:tr w:rsidR="008A217F" w:rsidRPr="00BF76E0" w14:paraId="56A0235A" w14:textId="77777777" w:rsidTr="00372830">
        <w:trPr>
          <w:cantSplit/>
          <w:jc w:val="center"/>
        </w:trPr>
        <w:tc>
          <w:tcPr>
            <w:tcW w:w="2539" w:type="dxa"/>
            <w:shd w:val="clear" w:color="auto" w:fill="auto"/>
          </w:tcPr>
          <w:p w14:paraId="576011D6"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5 Error suggestion</w:t>
            </w:r>
          </w:p>
        </w:tc>
        <w:tc>
          <w:tcPr>
            <w:tcW w:w="617" w:type="dxa"/>
            <w:shd w:val="clear" w:color="auto" w:fill="auto"/>
            <w:vAlign w:val="center"/>
          </w:tcPr>
          <w:p w14:paraId="1B991DAE"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C145501"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130DFB6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A736C4D"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90E886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D94E896"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4AB894C"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73BF1B66"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58AFC63"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40011DD5"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05E2533E" w14:textId="77777777" w:rsidR="008A217F" w:rsidRPr="00BF76E0" w:rsidRDefault="008A217F" w:rsidP="00253816">
            <w:pPr>
              <w:pStyle w:val="TAC"/>
              <w:rPr>
                <w:rFonts w:eastAsia="Calibri"/>
              </w:rPr>
            </w:pPr>
            <w:r w:rsidRPr="00BF76E0">
              <w:rPr>
                <w:rFonts w:eastAsia="Calibri"/>
              </w:rPr>
              <w:t>-</w:t>
            </w:r>
          </w:p>
        </w:tc>
      </w:tr>
      <w:tr w:rsidR="008A217F" w:rsidRPr="00BF76E0" w14:paraId="4D3DDBAB" w14:textId="77777777" w:rsidTr="00372830">
        <w:trPr>
          <w:cantSplit/>
          <w:jc w:val="center"/>
        </w:trPr>
        <w:tc>
          <w:tcPr>
            <w:tcW w:w="2539" w:type="dxa"/>
            <w:shd w:val="clear" w:color="auto" w:fill="auto"/>
          </w:tcPr>
          <w:p w14:paraId="58790584" w14:textId="77777777" w:rsidR="008A217F" w:rsidRPr="00BF76E0" w:rsidRDefault="009B4F46" w:rsidP="00372830">
            <w:pPr>
              <w:spacing w:after="0"/>
              <w:rPr>
                <w:rFonts w:ascii="Arial" w:eastAsia="Calibri" w:hAnsi="Arial"/>
                <w:sz w:val="18"/>
              </w:rPr>
            </w:pPr>
            <w:r w:rsidRPr="00BF76E0">
              <w:rPr>
                <w:rFonts w:ascii="Arial" w:eastAsia="Calibri" w:hAnsi="Arial"/>
                <w:sz w:val="18"/>
              </w:rPr>
              <w:lastRenderedPageBreak/>
              <w:t>11.2.1.</w:t>
            </w:r>
            <w:r w:rsidR="008A217F"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AA7102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56230194"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8007611"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4BE21D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255A1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CFE49DF"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5264D34A"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10AB194"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124B1944" w14:textId="77777777" w:rsidR="008A217F" w:rsidRPr="00BF76E0" w:rsidRDefault="008A217F" w:rsidP="00253816">
            <w:pPr>
              <w:pStyle w:val="TAC"/>
              <w:rPr>
                <w:rFonts w:eastAsia="Calibri"/>
              </w:rPr>
            </w:pPr>
            <w:r w:rsidRPr="00BF76E0">
              <w:rPr>
                <w:rFonts w:eastAsia="Calibri"/>
              </w:rPr>
              <w:t>P</w:t>
            </w:r>
          </w:p>
        </w:tc>
        <w:tc>
          <w:tcPr>
            <w:tcW w:w="797" w:type="dxa"/>
            <w:vAlign w:val="center"/>
          </w:tcPr>
          <w:p w14:paraId="6614F668" w14:textId="77777777" w:rsidR="008A217F" w:rsidRPr="00BF76E0" w:rsidRDefault="008A217F" w:rsidP="00253816">
            <w:pPr>
              <w:pStyle w:val="TAC"/>
              <w:rPr>
                <w:rFonts w:eastAsia="Calibri"/>
              </w:rPr>
            </w:pPr>
            <w:r w:rsidRPr="00BF76E0">
              <w:rPr>
                <w:rFonts w:eastAsia="Calibri"/>
              </w:rPr>
              <w:t>-</w:t>
            </w:r>
          </w:p>
        </w:tc>
      </w:tr>
      <w:tr w:rsidR="008A217F" w:rsidRPr="00BF76E0" w14:paraId="188B1FF9" w14:textId="77777777" w:rsidTr="00372830">
        <w:trPr>
          <w:cantSplit/>
          <w:jc w:val="center"/>
        </w:trPr>
        <w:tc>
          <w:tcPr>
            <w:tcW w:w="2539" w:type="dxa"/>
            <w:shd w:val="clear" w:color="auto" w:fill="auto"/>
          </w:tcPr>
          <w:p w14:paraId="59211639"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7 Parsing</w:t>
            </w:r>
          </w:p>
        </w:tc>
        <w:tc>
          <w:tcPr>
            <w:tcW w:w="617" w:type="dxa"/>
            <w:shd w:val="clear" w:color="auto" w:fill="auto"/>
            <w:vAlign w:val="center"/>
          </w:tcPr>
          <w:p w14:paraId="655E6025"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09B6AA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15580C4C"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DDC81EB"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F710B0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EC20D7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58CB32E"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21C2B0D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45082797"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64E397C2"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0A41C765" w14:textId="77777777" w:rsidR="008A217F" w:rsidRPr="00BF76E0" w:rsidRDefault="008A217F" w:rsidP="00253816">
            <w:pPr>
              <w:pStyle w:val="TAC"/>
              <w:rPr>
                <w:rFonts w:eastAsia="Calibri"/>
              </w:rPr>
            </w:pPr>
            <w:r w:rsidRPr="00BF76E0">
              <w:rPr>
                <w:rFonts w:eastAsia="Calibri"/>
              </w:rPr>
              <w:t>-</w:t>
            </w:r>
          </w:p>
        </w:tc>
      </w:tr>
      <w:tr w:rsidR="008A217F" w:rsidRPr="00BF76E0" w14:paraId="326097A0" w14:textId="77777777" w:rsidTr="00372830">
        <w:trPr>
          <w:cantSplit/>
          <w:jc w:val="center"/>
        </w:trPr>
        <w:tc>
          <w:tcPr>
            <w:tcW w:w="2539" w:type="dxa"/>
            <w:shd w:val="clear" w:color="auto" w:fill="auto"/>
          </w:tcPr>
          <w:p w14:paraId="2C56425D" w14:textId="77777777" w:rsidR="008A217F" w:rsidRPr="00BF76E0" w:rsidRDefault="009B4F46" w:rsidP="00372830">
            <w:pPr>
              <w:spacing w:after="0"/>
              <w:rPr>
                <w:rFonts w:ascii="Arial" w:eastAsia="Calibri" w:hAnsi="Arial"/>
                <w:sz w:val="18"/>
              </w:rPr>
            </w:pPr>
            <w:r w:rsidRPr="00BF76E0">
              <w:rPr>
                <w:rFonts w:ascii="Arial" w:eastAsia="Calibri" w:hAnsi="Arial"/>
                <w:sz w:val="18"/>
              </w:rPr>
              <w:t>11.2.1.</w:t>
            </w:r>
            <w:r w:rsidR="008A217F" w:rsidRPr="00BF76E0">
              <w:rPr>
                <w:rFonts w:ascii="Arial" w:eastAsia="Calibri" w:hAnsi="Arial"/>
                <w:sz w:val="18"/>
              </w:rPr>
              <w:t>38 Name, role, value</w:t>
            </w:r>
          </w:p>
        </w:tc>
        <w:tc>
          <w:tcPr>
            <w:tcW w:w="617" w:type="dxa"/>
            <w:shd w:val="clear" w:color="auto" w:fill="auto"/>
            <w:vAlign w:val="center"/>
          </w:tcPr>
          <w:p w14:paraId="043CB864"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287A7633" w14:textId="77777777" w:rsidR="008A217F" w:rsidRPr="00BF76E0" w:rsidRDefault="008A217F" w:rsidP="00253816">
            <w:pPr>
              <w:pStyle w:val="TAC"/>
              <w:rPr>
                <w:rFonts w:eastAsia="Calibri"/>
              </w:rPr>
            </w:pPr>
            <w:r w:rsidRPr="00BF76E0">
              <w:rPr>
                <w:rFonts w:eastAsia="Calibri"/>
              </w:rPr>
              <w:t>P</w:t>
            </w:r>
          </w:p>
        </w:tc>
        <w:tc>
          <w:tcPr>
            <w:tcW w:w="617" w:type="dxa"/>
            <w:shd w:val="clear" w:color="auto" w:fill="auto"/>
            <w:vAlign w:val="center"/>
          </w:tcPr>
          <w:p w14:paraId="7D1539E5"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325B0F50"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6A67331F"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14211BE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55385F7B" w14:textId="77777777" w:rsidR="008A217F" w:rsidRPr="00BF76E0" w:rsidRDefault="008A217F" w:rsidP="00253816">
            <w:pPr>
              <w:pStyle w:val="TAC"/>
              <w:rPr>
                <w:rFonts w:eastAsia="Calibri"/>
              </w:rPr>
            </w:pPr>
            <w:r w:rsidRPr="00BF76E0">
              <w:rPr>
                <w:rFonts w:eastAsia="Calibri"/>
              </w:rPr>
              <w:t>S</w:t>
            </w:r>
          </w:p>
        </w:tc>
        <w:tc>
          <w:tcPr>
            <w:tcW w:w="617" w:type="dxa"/>
            <w:shd w:val="clear" w:color="auto" w:fill="auto"/>
            <w:vAlign w:val="center"/>
          </w:tcPr>
          <w:p w14:paraId="6EB3E778" w14:textId="77777777" w:rsidR="008A217F" w:rsidRPr="00BF76E0" w:rsidRDefault="008A217F" w:rsidP="00253816">
            <w:pPr>
              <w:pStyle w:val="TAC"/>
              <w:rPr>
                <w:rFonts w:eastAsia="Calibri"/>
              </w:rPr>
            </w:pPr>
            <w:r w:rsidRPr="00BF76E0">
              <w:rPr>
                <w:rFonts w:eastAsia="Calibri"/>
              </w:rPr>
              <w:t>-</w:t>
            </w:r>
          </w:p>
        </w:tc>
        <w:tc>
          <w:tcPr>
            <w:tcW w:w="617" w:type="dxa"/>
            <w:shd w:val="clear" w:color="auto" w:fill="auto"/>
            <w:vAlign w:val="center"/>
          </w:tcPr>
          <w:p w14:paraId="06C3D51E" w14:textId="77777777" w:rsidR="008A217F" w:rsidRPr="00BF76E0" w:rsidRDefault="008A217F" w:rsidP="00253816">
            <w:pPr>
              <w:pStyle w:val="TAC"/>
              <w:rPr>
                <w:rFonts w:eastAsia="Calibri"/>
              </w:rPr>
            </w:pPr>
            <w:r w:rsidRPr="00BF76E0">
              <w:rPr>
                <w:rFonts w:eastAsia="Calibri"/>
              </w:rPr>
              <w:t>-</w:t>
            </w:r>
          </w:p>
        </w:tc>
        <w:tc>
          <w:tcPr>
            <w:tcW w:w="717" w:type="dxa"/>
            <w:shd w:val="clear" w:color="auto" w:fill="auto"/>
            <w:vAlign w:val="center"/>
          </w:tcPr>
          <w:p w14:paraId="21D39061" w14:textId="77777777" w:rsidR="008A217F" w:rsidRPr="00BF76E0" w:rsidRDefault="008A217F" w:rsidP="00253816">
            <w:pPr>
              <w:pStyle w:val="TAC"/>
              <w:rPr>
                <w:rFonts w:eastAsia="Calibri"/>
              </w:rPr>
            </w:pPr>
            <w:r w:rsidRPr="00BF76E0">
              <w:rPr>
                <w:rFonts w:eastAsia="Calibri"/>
              </w:rPr>
              <w:t>-</w:t>
            </w:r>
          </w:p>
        </w:tc>
        <w:tc>
          <w:tcPr>
            <w:tcW w:w="797" w:type="dxa"/>
            <w:vAlign w:val="center"/>
          </w:tcPr>
          <w:p w14:paraId="4C56A0B8" w14:textId="77777777" w:rsidR="008A217F" w:rsidRPr="00BF76E0" w:rsidRDefault="008A217F" w:rsidP="00253816">
            <w:pPr>
              <w:pStyle w:val="TAC"/>
              <w:rPr>
                <w:rFonts w:eastAsia="Calibri"/>
              </w:rPr>
            </w:pPr>
            <w:r w:rsidRPr="00BF76E0">
              <w:rPr>
                <w:rFonts w:eastAsia="Calibri"/>
              </w:rPr>
              <w:t>-</w:t>
            </w:r>
          </w:p>
        </w:tc>
      </w:tr>
      <w:tr w:rsidR="001C05FA" w:rsidRPr="00BF76E0" w14:paraId="2812294B" w14:textId="77777777" w:rsidTr="0031107A">
        <w:trPr>
          <w:cantSplit/>
          <w:jc w:val="center"/>
        </w:trPr>
        <w:tc>
          <w:tcPr>
            <w:tcW w:w="2539" w:type="dxa"/>
            <w:shd w:val="clear" w:color="auto" w:fill="auto"/>
          </w:tcPr>
          <w:p w14:paraId="3EA5945D" w14:textId="77777777" w:rsidR="001C05FA" w:rsidRPr="00BF76E0" w:rsidRDefault="001C05FA" w:rsidP="0098090C">
            <w:pPr>
              <w:spacing w:after="0"/>
              <w:rPr>
                <w:rFonts w:ascii="Arial" w:hAnsi="Arial"/>
                <w:sz w:val="18"/>
              </w:rPr>
            </w:pPr>
            <w:r w:rsidRPr="00BF76E0">
              <w:rPr>
                <w:rFonts w:ascii="Arial" w:hAnsi="Arial"/>
                <w:sz w:val="18"/>
              </w:rPr>
              <w:t>11.2.2.1 Non-text content</w:t>
            </w:r>
          </w:p>
        </w:tc>
        <w:tc>
          <w:tcPr>
            <w:tcW w:w="617" w:type="dxa"/>
            <w:shd w:val="clear" w:color="auto" w:fill="auto"/>
          </w:tcPr>
          <w:p w14:paraId="7139994F" w14:textId="77777777" w:rsidR="001C05FA" w:rsidRPr="00BF76E0" w:rsidRDefault="001C05FA" w:rsidP="00253816">
            <w:pPr>
              <w:pStyle w:val="TAC"/>
              <w:rPr>
                <w:rFonts w:eastAsia="Calibri"/>
              </w:rPr>
            </w:pPr>
            <w:r w:rsidRPr="00BF76E0">
              <w:t>P</w:t>
            </w:r>
          </w:p>
        </w:tc>
        <w:tc>
          <w:tcPr>
            <w:tcW w:w="617" w:type="dxa"/>
            <w:shd w:val="clear" w:color="auto" w:fill="auto"/>
          </w:tcPr>
          <w:p w14:paraId="49BB709F" w14:textId="77777777" w:rsidR="001C05FA" w:rsidRPr="00BF76E0" w:rsidRDefault="001C05FA" w:rsidP="00253816">
            <w:pPr>
              <w:pStyle w:val="TAC"/>
              <w:rPr>
                <w:rFonts w:eastAsia="Calibri"/>
              </w:rPr>
            </w:pPr>
            <w:r w:rsidRPr="00BF76E0">
              <w:t>S</w:t>
            </w:r>
          </w:p>
        </w:tc>
        <w:tc>
          <w:tcPr>
            <w:tcW w:w="617" w:type="dxa"/>
            <w:shd w:val="clear" w:color="auto" w:fill="auto"/>
          </w:tcPr>
          <w:p w14:paraId="36DC6698" w14:textId="77777777" w:rsidR="001C05FA" w:rsidRPr="00BF76E0" w:rsidRDefault="001C05FA" w:rsidP="00253816">
            <w:pPr>
              <w:pStyle w:val="TAC"/>
              <w:rPr>
                <w:rFonts w:eastAsia="Calibri"/>
              </w:rPr>
            </w:pPr>
            <w:r w:rsidRPr="00BF76E0">
              <w:t>-</w:t>
            </w:r>
          </w:p>
        </w:tc>
        <w:tc>
          <w:tcPr>
            <w:tcW w:w="617" w:type="dxa"/>
            <w:shd w:val="clear" w:color="auto" w:fill="auto"/>
          </w:tcPr>
          <w:p w14:paraId="40589F19" w14:textId="77777777" w:rsidR="001C05FA" w:rsidRPr="00BF76E0" w:rsidRDefault="001C05FA" w:rsidP="00253816">
            <w:pPr>
              <w:pStyle w:val="TAC"/>
              <w:rPr>
                <w:rFonts w:eastAsia="Calibri"/>
              </w:rPr>
            </w:pPr>
            <w:r w:rsidRPr="00BF76E0">
              <w:t>-</w:t>
            </w:r>
          </w:p>
        </w:tc>
        <w:tc>
          <w:tcPr>
            <w:tcW w:w="617" w:type="dxa"/>
            <w:shd w:val="clear" w:color="auto" w:fill="auto"/>
          </w:tcPr>
          <w:p w14:paraId="22DC5FAB" w14:textId="77777777" w:rsidR="001C05FA" w:rsidRPr="00BF76E0" w:rsidRDefault="001C05FA" w:rsidP="00253816">
            <w:pPr>
              <w:pStyle w:val="TAC"/>
              <w:rPr>
                <w:rFonts w:eastAsia="Calibri"/>
              </w:rPr>
            </w:pPr>
            <w:r w:rsidRPr="00BF76E0">
              <w:t>-</w:t>
            </w:r>
          </w:p>
        </w:tc>
        <w:tc>
          <w:tcPr>
            <w:tcW w:w="617" w:type="dxa"/>
            <w:shd w:val="clear" w:color="auto" w:fill="auto"/>
          </w:tcPr>
          <w:p w14:paraId="7B4EF7F0" w14:textId="77777777" w:rsidR="001C05FA" w:rsidRPr="00BF76E0" w:rsidRDefault="001C05FA" w:rsidP="00253816">
            <w:pPr>
              <w:pStyle w:val="TAC"/>
              <w:rPr>
                <w:rFonts w:eastAsia="Calibri"/>
              </w:rPr>
            </w:pPr>
            <w:r w:rsidRPr="00BF76E0">
              <w:t>-</w:t>
            </w:r>
          </w:p>
        </w:tc>
        <w:tc>
          <w:tcPr>
            <w:tcW w:w="617" w:type="dxa"/>
            <w:shd w:val="clear" w:color="auto" w:fill="auto"/>
          </w:tcPr>
          <w:p w14:paraId="1F8AA3B5" w14:textId="77777777" w:rsidR="001C05FA" w:rsidRPr="00BF76E0" w:rsidRDefault="001C05FA" w:rsidP="00253816">
            <w:pPr>
              <w:pStyle w:val="TAC"/>
              <w:rPr>
                <w:rFonts w:eastAsia="Calibri"/>
              </w:rPr>
            </w:pPr>
            <w:r w:rsidRPr="00BF76E0">
              <w:t>-</w:t>
            </w:r>
          </w:p>
        </w:tc>
        <w:tc>
          <w:tcPr>
            <w:tcW w:w="617" w:type="dxa"/>
            <w:shd w:val="clear" w:color="auto" w:fill="auto"/>
          </w:tcPr>
          <w:p w14:paraId="24B7116D" w14:textId="77777777" w:rsidR="001C05FA" w:rsidRPr="00BF76E0" w:rsidRDefault="001C05FA" w:rsidP="00253816">
            <w:pPr>
              <w:pStyle w:val="TAC"/>
              <w:rPr>
                <w:rFonts w:eastAsia="Calibri"/>
              </w:rPr>
            </w:pPr>
            <w:r w:rsidRPr="00BF76E0">
              <w:t>-</w:t>
            </w:r>
          </w:p>
        </w:tc>
        <w:tc>
          <w:tcPr>
            <w:tcW w:w="617" w:type="dxa"/>
            <w:shd w:val="clear" w:color="auto" w:fill="auto"/>
          </w:tcPr>
          <w:p w14:paraId="1E243EB1" w14:textId="77777777" w:rsidR="001C05FA" w:rsidRPr="00BF76E0" w:rsidRDefault="001C05FA" w:rsidP="00253816">
            <w:pPr>
              <w:pStyle w:val="TAC"/>
              <w:rPr>
                <w:rFonts w:eastAsia="Calibri"/>
              </w:rPr>
            </w:pPr>
            <w:r w:rsidRPr="00BF76E0">
              <w:t>-</w:t>
            </w:r>
          </w:p>
        </w:tc>
        <w:tc>
          <w:tcPr>
            <w:tcW w:w="717" w:type="dxa"/>
            <w:shd w:val="clear" w:color="auto" w:fill="auto"/>
          </w:tcPr>
          <w:p w14:paraId="6F85D9B3" w14:textId="77777777" w:rsidR="001C05FA" w:rsidRPr="00BF76E0" w:rsidRDefault="001C05FA" w:rsidP="00253816">
            <w:pPr>
              <w:pStyle w:val="TAC"/>
              <w:rPr>
                <w:rFonts w:eastAsia="Calibri"/>
              </w:rPr>
            </w:pPr>
            <w:r w:rsidRPr="00BF76E0">
              <w:t>S</w:t>
            </w:r>
          </w:p>
        </w:tc>
        <w:tc>
          <w:tcPr>
            <w:tcW w:w="797" w:type="dxa"/>
          </w:tcPr>
          <w:p w14:paraId="7CFD9A37" w14:textId="77777777" w:rsidR="001C05FA" w:rsidRPr="00BF76E0" w:rsidRDefault="001C05FA" w:rsidP="00253816">
            <w:pPr>
              <w:pStyle w:val="TAC"/>
              <w:rPr>
                <w:rFonts w:eastAsia="Calibri"/>
              </w:rPr>
            </w:pPr>
            <w:r w:rsidRPr="00BF76E0">
              <w:t>-</w:t>
            </w:r>
          </w:p>
        </w:tc>
      </w:tr>
      <w:tr w:rsidR="001C05FA" w:rsidRPr="00BF76E0" w14:paraId="12F52FC3" w14:textId="77777777" w:rsidTr="0031107A">
        <w:trPr>
          <w:cantSplit/>
          <w:jc w:val="center"/>
        </w:trPr>
        <w:tc>
          <w:tcPr>
            <w:tcW w:w="2539" w:type="dxa"/>
            <w:shd w:val="clear" w:color="auto" w:fill="auto"/>
          </w:tcPr>
          <w:p w14:paraId="5BC6D8B8" w14:textId="77777777" w:rsidR="001C05FA" w:rsidRPr="00BF76E0" w:rsidRDefault="001C05FA" w:rsidP="00372830">
            <w:pPr>
              <w:spacing w:after="0"/>
              <w:rPr>
                <w:rFonts w:ascii="Arial" w:hAnsi="Arial"/>
                <w:sz w:val="18"/>
              </w:rPr>
            </w:pPr>
            <w:r w:rsidRPr="00BF76E0">
              <w:rPr>
                <w:rFonts w:ascii="Arial" w:hAnsi="Arial"/>
                <w:sz w:val="18"/>
              </w:rPr>
              <w:t xml:space="preserve">11.2.2.2.1 </w:t>
            </w:r>
            <w:r w:rsidR="008B7C15" w:rsidRPr="00BF76E0">
              <w:rPr>
                <w:rFonts w:ascii="Arial" w:hAnsi="Arial"/>
                <w:sz w:val="18"/>
              </w:rPr>
              <w:t>Pre-recorded</w:t>
            </w:r>
            <w:r w:rsidRPr="00BF76E0">
              <w:rPr>
                <w:rFonts w:ascii="Arial" w:hAnsi="Arial"/>
                <w:sz w:val="18"/>
              </w:rPr>
              <w:t xml:space="preserve"> audio-only</w:t>
            </w:r>
          </w:p>
        </w:tc>
        <w:tc>
          <w:tcPr>
            <w:tcW w:w="617" w:type="dxa"/>
            <w:shd w:val="clear" w:color="auto" w:fill="auto"/>
          </w:tcPr>
          <w:p w14:paraId="7674E6B4" w14:textId="77777777" w:rsidR="001C05FA" w:rsidRPr="00BF76E0" w:rsidRDefault="001C05FA" w:rsidP="00253816">
            <w:pPr>
              <w:pStyle w:val="TAC"/>
              <w:rPr>
                <w:rFonts w:eastAsia="Calibri"/>
              </w:rPr>
            </w:pPr>
            <w:r w:rsidRPr="00BF76E0">
              <w:t>-</w:t>
            </w:r>
          </w:p>
        </w:tc>
        <w:tc>
          <w:tcPr>
            <w:tcW w:w="617" w:type="dxa"/>
            <w:shd w:val="clear" w:color="auto" w:fill="auto"/>
          </w:tcPr>
          <w:p w14:paraId="7DC37BC0" w14:textId="77777777" w:rsidR="001C05FA" w:rsidRPr="00BF76E0" w:rsidRDefault="001C05FA" w:rsidP="00253816">
            <w:pPr>
              <w:pStyle w:val="TAC"/>
              <w:rPr>
                <w:rFonts w:eastAsia="Calibri"/>
              </w:rPr>
            </w:pPr>
            <w:r w:rsidRPr="00BF76E0">
              <w:t>-</w:t>
            </w:r>
          </w:p>
        </w:tc>
        <w:tc>
          <w:tcPr>
            <w:tcW w:w="617" w:type="dxa"/>
            <w:shd w:val="clear" w:color="auto" w:fill="auto"/>
          </w:tcPr>
          <w:p w14:paraId="4F6F7866" w14:textId="77777777" w:rsidR="001C05FA" w:rsidRPr="00BF76E0" w:rsidRDefault="001C05FA" w:rsidP="00253816">
            <w:pPr>
              <w:pStyle w:val="TAC"/>
              <w:rPr>
                <w:rFonts w:eastAsia="Calibri"/>
              </w:rPr>
            </w:pPr>
            <w:r w:rsidRPr="00BF76E0">
              <w:t>-</w:t>
            </w:r>
          </w:p>
        </w:tc>
        <w:tc>
          <w:tcPr>
            <w:tcW w:w="617" w:type="dxa"/>
            <w:shd w:val="clear" w:color="auto" w:fill="auto"/>
          </w:tcPr>
          <w:p w14:paraId="026AC071" w14:textId="77777777" w:rsidR="001C05FA" w:rsidRPr="00BF76E0" w:rsidRDefault="001C05FA" w:rsidP="00253816">
            <w:pPr>
              <w:pStyle w:val="TAC"/>
              <w:rPr>
                <w:rFonts w:eastAsia="Calibri"/>
              </w:rPr>
            </w:pPr>
            <w:r w:rsidRPr="00BF76E0">
              <w:t>P</w:t>
            </w:r>
          </w:p>
        </w:tc>
        <w:tc>
          <w:tcPr>
            <w:tcW w:w="617" w:type="dxa"/>
            <w:shd w:val="clear" w:color="auto" w:fill="auto"/>
          </w:tcPr>
          <w:p w14:paraId="54656B4B" w14:textId="77777777" w:rsidR="001C05FA" w:rsidRPr="00BF76E0" w:rsidRDefault="001C05FA" w:rsidP="00253816">
            <w:pPr>
              <w:pStyle w:val="TAC"/>
              <w:rPr>
                <w:rFonts w:eastAsia="Calibri"/>
              </w:rPr>
            </w:pPr>
            <w:r w:rsidRPr="00BF76E0">
              <w:t>P</w:t>
            </w:r>
          </w:p>
        </w:tc>
        <w:tc>
          <w:tcPr>
            <w:tcW w:w="617" w:type="dxa"/>
            <w:shd w:val="clear" w:color="auto" w:fill="auto"/>
          </w:tcPr>
          <w:p w14:paraId="51D1F796" w14:textId="77777777" w:rsidR="001C05FA" w:rsidRPr="00BF76E0" w:rsidRDefault="001C05FA" w:rsidP="00253816">
            <w:pPr>
              <w:pStyle w:val="TAC"/>
              <w:rPr>
                <w:rFonts w:eastAsia="Calibri"/>
              </w:rPr>
            </w:pPr>
            <w:r w:rsidRPr="00BF76E0">
              <w:t>-</w:t>
            </w:r>
          </w:p>
        </w:tc>
        <w:tc>
          <w:tcPr>
            <w:tcW w:w="617" w:type="dxa"/>
            <w:shd w:val="clear" w:color="auto" w:fill="auto"/>
          </w:tcPr>
          <w:p w14:paraId="7F141014" w14:textId="77777777" w:rsidR="001C05FA" w:rsidRPr="00BF76E0" w:rsidRDefault="001C05FA" w:rsidP="00253816">
            <w:pPr>
              <w:pStyle w:val="TAC"/>
              <w:rPr>
                <w:rFonts w:eastAsia="Calibri"/>
              </w:rPr>
            </w:pPr>
            <w:r w:rsidRPr="00BF76E0">
              <w:t>-</w:t>
            </w:r>
          </w:p>
        </w:tc>
        <w:tc>
          <w:tcPr>
            <w:tcW w:w="617" w:type="dxa"/>
            <w:shd w:val="clear" w:color="auto" w:fill="auto"/>
          </w:tcPr>
          <w:p w14:paraId="3FB9C042" w14:textId="77777777" w:rsidR="001C05FA" w:rsidRPr="00BF76E0" w:rsidRDefault="001C05FA" w:rsidP="00253816">
            <w:pPr>
              <w:pStyle w:val="TAC"/>
              <w:rPr>
                <w:rFonts w:eastAsia="Calibri"/>
              </w:rPr>
            </w:pPr>
            <w:r w:rsidRPr="00BF76E0">
              <w:t>-</w:t>
            </w:r>
          </w:p>
        </w:tc>
        <w:tc>
          <w:tcPr>
            <w:tcW w:w="617" w:type="dxa"/>
            <w:shd w:val="clear" w:color="auto" w:fill="auto"/>
          </w:tcPr>
          <w:p w14:paraId="54117A85" w14:textId="77777777" w:rsidR="001C05FA" w:rsidRPr="00BF76E0" w:rsidRDefault="001C05FA" w:rsidP="00253816">
            <w:pPr>
              <w:pStyle w:val="TAC"/>
              <w:rPr>
                <w:rFonts w:eastAsia="Calibri"/>
              </w:rPr>
            </w:pPr>
            <w:r w:rsidRPr="00BF76E0">
              <w:t>-</w:t>
            </w:r>
          </w:p>
        </w:tc>
        <w:tc>
          <w:tcPr>
            <w:tcW w:w="717" w:type="dxa"/>
            <w:shd w:val="clear" w:color="auto" w:fill="auto"/>
          </w:tcPr>
          <w:p w14:paraId="3D96124A" w14:textId="77777777" w:rsidR="001C05FA" w:rsidRPr="00BF76E0" w:rsidRDefault="001C05FA" w:rsidP="00253816">
            <w:pPr>
              <w:pStyle w:val="TAC"/>
              <w:rPr>
                <w:rFonts w:eastAsia="Calibri"/>
              </w:rPr>
            </w:pPr>
            <w:r w:rsidRPr="00BF76E0">
              <w:t>S</w:t>
            </w:r>
          </w:p>
        </w:tc>
        <w:tc>
          <w:tcPr>
            <w:tcW w:w="797" w:type="dxa"/>
          </w:tcPr>
          <w:p w14:paraId="41486FC8" w14:textId="77777777" w:rsidR="001C05FA" w:rsidRPr="00BF76E0" w:rsidRDefault="001C05FA" w:rsidP="00253816">
            <w:pPr>
              <w:pStyle w:val="TAC"/>
              <w:rPr>
                <w:rFonts w:eastAsia="Calibri"/>
              </w:rPr>
            </w:pPr>
            <w:r w:rsidRPr="00BF76E0">
              <w:t>-</w:t>
            </w:r>
          </w:p>
        </w:tc>
      </w:tr>
      <w:tr w:rsidR="001C05FA" w:rsidRPr="00BF76E0" w14:paraId="3BA8DCFD" w14:textId="77777777" w:rsidTr="0031107A">
        <w:trPr>
          <w:cantSplit/>
          <w:jc w:val="center"/>
        </w:trPr>
        <w:tc>
          <w:tcPr>
            <w:tcW w:w="2539" w:type="dxa"/>
            <w:shd w:val="clear" w:color="auto" w:fill="auto"/>
          </w:tcPr>
          <w:p w14:paraId="63361917" w14:textId="77777777" w:rsidR="001C05FA" w:rsidRPr="00BF76E0" w:rsidRDefault="001C05FA" w:rsidP="00372830">
            <w:pPr>
              <w:spacing w:after="0"/>
              <w:rPr>
                <w:rFonts w:ascii="Arial" w:hAnsi="Arial"/>
                <w:sz w:val="18"/>
              </w:rPr>
            </w:pPr>
            <w:r w:rsidRPr="00BF76E0">
              <w:rPr>
                <w:rFonts w:ascii="Arial" w:hAnsi="Arial"/>
                <w:sz w:val="18"/>
              </w:rPr>
              <w:t xml:space="preserve">11.2.2.2.2 </w:t>
            </w:r>
            <w:r w:rsidR="008B7C15" w:rsidRPr="00BF76E0">
              <w:rPr>
                <w:rFonts w:ascii="Arial" w:hAnsi="Arial"/>
                <w:sz w:val="18"/>
              </w:rPr>
              <w:t>Pre-recorded</w:t>
            </w:r>
            <w:r w:rsidRPr="00BF76E0">
              <w:rPr>
                <w:rFonts w:ascii="Arial" w:hAnsi="Arial"/>
                <w:sz w:val="18"/>
              </w:rPr>
              <w:t xml:space="preserve"> video-only</w:t>
            </w:r>
          </w:p>
        </w:tc>
        <w:tc>
          <w:tcPr>
            <w:tcW w:w="617" w:type="dxa"/>
            <w:shd w:val="clear" w:color="auto" w:fill="auto"/>
          </w:tcPr>
          <w:p w14:paraId="2D6D6B9C" w14:textId="77777777" w:rsidR="001C05FA" w:rsidRPr="00BF76E0" w:rsidRDefault="001C05FA" w:rsidP="00253816">
            <w:pPr>
              <w:pStyle w:val="TAC"/>
              <w:rPr>
                <w:rFonts w:eastAsia="Calibri"/>
              </w:rPr>
            </w:pPr>
            <w:r w:rsidRPr="00BF76E0">
              <w:t>P</w:t>
            </w:r>
          </w:p>
        </w:tc>
        <w:tc>
          <w:tcPr>
            <w:tcW w:w="617" w:type="dxa"/>
            <w:shd w:val="clear" w:color="auto" w:fill="auto"/>
          </w:tcPr>
          <w:p w14:paraId="59C61ADC" w14:textId="77777777" w:rsidR="001C05FA" w:rsidRPr="00BF76E0" w:rsidRDefault="001C05FA" w:rsidP="00253816">
            <w:pPr>
              <w:pStyle w:val="TAC"/>
              <w:rPr>
                <w:rFonts w:eastAsia="Calibri"/>
              </w:rPr>
            </w:pPr>
            <w:r w:rsidRPr="00BF76E0">
              <w:t>S</w:t>
            </w:r>
          </w:p>
        </w:tc>
        <w:tc>
          <w:tcPr>
            <w:tcW w:w="617" w:type="dxa"/>
            <w:shd w:val="clear" w:color="auto" w:fill="auto"/>
          </w:tcPr>
          <w:p w14:paraId="200145F0" w14:textId="77777777" w:rsidR="001C05FA" w:rsidRPr="00BF76E0" w:rsidRDefault="001C05FA" w:rsidP="00253816">
            <w:pPr>
              <w:pStyle w:val="TAC"/>
              <w:rPr>
                <w:rFonts w:eastAsia="Calibri"/>
              </w:rPr>
            </w:pPr>
            <w:r w:rsidRPr="00BF76E0">
              <w:t>-</w:t>
            </w:r>
          </w:p>
        </w:tc>
        <w:tc>
          <w:tcPr>
            <w:tcW w:w="617" w:type="dxa"/>
            <w:shd w:val="clear" w:color="auto" w:fill="auto"/>
          </w:tcPr>
          <w:p w14:paraId="6BE4BDC2" w14:textId="77777777" w:rsidR="001C05FA" w:rsidRPr="00BF76E0" w:rsidRDefault="001C05FA" w:rsidP="00253816">
            <w:pPr>
              <w:pStyle w:val="TAC"/>
              <w:rPr>
                <w:rFonts w:eastAsia="Calibri"/>
              </w:rPr>
            </w:pPr>
            <w:r w:rsidRPr="00BF76E0">
              <w:t>-</w:t>
            </w:r>
          </w:p>
        </w:tc>
        <w:tc>
          <w:tcPr>
            <w:tcW w:w="617" w:type="dxa"/>
            <w:shd w:val="clear" w:color="auto" w:fill="auto"/>
          </w:tcPr>
          <w:p w14:paraId="4150B6CF" w14:textId="77777777" w:rsidR="001C05FA" w:rsidRPr="00BF76E0" w:rsidRDefault="001C05FA" w:rsidP="00253816">
            <w:pPr>
              <w:pStyle w:val="TAC"/>
              <w:rPr>
                <w:rFonts w:eastAsia="Calibri"/>
              </w:rPr>
            </w:pPr>
            <w:r w:rsidRPr="00BF76E0">
              <w:t>-</w:t>
            </w:r>
          </w:p>
        </w:tc>
        <w:tc>
          <w:tcPr>
            <w:tcW w:w="617" w:type="dxa"/>
            <w:shd w:val="clear" w:color="auto" w:fill="auto"/>
          </w:tcPr>
          <w:p w14:paraId="5081FC70" w14:textId="77777777" w:rsidR="001C05FA" w:rsidRPr="00BF76E0" w:rsidRDefault="001C05FA" w:rsidP="00253816">
            <w:pPr>
              <w:pStyle w:val="TAC"/>
              <w:rPr>
                <w:rFonts w:eastAsia="Calibri"/>
              </w:rPr>
            </w:pPr>
            <w:r w:rsidRPr="00BF76E0">
              <w:t>-</w:t>
            </w:r>
          </w:p>
        </w:tc>
        <w:tc>
          <w:tcPr>
            <w:tcW w:w="617" w:type="dxa"/>
            <w:shd w:val="clear" w:color="auto" w:fill="auto"/>
          </w:tcPr>
          <w:p w14:paraId="25BE3B57" w14:textId="77777777" w:rsidR="001C05FA" w:rsidRPr="00BF76E0" w:rsidRDefault="001C05FA" w:rsidP="00253816">
            <w:pPr>
              <w:pStyle w:val="TAC"/>
              <w:rPr>
                <w:rFonts w:eastAsia="Calibri"/>
              </w:rPr>
            </w:pPr>
            <w:r w:rsidRPr="00BF76E0">
              <w:t>-</w:t>
            </w:r>
          </w:p>
        </w:tc>
        <w:tc>
          <w:tcPr>
            <w:tcW w:w="617" w:type="dxa"/>
            <w:shd w:val="clear" w:color="auto" w:fill="auto"/>
          </w:tcPr>
          <w:p w14:paraId="0DF74C9A" w14:textId="77777777" w:rsidR="001C05FA" w:rsidRPr="00BF76E0" w:rsidRDefault="001C05FA" w:rsidP="00253816">
            <w:pPr>
              <w:pStyle w:val="TAC"/>
              <w:rPr>
                <w:rFonts w:eastAsia="Calibri"/>
              </w:rPr>
            </w:pPr>
            <w:r w:rsidRPr="00BF76E0">
              <w:t>-</w:t>
            </w:r>
          </w:p>
        </w:tc>
        <w:tc>
          <w:tcPr>
            <w:tcW w:w="617" w:type="dxa"/>
            <w:shd w:val="clear" w:color="auto" w:fill="auto"/>
          </w:tcPr>
          <w:p w14:paraId="63427B2C" w14:textId="77777777" w:rsidR="001C05FA" w:rsidRPr="00BF76E0" w:rsidRDefault="001C05FA" w:rsidP="00253816">
            <w:pPr>
              <w:pStyle w:val="TAC"/>
              <w:rPr>
                <w:rFonts w:eastAsia="Calibri"/>
              </w:rPr>
            </w:pPr>
            <w:r w:rsidRPr="00BF76E0">
              <w:t>-</w:t>
            </w:r>
          </w:p>
        </w:tc>
        <w:tc>
          <w:tcPr>
            <w:tcW w:w="717" w:type="dxa"/>
            <w:shd w:val="clear" w:color="auto" w:fill="auto"/>
          </w:tcPr>
          <w:p w14:paraId="087C2EEA" w14:textId="77777777" w:rsidR="001C05FA" w:rsidRPr="00BF76E0" w:rsidRDefault="001C05FA" w:rsidP="00253816">
            <w:pPr>
              <w:pStyle w:val="TAC"/>
              <w:rPr>
                <w:rFonts w:eastAsia="Calibri"/>
              </w:rPr>
            </w:pPr>
            <w:r w:rsidRPr="00BF76E0">
              <w:t>S</w:t>
            </w:r>
          </w:p>
        </w:tc>
        <w:tc>
          <w:tcPr>
            <w:tcW w:w="797" w:type="dxa"/>
          </w:tcPr>
          <w:p w14:paraId="1F207803" w14:textId="77777777" w:rsidR="001C05FA" w:rsidRPr="00BF76E0" w:rsidRDefault="001C05FA" w:rsidP="00253816">
            <w:pPr>
              <w:pStyle w:val="TAC"/>
              <w:rPr>
                <w:rFonts w:eastAsia="Calibri"/>
              </w:rPr>
            </w:pPr>
            <w:r w:rsidRPr="00BF76E0">
              <w:t>-</w:t>
            </w:r>
          </w:p>
        </w:tc>
      </w:tr>
      <w:tr w:rsidR="001C05FA" w:rsidRPr="00BF76E0" w14:paraId="33C31E0A" w14:textId="77777777" w:rsidTr="0031107A">
        <w:trPr>
          <w:cantSplit/>
          <w:jc w:val="center"/>
        </w:trPr>
        <w:tc>
          <w:tcPr>
            <w:tcW w:w="2539" w:type="dxa"/>
            <w:shd w:val="clear" w:color="auto" w:fill="auto"/>
          </w:tcPr>
          <w:p w14:paraId="58329DD7" w14:textId="77777777" w:rsidR="001C05FA" w:rsidRPr="00BF76E0" w:rsidRDefault="001C05FA" w:rsidP="00DF55BA">
            <w:pPr>
              <w:spacing w:after="0"/>
              <w:rPr>
                <w:rFonts w:ascii="Arial" w:hAnsi="Arial"/>
                <w:sz w:val="18"/>
              </w:rPr>
            </w:pPr>
            <w:r w:rsidRPr="00BF76E0">
              <w:rPr>
                <w:rFonts w:ascii="Arial" w:hAnsi="Arial"/>
                <w:sz w:val="18"/>
              </w:rPr>
              <w:t xml:space="preserve">11.2.2.4 Audio description </w:t>
            </w:r>
            <w:r w:rsidRPr="0033092B">
              <w:rPr>
                <w:rFonts w:ascii="Arial" w:hAnsi="Arial"/>
                <w:sz w:val="18"/>
              </w:rPr>
              <w:t>or</w:t>
            </w:r>
            <w:r w:rsidRPr="00BF76E0">
              <w:rPr>
                <w:rFonts w:ascii="Arial" w:hAnsi="Arial"/>
                <w:sz w:val="18"/>
              </w:rPr>
              <w:t xml:space="preserve"> media alternative</w:t>
            </w:r>
            <w:r w:rsidR="00DF55BA">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w:t>
            </w:r>
          </w:p>
        </w:tc>
        <w:tc>
          <w:tcPr>
            <w:tcW w:w="617" w:type="dxa"/>
            <w:shd w:val="clear" w:color="auto" w:fill="auto"/>
          </w:tcPr>
          <w:p w14:paraId="28DE2955" w14:textId="77777777" w:rsidR="001C05FA" w:rsidRPr="00BF76E0" w:rsidRDefault="001C05FA" w:rsidP="00253816">
            <w:pPr>
              <w:pStyle w:val="TAC"/>
              <w:rPr>
                <w:rFonts w:eastAsia="Calibri"/>
              </w:rPr>
            </w:pPr>
            <w:r w:rsidRPr="00BF76E0">
              <w:t>P</w:t>
            </w:r>
          </w:p>
        </w:tc>
        <w:tc>
          <w:tcPr>
            <w:tcW w:w="617" w:type="dxa"/>
            <w:shd w:val="clear" w:color="auto" w:fill="auto"/>
          </w:tcPr>
          <w:p w14:paraId="6DE46EC1" w14:textId="77777777" w:rsidR="001C05FA" w:rsidRPr="00BF76E0" w:rsidRDefault="001C05FA" w:rsidP="00253816">
            <w:pPr>
              <w:pStyle w:val="TAC"/>
              <w:rPr>
                <w:rFonts w:eastAsia="Calibri"/>
              </w:rPr>
            </w:pPr>
            <w:r w:rsidRPr="00BF76E0">
              <w:t>S</w:t>
            </w:r>
          </w:p>
        </w:tc>
        <w:tc>
          <w:tcPr>
            <w:tcW w:w="617" w:type="dxa"/>
            <w:shd w:val="clear" w:color="auto" w:fill="auto"/>
          </w:tcPr>
          <w:p w14:paraId="6F79C9E3" w14:textId="77777777" w:rsidR="001C05FA" w:rsidRPr="00BF76E0" w:rsidRDefault="001C05FA" w:rsidP="00253816">
            <w:pPr>
              <w:pStyle w:val="TAC"/>
              <w:rPr>
                <w:rFonts w:eastAsia="Calibri"/>
              </w:rPr>
            </w:pPr>
            <w:r w:rsidRPr="00BF76E0">
              <w:t>-</w:t>
            </w:r>
          </w:p>
        </w:tc>
        <w:tc>
          <w:tcPr>
            <w:tcW w:w="617" w:type="dxa"/>
            <w:shd w:val="clear" w:color="auto" w:fill="auto"/>
          </w:tcPr>
          <w:p w14:paraId="2E42F956" w14:textId="77777777" w:rsidR="001C05FA" w:rsidRPr="00BF76E0" w:rsidRDefault="001C05FA" w:rsidP="00253816">
            <w:pPr>
              <w:pStyle w:val="TAC"/>
              <w:rPr>
                <w:rFonts w:eastAsia="Calibri"/>
              </w:rPr>
            </w:pPr>
            <w:r w:rsidRPr="00BF76E0">
              <w:t>-</w:t>
            </w:r>
          </w:p>
        </w:tc>
        <w:tc>
          <w:tcPr>
            <w:tcW w:w="617" w:type="dxa"/>
            <w:shd w:val="clear" w:color="auto" w:fill="auto"/>
          </w:tcPr>
          <w:p w14:paraId="5A64130F" w14:textId="77777777" w:rsidR="001C05FA" w:rsidRPr="00BF76E0" w:rsidRDefault="001C05FA" w:rsidP="00253816">
            <w:pPr>
              <w:pStyle w:val="TAC"/>
              <w:rPr>
                <w:rFonts w:eastAsia="Calibri"/>
              </w:rPr>
            </w:pPr>
            <w:r w:rsidRPr="00BF76E0">
              <w:t>-</w:t>
            </w:r>
          </w:p>
        </w:tc>
        <w:tc>
          <w:tcPr>
            <w:tcW w:w="617" w:type="dxa"/>
            <w:shd w:val="clear" w:color="auto" w:fill="auto"/>
          </w:tcPr>
          <w:p w14:paraId="4C3C16D7" w14:textId="77777777" w:rsidR="001C05FA" w:rsidRPr="00BF76E0" w:rsidRDefault="001C05FA" w:rsidP="00253816">
            <w:pPr>
              <w:pStyle w:val="TAC"/>
              <w:rPr>
                <w:rFonts w:eastAsia="Calibri"/>
              </w:rPr>
            </w:pPr>
            <w:r w:rsidRPr="00BF76E0">
              <w:t>-</w:t>
            </w:r>
          </w:p>
        </w:tc>
        <w:tc>
          <w:tcPr>
            <w:tcW w:w="617" w:type="dxa"/>
            <w:shd w:val="clear" w:color="auto" w:fill="auto"/>
          </w:tcPr>
          <w:p w14:paraId="384521A1" w14:textId="77777777" w:rsidR="001C05FA" w:rsidRPr="00BF76E0" w:rsidRDefault="001C05FA" w:rsidP="00253816">
            <w:pPr>
              <w:pStyle w:val="TAC"/>
              <w:rPr>
                <w:rFonts w:eastAsia="Calibri"/>
              </w:rPr>
            </w:pPr>
            <w:r w:rsidRPr="00BF76E0">
              <w:t>-</w:t>
            </w:r>
          </w:p>
        </w:tc>
        <w:tc>
          <w:tcPr>
            <w:tcW w:w="617" w:type="dxa"/>
            <w:shd w:val="clear" w:color="auto" w:fill="auto"/>
          </w:tcPr>
          <w:p w14:paraId="4F27EA10" w14:textId="77777777" w:rsidR="001C05FA" w:rsidRPr="00BF76E0" w:rsidRDefault="001C05FA" w:rsidP="00253816">
            <w:pPr>
              <w:pStyle w:val="TAC"/>
              <w:rPr>
                <w:rFonts w:eastAsia="Calibri"/>
              </w:rPr>
            </w:pPr>
            <w:r w:rsidRPr="00BF76E0">
              <w:t>-</w:t>
            </w:r>
          </w:p>
        </w:tc>
        <w:tc>
          <w:tcPr>
            <w:tcW w:w="617" w:type="dxa"/>
            <w:shd w:val="clear" w:color="auto" w:fill="auto"/>
          </w:tcPr>
          <w:p w14:paraId="494B5A14" w14:textId="77777777" w:rsidR="001C05FA" w:rsidRPr="00BF76E0" w:rsidRDefault="001C05FA" w:rsidP="00253816">
            <w:pPr>
              <w:pStyle w:val="TAC"/>
              <w:rPr>
                <w:rFonts w:eastAsia="Calibri"/>
              </w:rPr>
            </w:pPr>
            <w:r w:rsidRPr="00BF76E0">
              <w:t>-</w:t>
            </w:r>
          </w:p>
        </w:tc>
        <w:tc>
          <w:tcPr>
            <w:tcW w:w="717" w:type="dxa"/>
            <w:shd w:val="clear" w:color="auto" w:fill="auto"/>
          </w:tcPr>
          <w:p w14:paraId="6ACB8B2D" w14:textId="77777777" w:rsidR="001C05FA" w:rsidRPr="00BF76E0" w:rsidRDefault="001C05FA" w:rsidP="00253816">
            <w:pPr>
              <w:pStyle w:val="TAC"/>
              <w:rPr>
                <w:rFonts w:eastAsia="Calibri"/>
              </w:rPr>
            </w:pPr>
            <w:r w:rsidRPr="00BF76E0">
              <w:t>S</w:t>
            </w:r>
          </w:p>
        </w:tc>
        <w:tc>
          <w:tcPr>
            <w:tcW w:w="797" w:type="dxa"/>
          </w:tcPr>
          <w:p w14:paraId="1DA73C5B" w14:textId="77777777" w:rsidR="001C05FA" w:rsidRPr="00BF76E0" w:rsidRDefault="001C05FA" w:rsidP="00253816">
            <w:pPr>
              <w:pStyle w:val="TAC"/>
              <w:rPr>
                <w:rFonts w:eastAsia="Calibri"/>
              </w:rPr>
            </w:pPr>
            <w:r w:rsidRPr="00BF76E0">
              <w:t>-</w:t>
            </w:r>
          </w:p>
        </w:tc>
      </w:tr>
      <w:tr w:rsidR="001C05FA" w:rsidRPr="00BF76E0" w14:paraId="65A117BD" w14:textId="77777777" w:rsidTr="0031107A">
        <w:trPr>
          <w:cantSplit/>
          <w:jc w:val="center"/>
        </w:trPr>
        <w:tc>
          <w:tcPr>
            <w:tcW w:w="2539" w:type="dxa"/>
            <w:shd w:val="clear" w:color="auto" w:fill="auto"/>
          </w:tcPr>
          <w:p w14:paraId="5F643B33" w14:textId="77777777" w:rsidR="001C05FA" w:rsidRPr="00BF76E0" w:rsidRDefault="001C05FA" w:rsidP="0098090C">
            <w:pPr>
              <w:spacing w:after="0"/>
              <w:rPr>
                <w:rFonts w:ascii="Arial" w:hAnsi="Arial"/>
                <w:sz w:val="18"/>
              </w:rPr>
            </w:pPr>
            <w:r w:rsidRPr="00BF76E0">
              <w:rPr>
                <w:rFonts w:ascii="Arial" w:hAnsi="Arial"/>
                <w:sz w:val="18"/>
              </w:rPr>
              <w:t>11.2.2.7 Info and relationships</w:t>
            </w:r>
          </w:p>
        </w:tc>
        <w:tc>
          <w:tcPr>
            <w:tcW w:w="617" w:type="dxa"/>
            <w:shd w:val="clear" w:color="auto" w:fill="auto"/>
          </w:tcPr>
          <w:p w14:paraId="233FFE01" w14:textId="77777777" w:rsidR="001C05FA" w:rsidRPr="00BF76E0" w:rsidRDefault="001C05FA" w:rsidP="00253816">
            <w:pPr>
              <w:pStyle w:val="TAC"/>
              <w:rPr>
                <w:rFonts w:eastAsia="Calibri"/>
              </w:rPr>
            </w:pPr>
            <w:r w:rsidRPr="00BF76E0">
              <w:t>P</w:t>
            </w:r>
          </w:p>
        </w:tc>
        <w:tc>
          <w:tcPr>
            <w:tcW w:w="617" w:type="dxa"/>
            <w:shd w:val="clear" w:color="auto" w:fill="auto"/>
          </w:tcPr>
          <w:p w14:paraId="6900241C" w14:textId="77777777" w:rsidR="001C05FA" w:rsidRPr="00BF76E0" w:rsidRDefault="001C05FA" w:rsidP="00253816">
            <w:pPr>
              <w:pStyle w:val="TAC"/>
              <w:rPr>
                <w:rFonts w:eastAsia="Calibri"/>
              </w:rPr>
            </w:pPr>
            <w:r w:rsidRPr="00BF76E0">
              <w:t>S</w:t>
            </w:r>
          </w:p>
        </w:tc>
        <w:tc>
          <w:tcPr>
            <w:tcW w:w="617" w:type="dxa"/>
            <w:shd w:val="clear" w:color="auto" w:fill="auto"/>
          </w:tcPr>
          <w:p w14:paraId="45762568" w14:textId="77777777" w:rsidR="001C05FA" w:rsidRPr="00BF76E0" w:rsidRDefault="001C05FA" w:rsidP="00253816">
            <w:pPr>
              <w:pStyle w:val="TAC"/>
              <w:rPr>
                <w:rFonts w:eastAsia="Calibri"/>
              </w:rPr>
            </w:pPr>
            <w:r w:rsidRPr="00BF76E0">
              <w:t>-</w:t>
            </w:r>
          </w:p>
        </w:tc>
        <w:tc>
          <w:tcPr>
            <w:tcW w:w="617" w:type="dxa"/>
            <w:shd w:val="clear" w:color="auto" w:fill="auto"/>
          </w:tcPr>
          <w:p w14:paraId="6085DB73" w14:textId="77777777" w:rsidR="001C05FA" w:rsidRPr="00BF76E0" w:rsidRDefault="001C05FA" w:rsidP="00253816">
            <w:pPr>
              <w:pStyle w:val="TAC"/>
              <w:rPr>
                <w:rFonts w:eastAsia="Calibri"/>
              </w:rPr>
            </w:pPr>
            <w:r w:rsidRPr="00BF76E0">
              <w:t>-</w:t>
            </w:r>
          </w:p>
        </w:tc>
        <w:tc>
          <w:tcPr>
            <w:tcW w:w="617" w:type="dxa"/>
            <w:shd w:val="clear" w:color="auto" w:fill="auto"/>
          </w:tcPr>
          <w:p w14:paraId="0A40AE5C" w14:textId="77777777" w:rsidR="001C05FA" w:rsidRPr="00BF76E0" w:rsidRDefault="001C05FA" w:rsidP="00253816">
            <w:pPr>
              <w:pStyle w:val="TAC"/>
              <w:rPr>
                <w:rFonts w:eastAsia="Calibri"/>
              </w:rPr>
            </w:pPr>
            <w:r w:rsidRPr="00BF76E0">
              <w:t>-</w:t>
            </w:r>
          </w:p>
        </w:tc>
        <w:tc>
          <w:tcPr>
            <w:tcW w:w="617" w:type="dxa"/>
            <w:shd w:val="clear" w:color="auto" w:fill="auto"/>
          </w:tcPr>
          <w:p w14:paraId="6E6DC241" w14:textId="77777777" w:rsidR="001C05FA" w:rsidRPr="00BF76E0" w:rsidRDefault="001C05FA" w:rsidP="00253816">
            <w:pPr>
              <w:pStyle w:val="TAC"/>
              <w:rPr>
                <w:rFonts w:eastAsia="Calibri"/>
              </w:rPr>
            </w:pPr>
            <w:r w:rsidRPr="00BF76E0">
              <w:t>-</w:t>
            </w:r>
          </w:p>
        </w:tc>
        <w:tc>
          <w:tcPr>
            <w:tcW w:w="617" w:type="dxa"/>
            <w:shd w:val="clear" w:color="auto" w:fill="auto"/>
          </w:tcPr>
          <w:p w14:paraId="03C238B8" w14:textId="77777777" w:rsidR="001C05FA" w:rsidRPr="00BF76E0" w:rsidRDefault="001C05FA" w:rsidP="00253816">
            <w:pPr>
              <w:pStyle w:val="TAC"/>
              <w:rPr>
                <w:rFonts w:eastAsia="Calibri"/>
              </w:rPr>
            </w:pPr>
            <w:r w:rsidRPr="00BF76E0">
              <w:t>-</w:t>
            </w:r>
          </w:p>
        </w:tc>
        <w:tc>
          <w:tcPr>
            <w:tcW w:w="617" w:type="dxa"/>
            <w:shd w:val="clear" w:color="auto" w:fill="auto"/>
          </w:tcPr>
          <w:p w14:paraId="4D069D1F" w14:textId="77777777" w:rsidR="001C05FA" w:rsidRPr="00BF76E0" w:rsidRDefault="001C05FA" w:rsidP="00253816">
            <w:pPr>
              <w:pStyle w:val="TAC"/>
              <w:rPr>
                <w:rFonts w:eastAsia="Calibri"/>
              </w:rPr>
            </w:pPr>
            <w:r w:rsidRPr="00BF76E0">
              <w:t>-</w:t>
            </w:r>
          </w:p>
        </w:tc>
        <w:tc>
          <w:tcPr>
            <w:tcW w:w="617" w:type="dxa"/>
            <w:shd w:val="clear" w:color="auto" w:fill="auto"/>
          </w:tcPr>
          <w:p w14:paraId="11C68389" w14:textId="77777777" w:rsidR="001C05FA" w:rsidRPr="00BF76E0" w:rsidRDefault="001C05FA" w:rsidP="00253816">
            <w:pPr>
              <w:pStyle w:val="TAC"/>
              <w:rPr>
                <w:rFonts w:eastAsia="Calibri"/>
              </w:rPr>
            </w:pPr>
            <w:r w:rsidRPr="00BF76E0">
              <w:t>-</w:t>
            </w:r>
          </w:p>
        </w:tc>
        <w:tc>
          <w:tcPr>
            <w:tcW w:w="717" w:type="dxa"/>
            <w:shd w:val="clear" w:color="auto" w:fill="auto"/>
          </w:tcPr>
          <w:p w14:paraId="07B0C703" w14:textId="77777777" w:rsidR="001C05FA" w:rsidRPr="00BF76E0" w:rsidRDefault="001C05FA" w:rsidP="00253816">
            <w:pPr>
              <w:pStyle w:val="TAC"/>
              <w:rPr>
                <w:rFonts w:eastAsia="Calibri"/>
              </w:rPr>
            </w:pPr>
            <w:r w:rsidRPr="00BF76E0">
              <w:t>S</w:t>
            </w:r>
          </w:p>
        </w:tc>
        <w:tc>
          <w:tcPr>
            <w:tcW w:w="797" w:type="dxa"/>
          </w:tcPr>
          <w:p w14:paraId="23CF5FF6" w14:textId="77777777" w:rsidR="001C05FA" w:rsidRPr="00BF76E0" w:rsidRDefault="001C05FA" w:rsidP="00253816">
            <w:pPr>
              <w:pStyle w:val="TAC"/>
              <w:rPr>
                <w:rFonts w:eastAsia="Calibri"/>
              </w:rPr>
            </w:pPr>
            <w:r w:rsidRPr="00BF76E0">
              <w:t>-</w:t>
            </w:r>
          </w:p>
        </w:tc>
      </w:tr>
      <w:tr w:rsidR="001C05FA" w:rsidRPr="00BF76E0" w14:paraId="580ABC0D" w14:textId="77777777" w:rsidTr="0031107A">
        <w:trPr>
          <w:cantSplit/>
          <w:jc w:val="center"/>
        </w:trPr>
        <w:tc>
          <w:tcPr>
            <w:tcW w:w="2539" w:type="dxa"/>
            <w:shd w:val="clear" w:color="auto" w:fill="auto"/>
          </w:tcPr>
          <w:p w14:paraId="7018906A" w14:textId="77777777" w:rsidR="001C05FA" w:rsidRPr="00BF76E0" w:rsidRDefault="001C05FA" w:rsidP="0098090C">
            <w:pPr>
              <w:spacing w:after="0"/>
              <w:rPr>
                <w:rFonts w:ascii="Arial" w:hAnsi="Arial"/>
                <w:sz w:val="18"/>
              </w:rPr>
            </w:pPr>
            <w:r w:rsidRPr="00BF76E0">
              <w:rPr>
                <w:rFonts w:ascii="Arial" w:hAnsi="Arial"/>
                <w:sz w:val="18"/>
              </w:rPr>
              <w:t>11.2.2.8 Meaningful sequence</w:t>
            </w:r>
          </w:p>
        </w:tc>
        <w:tc>
          <w:tcPr>
            <w:tcW w:w="617" w:type="dxa"/>
            <w:shd w:val="clear" w:color="auto" w:fill="auto"/>
          </w:tcPr>
          <w:p w14:paraId="79691BC7" w14:textId="77777777" w:rsidR="001C05FA" w:rsidRPr="00BF76E0" w:rsidRDefault="001C05FA" w:rsidP="00253816">
            <w:pPr>
              <w:pStyle w:val="TAC"/>
              <w:rPr>
                <w:rFonts w:eastAsia="Calibri"/>
              </w:rPr>
            </w:pPr>
            <w:r w:rsidRPr="00BF76E0">
              <w:t>P</w:t>
            </w:r>
          </w:p>
        </w:tc>
        <w:tc>
          <w:tcPr>
            <w:tcW w:w="617" w:type="dxa"/>
            <w:shd w:val="clear" w:color="auto" w:fill="auto"/>
          </w:tcPr>
          <w:p w14:paraId="505BA970" w14:textId="77777777" w:rsidR="001C05FA" w:rsidRPr="00BF76E0" w:rsidRDefault="001C05FA" w:rsidP="00253816">
            <w:pPr>
              <w:pStyle w:val="TAC"/>
              <w:rPr>
                <w:rFonts w:eastAsia="Calibri"/>
              </w:rPr>
            </w:pPr>
            <w:r w:rsidRPr="00BF76E0">
              <w:t>S</w:t>
            </w:r>
          </w:p>
        </w:tc>
        <w:tc>
          <w:tcPr>
            <w:tcW w:w="617" w:type="dxa"/>
            <w:shd w:val="clear" w:color="auto" w:fill="auto"/>
          </w:tcPr>
          <w:p w14:paraId="6780092C" w14:textId="77777777" w:rsidR="001C05FA" w:rsidRPr="00BF76E0" w:rsidRDefault="001C05FA" w:rsidP="00253816">
            <w:pPr>
              <w:pStyle w:val="TAC"/>
              <w:rPr>
                <w:rFonts w:eastAsia="Calibri"/>
              </w:rPr>
            </w:pPr>
            <w:r w:rsidRPr="00BF76E0">
              <w:t>-</w:t>
            </w:r>
          </w:p>
        </w:tc>
        <w:tc>
          <w:tcPr>
            <w:tcW w:w="617" w:type="dxa"/>
            <w:shd w:val="clear" w:color="auto" w:fill="auto"/>
          </w:tcPr>
          <w:p w14:paraId="35ECD4DF" w14:textId="77777777" w:rsidR="001C05FA" w:rsidRPr="00BF76E0" w:rsidRDefault="001C05FA" w:rsidP="00253816">
            <w:pPr>
              <w:pStyle w:val="TAC"/>
              <w:rPr>
                <w:rFonts w:eastAsia="Calibri"/>
              </w:rPr>
            </w:pPr>
            <w:r w:rsidRPr="00BF76E0">
              <w:t>-</w:t>
            </w:r>
          </w:p>
        </w:tc>
        <w:tc>
          <w:tcPr>
            <w:tcW w:w="617" w:type="dxa"/>
            <w:shd w:val="clear" w:color="auto" w:fill="auto"/>
          </w:tcPr>
          <w:p w14:paraId="59AF3A77" w14:textId="77777777" w:rsidR="001C05FA" w:rsidRPr="00BF76E0" w:rsidRDefault="001C05FA" w:rsidP="00253816">
            <w:pPr>
              <w:pStyle w:val="TAC"/>
              <w:rPr>
                <w:rFonts w:eastAsia="Calibri"/>
              </w:rPr>
            </w:pPr>
            <w:r w:rsidRPr="00BF76E0">
              <w:t>-</w:t>
            </w:r>
          </w:p>
        </w:tc>
        <w:tc>
          <w:tcPr>
            <w:tcW w:w="617" w:type="dxa"/>
            <w:shd w:val="clear" w:color="auto" w:fill="auto"/>
          </w:tcPr>
          <w:p w14:paraId="3262BDB3" w14:textId="77777777" w:rsidR="001C05FA" w:rsidRPr="00BF76E0" w:rsidRDefault="001C05FA" w:rsidP="00253816">
            <w:pPr>
              <w:pStyle w:val="TAC"/>
              <w:rPr>
                <w:rFonts w:eastAsia="Calibri"/>
              </w:rPr>
            </w:pPr>
            <w:r w:rsidRPr="00BF76E0">
              <w:t>-</w:t>
            </w:r>
          </w:p>
        </w:tc>
        <w:tc>
          <w:tcPr>
            <w:tcW w:w="617" w:type="dxa"/>
            <w:shd w:val="clear" w:color="auto" w:fill="auto"/>
          </w:tcPr>
          <w:p w14:paraId="11144709" w14:textId="77777777" w:rsidR="001C05FA" w:rsidRPr="00BF76E0" w:rsidRDefault="001C05FA" w:rsidP="00253816">
            <w:pPr>
              <w:pStyle w:val="TAC"/>
              <w:rPr>
                <w:rFonts w:eastAsia="Calibri"/>
              </w:rPr>
            </w:pPr>
            <w:r w:rsidRPr="00BF76E0">
              <w:t>-</w:t>
            </w:r>
          </w:p>
        </w:tc>
        <w:tc>
          <w:tcPr>
            <w:tcW w:w="617" w:type="dxa"/>
            <w:shd w:val="clear" w:color="auto" w:fill="auto"/>
          </w:tcPr>
          <w:p w14:paraId="51F5D0ED" w14:textId="77777777" w:rsidR="001C05FA" w:rsidRPr="00BF76E0" w:rsidRDefault="001C05FA" w:rsidP="00253816">
            <w:pPr>
              <w:pStyle w:val="TAC"/>
              <w:rPr>
                <w:rFonts w:eastAsia="Calibri"/>
              </w:rPr>
            </w:pPr>
            <w:r w:rsidRPr="00BF76E0">
              <w:t>-</w:t>
            </w:r>
          </w:p>
        </w:tc>
        <w:tc>
          <w:tcPr>
            <w:tcW w:w="617" w:type="dxa"/>
            <w:shd w:val="clear" w:color="auto" w:fill="auto"/>
          </w:tcPr>
          <w:p w14:paraId="5E5CF7D3" w14:textId="77777777" w:rsidR="001C05FA" w:rsidRPr="00BF76E0" w:rsidRDefault="001C05FA" w:rsidP="00253816">
            <w:pPr>
              <w:pStyle w:val="TAC"/>
              <w:rPr>
                <w:rFonts w:eastAsia="Calibri"/>
              </w:rPr>
            </w:pPr>
            <w:r w:rsidRPr="00BF76E0">
              <w:t>-</w:t>
            </w:r>
          </w:p>
        </w:tc>
        <w:tc>
          <w:tcPr>
            <w:tcW w:w="717" w:type="dxa"/>
            <w:shd w:val="clear" w:color="auto" w:fill="auto"/>
          </w:tcPr>
          <w:p w14:paraId="2F9C50CA" w14:textId="77777777" w:rsidR="001C05FA" w:rsidRPr="00BF76E0" w:rsidRDefault="001C05FA" w:rsidP="00253816">
            <w:pPr>
              <w:pStyle w:val="TAC"/>
              <w:rPr>
                <w:rFonts w:eastAsia="Calibri"/>
              </w:rPr>
            </w:pPr>
            <w:r w:rsidRPr="00BF76E0">
              <w:t>S</w:t>
            </w:r>
          </w:p>
        </w:tc>
        <w:tc>
          <w:tcPr>
            <w:tcW w:w="797" w:type="dxa"/>
          </w:tcPr>
          <w:p w14:paraId="1AD427E2" w14:textId="77777777" w:rsidR="001C05FA" w:rsidRPr="00BF76E0" w:rsidRDefault="001C05FA" w:rsidP="00253816">
            <w:pPr>
              <w:pStyle w:val="TAC"/>
              <w:rPr>
                <w:rFonts w:eastAsia="Calibri"/>
              </w:rPr>
            </w:pPr>
            <w:r w:rsidRPr="00BF76E0">
              <w:t>-</w:t>
            </w:r>
          </w:p>
        </w:tc>
      </w:tr>
      <w:tr w:rsidR="001C05FA" w:rsidRPr="00BF76E0" w14:paraId="774DEA5B" w14:textId="77777777" w:rsidTr="0031107A">
        <w:trPr>
          <w:cantSplit/>
          <w:jc w:val="center"/>
        </w:trPr>
        <w:tc>
          <w:tcPr>
            <w:tcW w:w="2539" w:type="dxa"/>
            <w:shd w:val="clear" w:color="auto" w:fill="auto"/>
          </w:tcPr>
          <w:p w14:paraId="2EDD2C58" w14:textId="77777777" w:rsidR="001C05FA" w:rsidRPr="00BF76E0" w:rsidRDefault="001C05FA" w:rsidP="0098090C">
            <w:pPr>
              <w:spacing w:after="0"/>
              <w:rPr>
                <w:rFonts w:ascii="Arial" w:hAnsi="Arial"/>
                <w:sz w:val="18"/>
              </w:rPr>
            </w:pPr>
            <w:r w:rsidRPr="00BF76E0">
              <w:rPr>
                <w:rFonts w:ascii="Arial" w:hAnsi="Arial"/>
                <w:sz w:val="18"/>
              </w:rPr>
              <w:t>11.2.2.13 Resize text</w:t>
            </w:r>
          </w:p>
        </w:tc>
        <w:tc>
          <w:tcPr>
            <w:tcW w:w="617" w:type="dxa"/>
            <w:shd w:val="clear" w:color="auto" w:fill="auto"/>
          </w:tcPr>
          <w:p w14:paraId="75FAFBD7" w14:textId="77777777" w:rsidR="001C05FA" w:rsidRPr="00BF76E0" w:rsidRDefault="001C05FA" w:rsidP="00253816">
            <w:pPr>
              <w:pStyle w:val="TAC"/>
              <w:rPr>
                <w:rFonts w:eastAsia="Calibri"/>
              </w:rPr>
            </w:pPr>
            <w:r w:rsidRPr="00BF76E0">
              <w:t>-</w:t>
            </w:r>
          </w:p>
        </w:tc>
        <w:tc>
          <w:tcPr>
            <w:tcW w:w="617" w:type="dxa"/>
            <w:shd w:val="clear" w:color="auto" w:fill="auto"/>
          </w:tcPr>
          <w:p w14:paraId="389C5912" w14:textId="77777777" w:rsidR="001C05FA" w:rsidRPr="00BF76E0" w:rsidRDefault="001C05FA" w:rsidP="00253816">
            <w:pPr>
              <w:pStyle w:val="TAC"/>
              <w:rPr>
                <w:rFonts w:eastAsia="Calibri"/>
              </w:rPr>
            </w:pPr>
            <w:r w:rsidRPr="00BF76E0">
              <w:t>P</w:t>
            </w:r>
          </w:p>
        </w:tc>
        <w:tc>
          <w:tcPr>
            <w:tcW w:w="617" w:type="dxa"/>
            <w:shd w:val="clear" w:color="auto" w:fill="auto"/>
          </w:tcPr>
          <w:p w14:paraId="6111EC04" w14:textId="77777777" w:rsidR="001C05FA" w:rsidRPr="00BF76E0" w:rsidRDefault="001C05FA" w:rsidP="00253816">
            <w:pPr>
              <w:pStyle w:val="TAC"/>
              <w:rPr>
                <w:rFonts w:eastAsia="Calibri"/>
              </w:rPr>
            </w:pPr>
            <w:r w:rsidRPr="00BF76E0">
              <w:t>-</w:t>
            </w:r>
          </w:p>
        </w:tc>
        <w:tc>
          <w:tcPr>
            <w:tcW w:w="617" w:type="dxa"/>
            <w:shd w:val="clear" w:color="auto" w:fill="auto"/>
          </w:tcPr>
          <w:p w14:paraId="0798458D" w14:textId="77777777" w:rsidR="001C05FA" w:rsidRPr="00BF76E0" w:rsidRDefault="001C05FA" w:rsidP="00253816">
            <w:pPr>
              <w:pStyle w:val="TAC"/>
              <w:rPr>
                <w:rFonts w:eastAsia="Calibri"/>
              </w:rPr>
            </w:pPr>
            <w:r w:rsidRPr="00BF76E0">
              <w:t>-</w:t>
            </w:r>
          </w:p>
        </w:tc>
        <w:tc>
          <w:tcPr>
            <w:tcW w:w="617" w:type="dxa"/>
            <w:shd w:val="clear" w:color="auto" w:fill="auto"/>
          </w:tcPr>
          <w:p w14:paraId="77B0DB81" w14:textId="77777777" w:rsidR="001C05FA" w:rsidRPr="00BF76E0" w:rsidRDefault="001C05FA" w:rsidP="00253816">
            <w:pPr>
              <w:pStyle w:val="TAC"/>
              <w:rPr>
                <w:rFonts w:eastAsia="Calibri"/>
              </w:rPr>
            </w:pPr>
            <w:r w:rsidRPr="00BF76E0">
              <w:rPr>
                <w:rFonts w:eastAsia="Calibri"/>
              </w:rPr>
              <w:t>-</w:t>
            </w:r>
          </w:p>
        </w:tc>
        <w:tc>
          <w:tcPr>
            <w:tcW w:w="617" w:type="dxa"/>
            <w:shd w:val="clear" w:color="auto" w:fill="auto"/>
          </w:tcPr>
          <w:p w14:paraId="56E1E749" w14:textId="77777777" w:rsidR="001C05FA" w:rsidRPr="00BF76E0" w:rsidRDefault="001C05FA" w:rsidP="00253816">
            <w:pPr>
              <w:pStyle w:val="TAC"/>
              <w:rPr>
                <w:rFonts w:eastAsia="Calibri"/>
              </w:rPr>
            </w:pPr>
            <w:r w:rsidRPr="00BF76E0">
              <w:t>-</w:t>
            </w:r>
          </w:p>
        </w:tc>
        <w:tc>
          <w:tcPr>
            <w:tcW w:w="617" w:type="dxa"/>
            <w:shd w:val="clear" w:color="auto" w:fill="auto"/>
          </w:tcPr>
          <w:p w14:paraId="3372CC70" w14:textId="77777777" w:rsidR="001C05FA" w:rsidRPr="00BF76E0" w:rsidRDefault="001C05FA" w:rsidP="00253816">
            <w:pPr>
              <w:pStyle w:val="TAC"/>
              <w:rPr>
                <w:rFonts w:eastAsia="Calibri"/>
              </w:rPr>
            </w:pPr>
            <w:r w:rsidRPr="00BF76E0">
              <w:t>-</w:t>
            </w:r>
          </w:p>
        </w:tc>
        <w:tc>
          <w:tcPr>
            <w:tcW w:w="617" w:type="dxa"/>
            <w:shd w:val="clear" w:color="auto" w:fill="auto"/>
          </w:tcPr>
          <w:p w14:paraId="5619B443" w14:textId="77777777" w:rsidR="001C05FA" w:rsidRPr="00BF76E0" w:rsidRDefault="001C05FA" w:rsidP="00253816">
            <w:pPr>
              <w:pStyle w:val="TAC"/>
              <w:rPr>
                <w:rFonts w:eastAsia="Calibri"/>
              </w:rPr>
            </w:pPr>
            <w:r w:rsidRPr="00BF76E0">
              <w:t>-</w:t>
            </w:r>
          </w:p>
        </w:tc>
        <w:tc>
          <w:tcPr>
            <w:tcW w:w="617" w:type="dxa"/>
            <w:shd w:val="clear" w:color="auto" w:fill="auto"/>
          </w:tcPr>
          <w:p w14:paraId="3325446F" w14:textId="77777777" w:rsidR="001C05FA" w:rsidRPr="00BF76E0" w:rsidRDefault="001C05FA" w:rsidP="00253816">
            <w:pPr>
              <w:pStyle w:val="TAC"/>
              <w:rPr>
                <w:rFonts w:eastAsia="Calibri"/>
              </w:rPr>
            </w:pPr>
            <w:r w:rsidRPr="00BF76E0">
              <w:t>-</w:t>
            </w:r>
          </w:p>
        </w:tc>
        <w:tc>
          <w:tcPr>
            <w:tcW w:w="717" w:type="dxa"/>
            <w:shd w:val="clear" w:color="auto" w:fill="auto"/>
          </w:tcPr>
          <w:p w14:paraId="37BF24DA" w14:textId="77777777" w:rsidR="001C05FA" w:rsidRPr="00BF76E0" w:rsidRDefault="001C05FA" w:rsidP="00253816">
            <w:pPr>
              <w:pStyle w:val="TAC"/>
              <w:rPr>
                <w:rFonts w:eastAsia="Calibri"/>
              </w:rPr>
            </w:pPr>
            <w:r w:rsidRPr="00BF76E0">
              <w:t>-</w:t>
            </w:r>
          </w:p>
        </w:tc>
        <w:tc>
          <w:tcPr>
            <w:tcW w:w="797" w:type="dxa"/>
          </w:tcPr>
          <w:p w14:paraId="3AF58075" w14:textId="77777777" w:rsidR="001C05FA" w:rsidRPr="00BF76E0" w:rsidRDefault="001C05FA" w:rsidP="00253816">
            <w:pPr>
              <w:pStyle w:val="TAC"/>
              <w:rPr>
                <w:rFonts w:eastAsia="Calibri"/>
              </w:rPr>
            </w:pPr>
            <w:r w:rsidRPr="00BF76E0">
              <w:t>-</w:t>
            </w:r>
          </w:p>
        </w:tc>
      </w:tr>
      <w:tr w:rsidR="0012000C" w:rsidRPr="00BF76E0" w14:paraId="4234AA73" w14:textId="77777777" w:rsidTr="003700B6">
        <w:trPr>
          <w:cantSplit/>
          <w:jc w:val="center"/>
        </w:trPr>
        <w:tc>
          <w:tcPr>
            <w:tcW w:w="2539" w:type="dxa"/>
            <w:shd w:val="clear" w:color="auto" w:fill="auto"/>
          </w:tcPr>
          <w:p w14:paraId="0324ADCF" w14:textId="77777777" w:rsidR="0012000C" w:rsidRPr="00BF76E0" w:rsidRDefault="00372830" w:rsidP="0098090C">
            <w:pPr>
              <w:spacing w:after="0"/>
              <w:rPr>
                <w:rFonts w:ascii="Arial" w:hAnsi="Arial"/>
                <w:sz w:val="18"/>
              </w:rPr>
            </w:pPr>
            <w:r w:rsidRPr="00BF76E0">
              <w:rPr>
                <w:rFonts w:ascii="Arial" w:hAnsi="Arial"/>
                <w:sz w:val="18"/>
              </w:rPr>
              <w:t>11.2.2.14 Images of text</w:t>
            </w:r>
          </w:p>
        </w:tc>
        <w:tc>
          <w:tcPr>
            <w:tcW w:w="617" w:type="dxa"/>
            <w:shd w:val="clear" w:color="auto" w:fill="auto"/>
            <w:vAlign w:val="center"/>
          </w:tcPr>
          <w:p w14:paraId="312C7E58"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F7CCE4"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477C05EB"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7BFBDFF5"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8CBC72C"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0CA49E8E"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2637093"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5BE279B6" w14:textId="77777777" w:rsidR="001200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A6431CE" w14:textId="77777777" w:rsidR="0012000C" w:rsidRPr="00BF76E0" w:rsidRDefault="001C05FA" w:rsidP="00253816">
            <w:pPr>
              <w:pStyle w:val="TAC"/>
              <w:rPr>
                <w:rFonts w:eastAsia="Calibri"/>
              </w:rPr>
            </w:pPr>
            <w:r w:rsidRPr="00BF76E0">
              <w:rPr>
                <w:rFonts w:eastAsia="Calibri"/>
              </w:rPr>
              <w:t>-</w:t>
            </w:r>
          </w:p>
        </w:tc>
        <w:tc>
          <w:tcPr>
            <w:tcW w:w="717" w:type="dxa"/>
            <w:shd w:val="clear" w:color="auto" w:fill="auto"/>
            <w:vAlign w:val="center"/>
          </w:tcPr>
          <w:p w14:paraId="10D77AE3" w14:textId="77777777" w:rsidR="0012000C" w:rsidRPr="00BF76E0" w:rsidRDefault="001C05FA" w:rsidP="00253816">
            <w:pPr>
              <w:pStyle w:val="TAC"/>
              <w:rPr>
                <w:rFonts w:eastAsia="Calibri"/>
              </w:rPr>
            </w:pPr>
            <w:r w:rsidRPr="00BF76E0">
              <w:rPr>
                <w:rFonts w:eastAsia="Calibri"/>
              </w:rPr>
              <w:t>-</w:t>
            </w:r>
          </w:p>
        </w:tc>
        <w:tc>
          <w:tcPr>
            <w:tcW w:w="797" w:type="dxa"/>
            <w:vAlign w:val="center"/>
          </w:tcPr>
          <w:p w14:paraId="35922225" w14:textId="77777777" w:rsidR="0012000C" w:rsidRPr="00BF76E0" w:rsidRDefault="001C05FA" w:rsidP="00253816">
            <w:pPr>
              <w:pStyle w:val="TAC"/>
              <w:rPr>
                <w:rFonts w:eastAsia="Calibri"/>
              </w:rPr>
            </w:pPr>
            <w:r w:rsidRPr="00BF76E0">
              <w:rPr>
                <w:rFonts w:eastAsia="Calibri"/>
              </w:rPr>
              <w:t>-</w:t>
            </w:r>
          </w:p>
        </w:tc>
      </w:tr>
      <w:tr w:rsidR="00B10DDC" w:rsidRPr="00BF76E0" w14:paraId="0C0B4B64" w14:textId="77777777" w:rsidTr="0031107A">
        <w:trPr>
          <w:cantSplit/>
          <w:jc w:val="center"/>
        </w:trPr>
        <w:tc>
          <w:tcPr>
            <w:tcW w:w="2539" w:type="dxa"/>
            <w:shd w:val="clear" w:color="auto" w:fill="auto"/>
          </w:tcPr>
          <w:p w14:paraId="797BE2C7" w14:textId="77777777" w:rsidR="00B10DDC" w:rsidRPr="00BF76E0" w:rsidRDefault="00B10DDC" w:rsidP="0098090C">
            <w:pPr>
              <w:spacing w:after="0"/>
              <w:rPr>
                <w:rFonts w:ascii="Arial" w:hAnsi="Arial"/>
                <w:sz w:val="18"/>
              </w:rPr>
            </w:pPr>
            <w:r w:rsidRPr="00BF76E0">
              <w:rPr>
                <w:rFonts w:ascii="Arial" w:hAnsi="Arial"/>
                <w:sz w:val="18"/>
              </w:rPr>
              <w:t>11.2.2.15 Keyboard</w:t>
            </w:r>
          </w:p>
        </w:tc>
        <w:tc>
          <w:tcPr>
            <w:tcW w:w="617" w:type="dxa"/>
            <w:shd w:val="clear" w:color="auto" w:fill="auto"/>
          </w:tcPr>
          <w:p w14:paraId="20B7E6CE" w14:textId="77777777" w:rsidR="00B10DDC" w:rsidRPr="00BF76E0" w:rsidRDefault="00B10DDC" w:rsidP="00253816">
            <w:pPr>
              <w:pStyle w:val="TAC"/>
              <w:rPr>
                <w:rFonts w:eastAsia="Calibri"/>
              </w:rPr>
            </w:pPr>
            <w:r w:rsidRPr="00BF76E0">
              <w:t>P</w:t>
            </w:r>
          </w:p>
        </w:tc>
        <w:tc>
          <w:tcPr>
            <w:tcW w:w="617" w:type="dxa"/>
            <w:shd w:val="clear" w:color="auto" w:fill="auto"/>
          </w:tcPr>
          <w:p w14:paraId="4A1E1FB6" w14:textId="77777777" w:rsidR="00B10DDC" w:rsidRPr="00BF76E0" w:rsidRDefault="00B10DDC" w:rsidP="00253816">
            <w:pPr>
              <w:pStyle w:val="TAC"/>
              <w:rPr>
                <w:rFonts w:eastAsia="Calibri"/>
              </w:rPr>
            </w:pPr>
            <w:r w:rsidRPr="00BF76E0">
              <w:t>P</w:t>
            </w:r>
          </w:p>
        </w:tc>
        <w:tc>
          <w:tcPr>
            <w:tcW w:w="617" w:type="dxa"/>
            <w:shd w:val="clear" w:color="auto" w:fill="auto"/>
          </w:tcPr>
          <w:p w14:paraId="00B36FC6" w14:textId="77777777" w:rsidR="00B10DDC" w:rsidRPr="00BF76E0" w:rsidRDefault="00B10DDC" w:rsidP="00253816">
            <w:pPr>
              <w:pStyle w:val="TAC"/>
              <w:rPr>
                <w:rFonts w:eastAsia="Calibri"/>
              </w:rPr>
            </w:pPr>
            <w:r w:rsidRPr="00BF76E0">
              <w:t>-</w:t>
            </w:r>
          </w:p>
        </w:tc>
        <w:tc>
          <w:tcPr>
            <w:tcW w:w="617" w:type="dxa"/>
            <w:shd w:val="clear" w:color="auto" w:fill="auto"/>
          </w:tcPr>
          <w:p w14:paraId="7ED3AC8F" w14:textId="77777777" w:rsidR="00B10DDC" w:rsidRPr="00BF76E0" w:rsidRDefault="00B10DDC" w:rsidP="00253816">
            <w:pPr>
              <w:pStyle w:val="TAC"/>
              <w:rPr>
                <w:rFonts w:eastAsia="Calibri"/>
              </w:rPr>
            </w:pPr>
            <w:r w:rsidRPr="00BF76E0">
              <w:t>-</w:t>
            </w:r>
          </w:p>
        </w:tc>
        <w:tc>
          <w:tcPr>
            <w:tcW w:w="617" w:type="dxa"/>
            <w:shd w:val="clear" w:color="auto" w:fill="auto"/>
          </w:tcPr>
          <w:p w14:paraId="198FDB8B" w14:textId="77777777" w:rsidR="00B10DDC" w:rsidRPr="00BF76E0" w:rsidRDefault="00B10DDC" w:rsidP="00253816">
            <w:pPr>
              <w:pStyle w:val="TAC"/>
              <w:rPr>
                <w:rFonts w:eastAsia="Calibri"/>
              </w:rPr>
            </w:pPr>
            <w:r w:rsidRPr="00BF76E0">
              <w:t>-</w:t>
            </w:r>
          </w:p>
        </w:tc>
        <w:tc>
          <w:tcPr>
            <w:tcW w:w="617" w:type="dxa"/>
            <w:shd w:val="clear" w:color="auto" w:fill="auto"/>
          </w:tcPr>
          <w:p w14:paraId="3EE63099" w14:textId="77777777" w:rsidR="00B10DDC" w:rsidRPr="00BF76E0" w:rsidRDefault="00B10DDC" w:rsidP="00253816">
            <w:pPr>
              <w:pStyle w:val="TAC"/>
              <w:rPr>
                <w:rFonts w:eastAsia="Calibri"/>
              </w:rPr>
            </w:pPr>
            <w:r w:rsidRPr="00BF76E0">
              <w:t>S</w:t>
            </w:r>
          </w:p>
        </w:tc>
        <w:tc>
          <w:tcPr>
            <w:tcW w:w="617" w:type="dxa"/>
            <w:shd w:val="clear" w:color="auto" w:fill="auto"/>
          </w:tcPr>
          <w:p w14:paraId="1FE333E7" w14:textId="77777777" w:rsidR="00B10DDC" w:rsidRPr="00BF76E0" w:rsidRDefault="00B10DDC" w:rsidP="00253816">
            <w:pPr>
              <w:pStyle w:val="TAC"/>
              <w:rPr>
                <w:rFonts w:eastAsia="Calibri"/>
              </w:rPr>
            </w:pPr>
            <w:r w:rsidRPr="00BF76E0">
              <w:t>P</w:t>
            </w:r>
          </w:p>
        </w:tc>
        <w:tc>
          <w:tcPr>
            <w:tcW w:w="617" w:type="dxa"/>
            <w:shd w:val="clear" w:color="auto" w:fill="auto"/>
          </w:tcPr>
          <w:p w14:paraId="6A4AE1FB" w14:textId="77777777" w:rsidR="00B10DDC" w:rsidRPr="00BF76E0" w:rsidRDefault="00B10DDC" w:rsidP="00253816">
            <w:pPr>
              <w:pStyle w:val="TAC"/>
              <w:rPr>
                <w:rFonts w:eastAsia="Calibri"/>
              </w:rPr>
            </w:pPr>
            <w:r w:rsidRPr="00BF76E0">
              <w:t>-</w:t>
            </w:r>
          </w:p>
        </w:tc>
        <w:tc>
          <w:tcPr>
            <w:tcW w:w="617" w:type="dxa"/>
            <w:shd w:val="clear" w:color="auto" w:fill="auto"/>
          </w:tcPr>
          <w:p w14:paraId="55CC5BCF" w14:textId="77777777" w:rsidR="00B10DDC" w:rsidRPr="00BF76E0" w:rsidRDefault="00B10DDC" w:rsidP="00253816">
            <w:pPr>
              <w:pStyle w:val="TAC"/>
              <w:rPr>
                <w:rFonts w:eastAsia="Calibri"/>
              </w:rPr>
            </w:pPr>
            <w:r w:rsidRPr="00BF76E0">
              <w:t>-</w:t>
            </w:r>
          </w:p>
        </w:tc>
        <w:tc>
          <w:tcPr>
            <w:tcW w:w="717" w:type="dxa"/>
            <w:shd w:val="clear" w:color="auto" w:fill="auto"/>
          </w:tcPr>
          <w:p w14:paraId="1BEAF72F" w14:textId="77777777" w:rsidR="00B10DDC" w:rsidRPr="00BF76E0" w:rsidRDefault="00B10DDC" w:rsidP="00253816">
            <w:pPr>
              <w:pStyle w:val="TAC"/>
              <w:rPr>
                <w:rFonts w:eastAsia="Calibri"/>
              </w:rPr>
            </w:pPr>
            <w:r w:rsidRPr="00BF76E0">
              <w:t>-</w:t>
            </w:r>
          </w:p>
        </w:tc>
        <w:tc>
          <w:tcPr>
            <w:tcW w:w="797" w:type="dxa"/>
          </w:tcPr>
          <w:p w14:paraId="20197787" w14:textId="77777777" w:rsidR="00B10DDC" w:rsidRPr="00BF76E0" w:rsidRDefault="00B10DDC" w:rsidP="00253816">
            <w:pPr>
              <w:pStyle w:val="TAC"/>
              <w:rPr>
                <w:rFonts w:eastAsia="Calibri"/>
              </w:rPr>
            </w:pPr>
            <w:r w:rsidRPr="00BF76E0">
              <w:t>-</w:t>
            </w:r>
          </w:p>
        </w:tc>
      </w:tr>
      <w:tr w:rsidR="00B10DDC" w:rsidRPr="00BF76E0" w14:paraId="2E670F4C" w14:textId="77777777" w:rsidTr="0031107A">
        <w:trPr>
          <w:cantSplit/>
          <w:jc w:val="center"/>
        </w:trPr>
        <w:tc>
          <w:tcPr>
            <w:tcW w:w="2539" w:type="dxa"/>
            <w:shd w:val="clear" w:color="auto" w:fill="auto"/>
          </w:tcPr>
          <w:p w14:paraId="2857EA89" w14:textId="77777777" w:rsidR="00B10DDC" w:rsidRPr="00BF76E0" w:rsidRDefault="00B10DDC" w:rsidP="00815E5D">
            <w:pPr>
              <w:spacing w:after="0"/>
              <w:rPr>
                <w:rFonts w:ascii="Arial" w:hAnsi="Arial"/>
                <w:sz w:val="18"/>
              </w:rPr>
            </w:pPr>
            <w:r w:rsidRPr="00BF76E0">
              <w:rPr>
                <w:rFonts w:ascii="Arial" w:hAnsi="Arial"/>
                <w:sz w:val="18"/>
              </w:rPr>
              <w:t>11.2.2.27 Language of software</w:t>
            </w:r>
          </w:p>
        </w:tc>
        <w:tc>
          <w:tcPr>
            <w:tcW w:w="617" w:type="dxa"/>
            <w:shd w:val="clear" w:color="auto" w:fill="auto"/>
          </w:tcPr>
          <w:p w14:paraId="4FCD4DE1" w14:textId="77777777" w:rsidR="00B10DDC" w:rsidRPr="00BF76E0" w:rsidRDefault="00B10DDC" w:rsidP="00253816">
            <w:pPr>
              <w:pStyle w:val="TAC"/>
              <w:rPr>
                <w:rFonts w:eastAsia="Calibri"/>
              </w:rPr>
            </w:pPr>
            <w:r w:rsidRPr="00BF76E0">
              <w:t>P</w:t>
            </w:r>
          </w:p>
        </w:tc>
        <w:tc>
          <w:tcPr>
            <w:tcW w:w="617" w:type="dxa"/>
            <w:shd w:val="clear" w:color="auto" w:fill="auto"/>
          </w:tcPr>
          <w:p w14:paraId="12318EDA" w14:textId="77777777" w:rsidR="00B10DDC" w:rsidRPr="00BF76E0" w:rsidRDefault="00B10DDC" w:rsidP="00253816">
            <w:pPr>
              <w:pStyle w:val="TAC"/>
              <w:rPr>
                <w:rFonts w:eastAsia="Calibri"/>
              </w:rPr>
            </w:pPr>
            <w:r w:rsidRPr="00BF76E0">
              <w:t>S</w:t>
            </w:r>
          </w:p>
        </w:tc>
        <w:tc>
          <w:tcPr>
            <w:tcW w:w="617" w:type="dxa"/>
            <w:shd w:val="clear" w:color="auto" w:fill="auto"/>
          </w:tcPr>
          <w:p w14:paraId="1241FA12" w14:textId="77777777" w:rsidR="00B10DDC" w:rsidRPr="00BF76E0" w:rsidRDefault="00B10DDC" w:rsidP="00253816">
            <w:pPr>
              <w:pStyle w:val="TAC"/>
              <w:rPr>
                <w:rFonts w:eastAsia="Calibri"/>
              </w:rPr>
            </w:pPr>
            <w:r w:rsidRPr="00BF76E0">
              <w:t>-</w:t>
            </w:r>
          </w:p>
        </w:tc>
        <w:tc>
          <w:tcPr>
            <w:tcW w:w="617" w:type="dxa"/>
            <w:shd w:val="clear" w:color="auto" w:fill="auto"/>
          </w:tcPr>
          <w:p w14:paraId="082332D9" w14:textId="77777777" w:rsidR="00B10DDC" w:rsidRPr="00BF76E0" w:rsidRDefault="00B10DDC" w:rsidP="00253816">
            <w:pPr>
              <w:pStyle w:val="TAC"/>
              <w:rPr>
                <w:rFonts w:eastAsia="Calibri"/>
              </w:rPr>
            </w:pPr>
            <w:r w:rsidRPr="00BF76E0">
              <w:t>-</w:t>
            </w:r>
          </w:p>
        </w:tc>
        <w:tc>
          <w:tcPr>
            <w:tcW w:w="617" w:type="dxa"/>
            <w:shd w:val="clear" w:color="auto" w:fill="auto"/>
          </w:tcPr>
          <w:p w14:paraId="49626C0C" w14:textId="77777777" w:rsidR="00B10DDC" w:rsidRPr="00BF76E0" w:rsidRDefault="00B10DDC" w:rsidP="00253816">
            <w:pPr>
              <w:pStyle w:val="TAC"/>
              <w:rPr>
                <w:rFonts w:eastAsia="Calibri"/>
              </w:rPr>
            </w:pPr>
            <w:r w:rsidRPr="00BF76E0">
              <w:t>-</w:t>
            </w:r>
          </w:p>
        </w:tc>
        <w:tc>
          <w:tcPr>
            <w:tcW w:w="617" w:type="dxa"/>
            <w:shd w:val="clear" w:color="auto" w:fill="auto"/>
          </w:tcPr>
          <w:p w14:paraId="5FD7F18F" w14:textId="77777777" w:rsidR="00B10DDC" w:rsidRPr="00BF76E0" w:rsidRDefault="00B10DDC" w:rsidP="00253816">
            <w:pPr>
              <w:pStyle w:val="TAC"/>
              <w:rPr>
                <w:rFonts w:eastAsia="Calibri"/>
              </w:rPr>
            </w:pPr>
            <w:r w:rsidRPr="00BF76E0">
              <w:t>-</w:t>
            </w:r>
          </w:p>
        </w:tc>
        <w:tc>
          <w:tcPr>
            <w:tcW w:w="617" w:type="dxa"/>
            <w:shd w:val="clear" w:color="auto" w:fill="auto"/>
          </w:tcPr>
          <w:p w14:paraId="7A5AD5AF" w14:textId="77777777" w:rsidR="00B10DDC" w:rsidRPr="00BF76E0" w:rsidRDefault="00B10DDC" w:rsidP="00253816">
            <w:pPr>
              <w:pStyle w:val="TAC"/>
              <w:rPr>
                <w:rFonts w:eastAsia="Calibri"/>
              </w:rPr>
            </w:pPr>
            <w:r w:rsidRPr="00BF76E0">
              <w:t>-</w:t>
            </w:r>
          </w:p>
        </w:tc>
        <w:tc>
          <w:tcPr>
            <w:tcW w:w="617" w:type="dxa"/>
            <w:shd w:val="clear" w:color="auto" w:fill="auto"/>
          </w:tcPr>
          <w:p w14:paraId="09C49982" w14:textId="77777777" w:rsidR="00B10DDC" w:rsidRPr="00BF76E0" w:rsidRDefault="00B10DDC" w:rsidP="00253816">
            <w:pPr>
              <w:pStyle w:val="TAC"/>
              <w:rPr>
                <w:rFonts w:eastAsia="Calibri"/>
              </w:rPr>
            </w:pPr>
            <w:r w:rsidRPr="00BF76E0">
              <w:t>-</w:t>
            </w:r>
          </w:p>
        </w:tc>
        <w:tc>
          <w:tcPr>
            <w:tcW w:w="617" w:type="dxa"/>
            <w:shd w:val="clear" w:color="auto" w:fill="auto"/>
          </w:tcPr>
          <w:p w14:paraId="5641B850" w14:textId="77777777" w:rsidR="00B10DDC" w:rsidRPr="00BF76E0" w:rsidRDefault="00B10DDC" w:rsidP="00253816">
            <w:pPr>
              <w:pStyle w:val="TAC"/>
              <w:rPr>
                <w:rFonts w:eastAsia="Calibri"/>
              </w:rPr>
            </w:pPr>
            <w:r w:rsidRPr="00BF76E0">
              <w:t>-</w:t>
            </w:r>
          </w:p>
        </w:tc>
        <w:tc>
          <w:tcPr>
            <w:tcW w:w="717" w:type="dxa"/>
            <w:shd w:val="clear" w:color="auto" w:fill="auto"/>
          </w:tcPr>
          <w:p w14:paraId="3248B5B9" w14:textId="77777777" w:rsidR="00B10DDC" w:rsidRPr="00BF76E0" w:rsidRDefault="00B10DDC" w:rsidP="00253816">
            <w:pPr>
              <w:pStyle w:val="TAC"/>
              <w:rPr>
                <w:rFonts w:eastAsia="Calibri"/>
              </w:rPr>
            </w:pPr>
            <w:r w:rsidRPr="00BF76E0">
              <w:t>S</w:t>
            </w:r>
          </w:p>
        </w:tc>
        <w:tc>
          <w:tcPr>
            <w:tcW w:w="797" w:type="dxa"/>
          </w:tcPr>
          <w:p w14:paraId="2A7039D3" w14:textId="77777777" w:rsidR="00B10DDC" w:rsidRPr="00BF76E0" w:rsidRDefault="00B10DDC" w:rsidP="00253816">
            <w:pPr>
              <w:pStyle w:val="TAC"/>
              <w:rPr>
                <w:rFonts w:eastAsia="Calibri"/>
              </w:rPr>
            </w:pPr>
            <w:r w:rsidRPr="00BF76E0">
              <w:t>-</w:t>
            </w:r>
          </w:p>
        </w:tc>
      </w:tr>
      <w:tr w:rsidR="00B10DDC" w:rsidRPr="00BF76E0" w14:paraId="34CA005C" w14:textId="77777777" w:rsidTr="0031107A">
        <w:trPr>
          <w:cantSplit/>
          <w:jc w:val="center"/>
        </w:trPr>
        <w:tc>
          <w:tcPr>
            <w:tcW w:w="2539" w:type="dxa"/>
            <w:shd w:val="clear" w:color="auto" w:fill="auto"/>
          </w:tcPr>
          <w:p w14:paraId="42C2A090" w14:textId="77777777" w:rsidR="00B10DDC" w:rsidRPr="00BF76E0" w:rsidRDefault="00B10DDC" w:rsidP="0098090C">
            <w:pPr>
              <w:spacing w:after="0"/>
              <w:rPr>
                <w:rFonts w:ascii="Arial" w:hAnsi="Arial"/>
                <w:sz w:val="18"/>
              </w:rPr>
            </w:pPr>
            <w:r w:rsidRPr="00BF76E0">
              <w:rPr>
                <w:rFonts w:ascii="Arial" w:hAnsi="Arial"/>
                <w:sz w:val="18"/>
              </w:rPr>
              <w:t>11.2.2.33 Error identification</w:t>
            </w:r>
          </w:p>
        </w:tc>
        <w:tc>
          <w:tcPr>
            <w:tcW w:w="617" w:type="dxa"/>
            <w:shd w:val="clear" w:color="auto" w:fill="auto"/>
          </w:tcPr>
          <w:p w14:paraId="3F9698DE" w14:textId="77777777" w:rsidR="00B10DDC" w:rsidRPr="00BF76E0" w:rsidRDefault="00B10DDC" w:rsidP="00253816">
            <w:pPr>
              <w:pStyle w:val="TAC"/>
              <w:rPr>
                <w:rFonts w:eastAsia="Calibri"/>
              </w:rPr>
            </w:pPr>
            <w:r w:rsidRPr="00BF76E0">
              <w:t>P</w:t>
            </w:r>
          </w:p>
        </w:tc>
        <w:tc>
          <w:tcPr>
            <w:tcW w:w="617" w:type="dxa"/>
            <w:shd w:val="clear" w:color="auto" w:fill="auto"/>
          </w:tcPr>
          <w:p w14:paraId="0F734D59" w14:textId="77777777" w:rsidR="00B10DDC" w:rsidRPr="00BF76E0" w:rsidRDefault="00B10DDC" w:rsidP="00253816">
            <w:pPr>
              <w:pStyle w:val="TAC"/>
              <w:rPr>
                <w:rFonts w:eastAsia="Calibri"/>
              </w:rPr>
            </w:pPr>
            <w:r w:rsidRPr="00BF76E0">
              <w:t>S</w:t>
            </w:r>
          </w:p>
        </w:tc>
        <w:tc>
          <w:tcPr>
            <w:tcW w:w="617" w:type="dxa"/>
            <w:shd w:val="clear" w:color="auto" w:fill="auto"/>
          </w:tcPr>
          <w:p w14:paraId="556B1ADC" w14:textId="77777777" w:rsidR="00B10DDC" w:rsidRPr="00BF76E0" w:rsidRDefault="00B10DDC" w:rsidP="00253816">
            <w:pPr>
              <w:pStyle w:val="TAC"/>
              <w:rPr>
                <w:rFonts w:eastAsia="Calibri"/>
              </w:rPr>
            </w:pPr>
            <w:r w:rsidRPr="00BF76E0">
              <w:t>-</w:t>
            </w:r>
          </w:p>
        </w:tc>
        <w:tc>
          <w:tcPr>
            <w:tcW w:w="617" w:type="dxa"/>
            <w:shd w:val="clear" w:color="auto" w:fill="auto"/>
          </w:tcPr>
          <w:p w14:paraId="08F2475C" w14:textId="77777777" w:rsidR="00B10DDC" w:rsidRPr="00BF76E0" w:rsidRDefault="00B10DDC" w:rsidP="00253816">
            <w:pPr>
              <w:pStyle w:val="TAC"/>
              <w:rPr>
                <w:rFonts w:eastAsia="Calibri"/>
              </w:rPr>
            </w:pPr>
            <w:r w:rsidRPr="00BF76E0">
              <w:t>-</w:t>
            </w:r>
          </w:p>
        </w:tc>
        <w:tc>
          <w:tcPr>
            <w:tcW w:w="617" w:type="dxa"/>
            <w:shd w:val="clear" w:color="auto" w:fill="auto"/>
          </w:tcPr>
          <w:p w14:paraId="51A85B4E" w14:textId="77777777" w:rsidR="00B10DDC" w:rsidRPr="00BF76E0" w:rsidRDefault="00B10DDC" w:rsidP="00253816">
            <w:pPr>
              <w:pStyle w:val="TAC"/>
              <w:rPr>
                <w:rFonts w:eastAsia="Calibri"/>
              </w:rPr>
            </w:pPr>
            <w:r w:rsidRPr="00BF76E0">
              <w:t>-</w:t>
            </w:r>
          </w:p>
        </w:tc>
        <w:tc>
          <w:tcPr>
            <w:tcW w:w="617" w:type="dxa"/>
            <w:shd w:val="clear" w:color="auto" w:fill="auto"/>
          </w:tcPr>
          <w:p w14:paraId="42C392BB" w14:textId="77777777" w:rsidR="00B10DDC" w:rsidRPr="00BF76E0" w:rsidRDefault="00B10DDC" w:rsidP="00253816">
            <w:pPr>
              <w:pStyle w:val="TAC"/>
              <w:rPr>
                <w:rFonts w:eastAsia="Calibri"/>
              </w:rPr>
            </w:pPr>
            <w:r w:rsidRPr="00BF76E0">
              <w:t>-</w:t>
            </w:r>
          </w:p>
        </w:tc>
        <w:tc>
          <w:tcPr>
            <w:tcW w:w="617" w:type="dxa"/>
            <w:shd w:val="clear" w:color="auto" w:fill="auto"/>
          </w:tcPr>
          <w:p w14:paraId="63E0F024" w14:textId="77777777" w:rsidR="00B10DDC" w:rsidRPr="00BF76E0" w:rsidRDefault="00B10DDC" w:rsidP="00253816">
            <w:pPr>
              <w:pStyle w:val="TAC"/>
              <w:rPr>
                <w:rFonts w:eastAsia="Calibri"/>
              </w:rPr>
            </w:pPr>
            <w:r w:rsidRPr="00BF76E0">
              <w:t>-</w:t>
            </w:r>
          </w:p>
        </w:tc>
        <w:tc>
          <w:tcPr>
            <w:tcW w:w="617" w:type="dxa"/>
            <w:shd w:val="clear" w:color="auto" w:fill="auto"/>
          </w:tcPr>
          <w:p w14:paraId="4769779C" w14:textId="77777777" w:rsidR="00B10DDC" w:rsidRPr="00BF76E0" w:rsidRDefault="00B10DDC" w:rsidP="00253816">
            <w:pPr>
              <w:pStyle w:val="TAC"/>
              <w:rPr>
                <w:rFonts w:eastAsia="Calibri"/>
              </w:rPr>
            </w:pPr>
            <w:r w:rsidRPr="00BF76E0">
              <w:t>-</w:t>
            </w:r>
          </w:p>
        </w:tc>
        <w:tc>
          <w:tcPr>
            <w:tcW w:w="617" w:type="dxa"/>
            <w:shd w:val="clear" w:color="auto" w:fill="auto"/>
          </w:tcPr>
          <w:p w14:paraId="341E700B" w14:textId="77777777" w:rsidR="00B10DDC" w:rsidRPr="00BF76E0" w:rsidRDefault="00B10DDC" w:rsidP="00253816">
            <w:pPr>
              <w:pStyle w:val="TAC"/>
              <w:rPr>
                <w:rFonts w:eastAsia="Calibri"/>
              </w:rPr>
            </w:pPr>
            <w:r w:rsidRPr="00BF76E0">
              <w:t>-</w:t>
            </w:r>
          </w:p>
        </w:tc>
        <w:tc>
          <w:tcPr>
            <w:tcW w:w="717" w:type="dxa"/>
            <w:shd w:val="clear" w:color="auto" w:fill="auto"/>
          </w:tcPr>
          <w:p w14:paraId="0EBD1DB5" w14:textId="77777777" w:rsidR="00B10DDC" w:rsidRPr="00BF76E0" w:rsidRDefault="00B10DDC" w:rsidP="00253816">
            <w:pPr>
              <w:pStyle w:val="TAC"/>
              <w:rPr>
                <w:rFonts w:eastAsia="Calibri"/>
              </w:rPr>
            </w:pPr>
            <w:r w:rsidRPr="00BF76E0">
              <w:t>S</w:t>
            </w:r>
          </w:p>
        </w:tc>
        <w:tc>
          <w:tcPr>
            <w:tcW w:w="797" w:type="dxa"/>
          </w:tcPr>
          <w:p w14:paraId="082955B7" w14:textId="77777777" w:rsidR="00B10DDC" w:rsidRPr="00BF76E0" w:rsidRDefault="00B10DDC" w:rsidP="00253816">
            <w:pPr>
              <w:pStyle w:val="TAC"/>
              <w:rPr>
                <w:rFonts w:eastAsia="Calibri"/>
              </w:rPr>
            </w:pPr>
            <w:r w:rsidRPr="00BF76E0">
              <w:t>-</w:t>
            </w:r>
          </w:p>
        </w:tc>
      </w:tr>
      <w:tr w:rsidR="00B10DDC" w:rsidRPr="00BF76E0" w14:paraId="2B298304" w14:textId="77777777" w:rsidTr="0031107A">
        <w:trPr>
          <w:cantSplit/>
          <w:jc w:val="center"/>
        </w:trPr>
        <w:tc>
          <w:tcPr>
            <w:tcW w:w="2539" w:type="dxa"/>
            <w:shd w:val="clear" w:color="auto" w:fill="auto"/>
          </w:tcPr>
          <w:p w14:paraId="447C89B6" w14:textId="77777777" w:rsidR="00B10DDC" w:rsidRPr="00BF76E0" w:rsidRDefault="00B10DDC" w:rsidP="0098090C">
            <w:pPr>
              <w:spacing w:after="0"/>
              <w:rPr>
                <w:rFonts w:ascii="Arial" w:hAnsi="Arial"/>
                <w:sz w:val="18"/>
              </w:rPr>
            </w:pPr>
            <w:r w:rsidRPr="00BF76E0">
              <w:rPr>
                <w:rFonts w:ascii="Arial" w:hAnsi="Arial"/>
                <w:sz w:val="18"/>
              </w:rPr>
              <w:t>11.2.2.37 Parsing</w:t>
            </w:r>
          </w:p>
        </w:tc>
        <w:tc>
          <w:tcPr>
            <w:tcW w:w="617" w:type="dxa"/>
            <w:shd w:val="clear" w:color="auto" w:fill="auto"/>
          </w:tcPr>
          <w:p w14:paraId="78BBDF1C" w14:textId="77777777" w:rsidR="00B10DDC" w:rsidRPr="00BF76E0" w:rsidRDefault="00B10DDC" w:rsidP="00253816">
            <w:pPr>
              <w:pStyle w:val="TAC"/>
              <w:rPr>
                <w:rFonts w:eastAsia="Calibri"/>
              </w:rPr>
            </w:pPr>
            <w:r w:rsidRPr="00BF76E0">
              <w:t>-</w:t>
            </w:r>
          </w:p>
        </w:tc>
        <w:tc>
          <w:tcPr>
            <w:tcW w:w="617" w:type="dxa"/>
            <w:shd w:val="clear" w:color="auto" w:fill="auto"/>
          </w:tcPr>
          <w:p w14:paraId="5A6B26C3" w14:textId="77777777" w:rsidR="00B10DDC" w:rsidRPr="00BF76E0" w:rsidRDefault="00B10DDC" w:rsidP="00253816">
            <w:pPr>
              <w:pStyle w:val="TAC"/>
              <w:rPr>
                <w:rFonts w:eastAsia="Calibri"/>
              </w:rPr>
            </w:pPr>
            <w:r w:rsidRPr="00BF76E0">
              <w:t>-</w:t>
            </w:r>
          </w:p>
        </w:tc>
        <w:tc>
          <w:tcPr>
            <w:tcW w:w="617" w:type="dxa"/>
            <w:shd w:val="clear" w:color="auto" w:fill="auto"/>
          </w:tcPr>
          <w:p w14:paraId="5BBAEEC4" w14:textId="77777777" w:rsidR="00B10DDC" w:rsidRPr="00BF76E0" w:rsidRDefault="00B10DDC" w:rsidP="00253816">
            <w:pPr>
              <w:pStyle w:val="TAC"/>
              <w:rPr>
                <w:rFonts w:eastAsia="Calibri"/>
              </w:rPr>
            </w:pPr>
            <w:r w:rsidRPr="00BF76E0">
              <w:t>-</w:t>
            </w:r>
          </w:p>
        </w:tc>
        <w:tc>
          <w:tcPr>
            <w:tcW w:w="617" w:type="dxa"/>
            <w:shd w:val="clear" w:color="auto" w:fill="auto"/>
          </w:tcPr>
          <w:p w14:paraId="2D66AC92" w14:textId="77777777" w:rsidR="00B10DDC" w:rsidRPr="00BF76E0" w:rsidRDefault="00B10DDC" w:rsidP="00253816">
            <w:pPr>
              <w:pStyle w:val="TAC"/>
              <w:rPr>
                <w:rFonts w:eastAsia="Calibri"/>
              </w:rPr>
            </w:pPr>
            <w:r w:rsidRPr="00BF76E0">
              <w:t>-</w:t>
            </w:r>
          </w:p>
        </w:tc>
        <w:tc>
          <w:tcPr>
            <w:tcW w:w="617" w:type="dxa"/>
            <w:shd w:val="clear" w:color="auto" w:fill="auto"/>
          </w:tcPr>
          <w:p w14:paraId="56F72EEF" w14:textId="77777777" w:rsidR="00B10DDC" w:rsidRPr="00BF76E0" w:rsidRDefault="00B10DDC" w:rsidP="00253816">
            <w:pPr>
              <w:pStyle w:val="TAC"/>
              <w:rPr>
                <w:rFonts w:eastAsia="Calibri"/>
              </w:rPr>
            </w:pPr>
            <w:r w:rsidRPr="00BF76E0">
              <w:t>-</w:t>
            </w:r>
          </w:p>
        </w:tc>
        <w:tc>
          <w:tcPr>
            <w:tcW w:w="617" w:type="dxa"/>
            <w:shd w:val="clear" w:color="auto" w:fill="auto"/>
          </w:tcPr>
          <w:p w14:paraId="63D0751E" w14:textId="77777777" w:rsidR="00B10DDC" w:rsidRPr="00BF76E0" w:rsidRDefault="00B10DDC" w:rsidP="00253816">
            <w:pPr>
              <w:pStyle w:val="TAC"/>
              <w:rPr>
                <w:rFonts w:eastAsia="Calibri"/>
              </w:rPr>
            </w:pPr>
            <w:r w:rsidRPr="00BF76E0">
              <w:t>-</w:t>
            </w:r>
          </w:p>
        </w:tc>
        <w:tc>
          <w:tcPr>
            <w:tcW w:w="617" w:type="dxa"/>
            <w:shd w:val="clear" w:color="auto" w:fill="auto"/>
          </w:tcPr>
          <w:p w14:paraId="4F29E820" w14:textId="77777777" w:rsidR="00B10DDC" w:rsidRPr="00BF76E0" w:rsidRDefault="00B10DDC" w:rsidP="00253816">
            <w:pPr>
              <w:pStyle w:val="TAC"/>
              <w:rPr>
                <w:rFonts w:eastAsia="Calibri"/>
              </w:rPr>
            </w:pPr>
            <w:r w:rsidRPr="00BF76E0">
              <w:t>-</w:t>
            </w:r>
          </w:p>
        </w:tc>
        <w:tc>
          <w:tcPr>
            <w:tcW w:w="617" w:type="dxa"/>
            <w:shd w:val="clear" w:color="auto" w:fill="auto"/>
          </w:tcPr>
          <w:p w14:paraId="15BAE081" w14:textId="77777777" w:rsidR="00B10DDC" w:rsidRPr="00BF76E0" w:rsidRDefault="00B10DDC" w:rsidP="00253816">
            <w:pPr>
              <w:pStyle w:val="TAC"/>
              <w:rPr>
                <w:rFonts w:eastAsia="Calibri"/>
              </w:rPr>
            </w:pPr>
            <w:r w:rsidRPr="00BF76E0">
              <w:t>-</w:t>
            </w:r>
          </w:p>
        </w:tc>
        <w:tc>
          <w:tcPr>
            <w:tcW w:w="617" w:type="dxa"/>
            <w:shd w:val="clear" w:color="auto" w:fill="auto"/>
          </w:tcPr>
          <w:p w14:paraId="3D437647" w14:textId="77777777" w:rsidR="00B10DDC" w:rsidRPr="00BF76E0" w:rsidRDefault="00B10DDC" w:rsidP="00253816">
            <w:pPr>
              <w:pStyle w:val="TAC"/>
              <w:rPr>
                <w:rFonts w:eastAsia="Calibri"/>
              </w:rPr>
            </w:pPr>
            <w:r w:rsidRPr="00BF76E0">
              <w:t>-</w:t>
            </w:r>
          </w:p>
        </w:tc>
        <w:tc>
          <w:tcPr>
            <w:tcW w:w="717" w:type="dxa"/>
            <w:shd w:val="clear" w:color="auto" w:fill="auto"/>
          </w:tcPr>
          <w:p w14:paraId="601D4B39" w14:textId="77777777" w:rsidR="00B10DDC" w:rsidRPr="00BF76E0" w:rsidRDefault="00B10DDC" w:rsidP="00253816">
            <w:pPr>
              <w:pStyle w:val="TAC"/>
              <w:rPr>
                <w:rFonts w:eastAsia="Calibri"/>
              </w:rPr>
            </w:pPr>
            <w:r w:rsidRPr="00BF76E0">
              <w:t>-</w:t>
            </w:r>
          </w:p>
        </w:tc>
        <w:tc>
          <w:tcPr>
            <w:tcW w:w="797" w:type="dxa"/>
          </w:tcPr>
          <w:p w14:paraId="5EDBA3D8" w14:textId="77777777" w:rsidR="00B10DDC" w:rsidRPr="00BF76E0" w:rsidRDefault="00B10DDC" w:rsidP="00253816">
            <w:pPr>
              <w:pStyle w:val="TAC"/>
              <w:rPr>
                <w:rFonts w:eastAsia="Calibri"/>
              </w:rPr>
            </w:pPr>
            <w:r w:rsidRPr="00BF76E0">
              <w:t>-</w:t>
            </w:r>
          </w:p>
        </w:tc>
      </w:tr>
      <w:tr w:rsidR="00B10DDC" w:rsidRPr="00BF76E0" w14:paraId="40DF7C5A" w14:textId="77777777" w:rsidTr="0031107A">
        <w:trPr>
          <w:cantSplit/>
          <w:jc w:val="center"/>
        </w:trPr>
        <w:tc>
          <w:tcPr>
            <w:tcW w:w="2539" w:type="dxa"/>
            <w:shd w:val="clear" w:color="auto" w:fill="auto"/>
          </w:tcPr>
          <w:p w14:paraId="7293F95B" w14:textId="77777777" w:rsidR="00B10DDC" w:rsidRPr="00BF76E0" w:rsidRDefault="00B10DDC" w:rsidP="0098090C">
            <w:pPr>
              <w:spacing w:after="0"/>
              <w:rPr>
                <w:rFonts w:ascii="Arial" w:hAnsi="Arial"/>
                <w:sz w:val="18"/>
              </w:rPr>
            </w:pPr>
            <w:r w:rsidRPr="00BF76E0">
              <w:rPr>
                <w:rFonts w:ascii="Arial" w:hAnsi="Arial"/>
                <w:sz w:val="18"/>
              </w:rPr>
              <w:t>11.2.2.38 Name, role, value</w:t>
            </w:r>
          </w:p>
        </w:tc>
        <w:tc>
          <w:tcPr>
            <w:tcW w:w="617" w:type="dxa"/>
            <w:shd w:val="clear" w:color="auto" w:fill="auto"/>
          </w:tcPr>
          <w:p w14:paraId="31D20E26" w14:textId="77777777" w:rsidR="00B10DDC" w:rsidRPr="00BF76E0" w:rsidRDefault="00B10DDC" w:rsidP="00253816">
            <w:pPr>
              <w:pStyle w:val="TAC"/>
              <w:rPr>
                <w:rFonts w:eastAsia="Calibri"/>
              </w:rPr>
            </w:pPr>
            <w:r w:rsidRPr="00BF76E0">
              <w:t>-</w:t>
            </w:r>
          </w:p>
        </w:tc>
        <w:tc>
          <w:tcPr>
            <w:tcW w:w="617" w:type="dxa"/>
            <w:shd w:val="clear" w:color="auto" w:fill="auto"/>
          </w:tcPr>
          <w:p w14:paraId="62758578" w14:textId="77777777" w:rsidR="00B10DDC" w:rsidRPr="00BF76E0" w:rsidRDefault="00B10DDC" w:rsidP="00253816">
            <w:pPr>
              <w:pStyle w:val="TAC"/>
              <w:rPr>
                <w:rFonts w:eastAsia="Calibri"/>
              </w:rPr>
            </w:pPr>
            <w:r w:rsidRPr="00BF76E0">
              <w:t>-</w:t>
            </w:r>
          </w:p>
        </w:tc>
        <w:tc>
          <w:tcPr>
            <w:tcW w:w="617" w:type="dxa"/>
            <w:shd w:val="clear" w:color="auto" w:fill="auto"/>
          </w:tcPr>
          <w:p w14:paraId="518E393D" w14:textId="77777777" w:rsidR="00B10DDC" w:rsidRPr="00BF76E0" w:rsidRDefault="00B10DDC" w:rsidP="00253816">
            <w:pPr>
              <w:pStyle w:val="TAC"/>
              <w:rPr>
                <w:rFonts w:eastAsia="Calibri"/>
              </w:rPr>
            </w:pPr>
            <w:r w:rsidRPr="00BF76E0">
              <w:t>-</w:t>
            </w:r>
          </w:p>
        </w:tc>
        <w:tc>
          <w:tcPr>
            <w:tcW w:w="617" w:type="dxa"/>
            <w:shd w:val="clear" w:color="auto" w:fill="auto"/>
          </w:tcPr>
          <w:p w14:paraId="5836C189" w14:textId="77777777" w:rsidR="00B10DDC" w:rsidRPr="00BF76E0" w:rsidRDefault="00B10DDC" w:rsidP="00253816">
            <w:pPr>
              <w:pStyle w:val="TAC"/>
              <w:rPr>
                <w:rFonts w:eastAsia="Calibri"/>
              </w:rPr>
            </w:pPr>
            <w:r w:rsidRPr="00BF76E0">
              <w:t>-</w:t>
            </w:r>
          </w:p>
        </w:tc>
        <w:tc>
          <w:tcPr>
            <w:tcW w:w="617" w:type="dxa"/>
            <w:shd w:val="clear" w:color="auto" w:fill="auto"/>
          </w:tcPr>
          <w:p w14:paraId="47AB7F95" w14:textId="77777777" w:rsidR="00B10DDC" w:rsidRPr="00BF76E0" w:rsidRDefault="00B10DDC" w:rsidP="00253816">
            <w:pPr>
              <w:pStyle w:val="TAC"/>
              <w:rPr>
                <w:rFonts w:eastAsia="Calibri"/>
              </w:rPr>
            </w:pPr>
            <w:r w:rsidRPr="00BF76E0">
              <w:t>-</w:t>
            </w:r>
          </w:p>
        </w:tc>
        <w:tc>
          <w:tcPr>
            <w:tcW w:w="617" w:type="dxa"/>
            <w:shd w:val="clear" w:color="auto" w:fill="auto"/>
          </w:tcPr>
          <w:p w14:paraId="194A56AA" w14:textId="77777777" w:rsidR="00B10DDC" w:rsidRPr="00BF76E0" w:rsidRDefault="00B10DDC" w:rsidP="00253816">
            <w:pPr>
              <w:pStyle w:val="TAC"/>
              <w:rPr>
                <w:rFonts w:eastAsia="Calibri"/>
              </w:rPr>
            </w:pPr>
            <w:r w:rsidRPr="00BF76E0">
              <w:t>-</w:t>
            </w:r>
          </w:p>
        </w:tc>
        <w:tc>
          <w:tcPr>
            <w:tcW w:w="617" w:type="dxa"/>
            <w:shd w:val="clear" w:color="auto" w:fill="auto"/>
          </w:tcPr>
          <w:p w14:paraId="53EB81F0" w14:textId="77777777" w:rsidR="00B10DDC" w:rsidRPr="00BF76E0" w:rsidRDefault="00B10DDC" w:rsidP="00253816">
            <w:pPr>
              <w:pStyle w:val="TAC"/>
              <w:rPr>
                <w:rFonts w:eastAsia="Calibri"/>
              </w:rPr>
            </w:pPr>
            <w:r w:rsidRPr="00BF76E0">
              <w:t>-</w:t>
            </w:r>
          </w:p>
        </w:tc>
        <w:tc>
          <w:tcPr>
            <w:tcW w:w="617" w:type="dxa"/>
            <w:shd w:val="clear" w:color="auto" w:fill="auto"/>
          </w:tcPr>
          <w:p w14:paraId="0CE4A749" w14:textId="77777777" w:rsidR="00B10DDC" w:rsidRPr="00BF76E0" w:rsidRDefault="00B10DDC" w:rsidP="00253816">
            <w:pPr>
              <w:pStyle w:val="TAC"/>
              <w:rPr>
                <w:rFonts w:eastAsia="Calibri"/>
              </w:rPr>
            </w:pPr>
            <w:r w:rsidRPr="00BF76E0">
              <w:t>-</w:t>
            </w:r>
          </w:p>
        </w:tc>
        <w:tc>
          <w:tcPr>
            <w:tcW w:w="617" w:type="dxa"/>
            <w:shd w:val="clear" w:color="auto" w:fill="auto"/>
          </w:tcPr>
          <w:p w14:paraId="3AF25FDB" w14:textId="77777777" w:rsidR="00B10DDC" w:rsidRPr="00BF76E0" w:rsidRDefault="00B10DDC" w:rsidP="00253816">
            <w:pPr>
              <w:pStyle w:val="TAC"/>
              <w:rPr>
                <w:rFonts w:eastAsia="Calibri"/>
              </w:rPr>
            </w:pPr>
            <w:r w:rsidRPr="00BF76E0">
              <w:t>-</w:t>
            </w:r>
          </w:p>
        </w:tc>
        <w:tc>
          <w:tcPr>
            <w:tcW w:w="717" w:type="dxa"/>
            <w:shd w:val="clear" w:color="auto" w:fill="auto"/>
          </w:tcPr>
          <w:p w14:paraId="7F542135" w14:textId="77777777" w:rsidR="00B10DDC" w:rsidRPr="00BF76E0" w:rsidRDefault="00B10DDC" w:rsidP="00253816">
            <w:pPr>
              <w:pStyle w:val="TAC"/>
              <w:rPr>
                <w:rFonts w:eastAsia="Calibri"/>
              </w:rPr>
            </w:pPr>
            <w:r w:rsidRPr="00BF76E0">
              <w:t>-</w:t>
            </w:r>
          </w:p>
        </w:tc>
        <w:tc>
          <w:tcPr>
            <w:tcW w:w="797" w:type="dxa"/>
          </w:tcPr>
          <w:p w14:paraId="598AE77D" w14:textId="77777777" w:rsidR="00B10DDC" w:rsidRPr="00BF76E0" w:rsidRDefault="00B10DDC" w:rsidP="00253816">
            <w:pPr>
              <w:pStyle w:val="TAC"/>
              <w:rPr>
                <w:rFonts w:eastAsia="Calibri"/>
              </w:rPr>
            </w:pPr>
            <w:r w:rsidRPr="00BF76E0">
              <w:t>-</w:t>
            </w:r>
          </w:p>
        </w:tc>
      </w:tr>
      <w:tr w:rsidR="0098090C" w:rsidRPr="00BF76E0" w14:paraId="432A6989" w14:textId="77777777" w:rsidTr="003700B6">
        <w:trPr>
          <w:cantSplit/>
          <w:jc w:val="center"/>
        </w:trPr>
        <w:tc>
          <w:tcPr>
            <w:tcW w:w="2539" w:type="dxa"/>
            <w:shd w:val="clear" w:color="auto" w:fill="auto"/>
          </w:tcPr>
          <w:p w14:paraId="58B26FA5" w14:textId="77777777" w:rsidR="0098090C" w:rsidRPr="00BF76E0" w:rsidRDefault="0098090C" w:rsidP="0098090C">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FC72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BA03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2F191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AE3867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5AA52A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31BF3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806B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D90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C7981A" w14:textId="77777777" w:rsidR="0098090C" w:rsidRPr="00BF76E0" w:rsidRDefault="0098090C" w:rsidP="00253816">
            <w:pPr>
              <w:pStyle w:val="TAC"/>
            </w:pPr>
            <w:r w:rsidRPr="00BF76E0">
              <w:rPr>
                <w:rFonts w:eastAsia="Calibri"/>
              </w:rPr>
              <w:t>-</w:t>
            </w:r>
          </w:p>
        </w:tc>
        <w:tc>
          <w:tcPr>
            <w:tcW w:w="797" w:type="dxa"/>
            <w:vAlign w:val="center"/>
          </w:tcPr>
          <w:p w14:paraId="7D2302AC" w14:textId="77777777" w:rsidR="0098090C" w:rsidRPr="00BF76E0" w:rsidRDefault="0098090C" w:rsidP="00253816">
            <w:pPr>
              <w:pStyle w:val="TAC"/>
              <w:rPr>
                <w:rFonts w:eastAsia="Calibri"/>
              </w:rPr>
            </w:pPr>
            <w:r w:rsidRPr="00BF76E0">
              <w:rPr>
                <w:rFonts w:eastAsia="Calibri"/>
              </w:rPr>
              <w:t>-</w:t>
            </w:r>
          </w:p>
        </w:tc>
      </w:tr>
      <w:tr w:rsidR="0098090C"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98090C" w:rsidRPr="00BF76E0" w:rsidRDefault="0098090C" w:rsidP="0098090C">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F377967" w14:textId="77777777" w:rsidR="0098090C" w:rsidRPr="00BF76E0" w:rsidRDefault="0098090C" w:rsidP="00253816">
            <w:pPr>
              <w:pStyle w:val="TAC"/>
              <w:rPr>
                <w:rFonts w:eastAsia="Calibri"/>
              </w:rPr>
            </w:pPr>
            <w:r w:rsidRPr="00BF76E0">
              <w:rPr>
                <w:rFonts w:eastAsia="Calibri"/>
              </w:rPr>
              <w:t>-</w:t>
            </w:r>
          </w:p>
        </w:tc>
      </w:tr>
      <w:tr w:rsidR="0098090C"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98090C" w:rsidRPr="00BF76E0" w:rsidRDefault="0098090C" w:rsidP="0098090C">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98090C" w:rsidRPr="00BF76E0" w:rsidDel="00E21CAB"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98090C" w:rsidRPr="00BF76E0" w:rsidRDefault="0098090C" w:rsidP="00253816">
            <w:pPr>
              <w:pStyle w:val="TAC"/>
            </w:pPr>
            <w:r w:rsidRPr="00BF76E0">
              <w:rPr>
                <w:rFonts w:eastAsia="Calibri"/>
              </w:rPr>
              <w:t>S</w:t>
            </w:r>
          </w:p>
        </w:tc>
        <w:tc>
          <w:tcPr>
            <w:tcW w:w="797" w:type="dxa"/>
            <w:tcBorders>
              <w:bottom w:val="single" w:sz="4" w:space="0" w:color="auto"/>
            </w:tcBorders>
            <w:vAlign w:val="center"/>
          </w:tcPr>
          <w:p w14:paraId="55C190E9" w14:textId="77777777" w:rsidR="0098090C" w:rsidRPr="00BF76E0" w:rsidRDefault="0098090C" w:rsidP="00253816">
            <w:pPr>
              <w:pStyle w:val="TAC"/>
              <w:rPr>
                <w:rFonts w:eastAsia="Calibri"/>
              </w:rPr>
            </w:pPr>
            <w:r w:rsidRPr="00BF76E0">
              <w:rPr>
                <w:rFonts w:eastAsia="Calibri"/>
              </w:rPr>
              <w:t>-</w:t>
            </w:r>
          </w:p>
        </w:tc>
      </w:tr>
      <w:tr w:rsidR="0098090C" w:rsidRPr="00BF76E0" w14:paraId="054CC60E" w14:textId="77777777" w:rsidTr="003700B6">
        <w:trPr>
          <w:cantSplit/>
          <w:jc w:val="center"/>
        </w:trPr>
        <w:tc>
          <w:tcPr>
            <w:tcW w:w="2539" w:type="dxa"/>
            <w:shd w:val="clear" w:color="auto" w:fill="auto"/>
          </w:tcPr>
          <w:p w14:paraId="41E9878B" w14:textId="77777777" w:rsidR="0098090C" w:rsidRPr="00BF76E0" w:rsidRDefault="0098090C" w:rsidP="0098090C">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6E278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4594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4EB2C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2CA11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2D60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DAEF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32B906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4EC2F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D9A3C85" w14:textId="77777777" w:rsidR="0098090C" w:rsidRPr="00BF76E0" w:rsidRDefault="0098090C" w:rsidP="00253816">
            <w:pPr>
              <w:pStyle w:val="TAC"/>
            </w:pPr>
            <w:r w:rsidRPr="00BF76E0">
              <w:rPr>
                <w:rFonts w:eastAsia="Calibri"/>
              </w:rPr>
              <w:t>S</w:t>
            </w:r>
          </w:p>
        </w:tc>
        <w:tc>
          <w:tcPr>
            <w:tcW w:w="797" w:type="dxa"/>
            <w:vAlign w:val="center"/>
          </w:tcPr>
          <w:p w14:paraId="51109C66" w14:textId="77777777" w:rsidR="0098090C" w:rsidRPr="00BF76E0" w:rsidRDefault="0098090C" w:rsidP="00253816">
            <w:pPr>
              <w:pStyle w:val="TAC"/>
              <w:rPr>
                <w:rFonts w:eastAsia="Calibri"/>
              </w:rPr>
            </w:pPr>
            <w:r w:rsidRPr="00BF76E0">
              <w:rPr>
                <w:rFonts w:eastAsia="Calibri"/>
              </w:rPr>
              <w:t>-</w:t>
            </w:r>
          </w:p>
        </w:tc>
      </w:tr>
      <w:tr w:rsidR="0098090C" w:rsidRPr="00BF76E0" w14:paraId="5A081DAC" w14:textId="77777777" w:rsidTr="003700B6">
        <w:trPr>
          <w:cantSplit/>
          <w:jc w:val="center"/>
        </w:trPr>
        <w:tc>
          <w:tcPr>
            <w:tcW w:w="2539" w:type="dxa"/>
            <w:shd w:val="clear" w:color="auto" w:fill="auto"/>
          </w:tcPr>
          <w:p w14:paraId="6D56C81F" w14:textId="77777777" w:rsidR="0098090C" w:rsidRPr="00BF76E0" w:rsidRDefault="0098090C" w:rsidP="0098090C">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FE2363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46F4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313DF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220A9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9FCF3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1B7CA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8A9E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F9753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61342D6" w14:textId="77777777" w:rsidR="0098090C" w:rsidRPr="00BF76E0" w:rsidRDefault="0098090C" w:rsidP="00253816">
            <w:pPr>
              <w:pStyle w:val="TAC"/>
            </w:pPr>
            <w:r w:rsidRPr="00BF76E0">
              <w:t>S</w:t>
            </w:r>
          </w:p>
        </w:tc>
        <w:tc>
          <w:tcPr>
            <w:tcW w:w="797" w:type="dxa"/>
            <w:vAlign w:val="center"/>
          </w:tcPr>
          <w:p w14:paraId="2BF7BC86" w14:textId="77777777" w:rsidR="0098090C" w:rsidRPr="00BF76E0" w:rsidRDefault="0098090C" w:rsidP="00253816">
            <w:pPr>
              <w:pStyle w:val="TAC"/>
              <w:rPr>
                <w:rFonts w:eastAsia="Calibri"/>
              </w:rPr>
            </w:pPr>
            <w:r w:rsidRPr="00BF76E0">
              <w:rPr>
                <w:rFonts w:eastAsia="Calibri"/>
              </w:rPr>
              <w:t>-</w:t>
            </w:r>
          </w:p>
        </w:tc>
      </w:tr>
      <w:tr w:rsidR="0098090C" w:rsidRPr="00BF76E0" w14:paraId="083320B3" w14:textId="77777777" w:rsidTr="003700B6">
        <w:trPr>
          <w:cantSplit/>
          <w:jc w:val="center"/>
        </w:trPr>
        <w:tc>
          <w:tcPr>
            <w:tcW w:w="2539" w:type="dxa"/>
            <w:shd w:val="clear" w:color="auto" w:fill="auto"/>
          </w:tcPr>
          <w:p w14:paraId="046723C8" w14:textId="77777777" w:rsidR="0098090C" w:rsidRPr="00BF76E0" w:rsidRDefault="0098090C" w:rsidP="0098090C">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7E8AA2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3D3B33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8F2F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10D3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98F5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1F31F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DCD3C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97F8C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2300686" w14:textId="77777777" w:rsidR="0098090C" w:rsidRPr="00BF76E0" w:rsidRDefault="0098090C" w:rsidP="00253816">
            <w:pPr>
              <w:pStyle w:val="TAC"/>
            </w:pPr>
            <w:r w:rsidRPr="00BF76E0">
              <w:rPr>
                <w:rFonts w:eastAsia="Calibri"/>
              </w:rPr>
              <w:t>S</w:t>
            </w:r>
          </w:p>
        </w:tc>
        <w:tc>
          <w:tcPr>
            <w:tcW w:w="797" w:type="dxa"/>
            <w:vAlign w:val="center"/>
          </w:tcPr>
          <w:p w14:paraId="5776EB71" w14:textId="77777777" w:rsidR="0098090C" w:rsidRPr="00BF76E0" w:rsidRDefault="0098090C" w:rsidP="00253816">
            <w:pPr>
              <w:pStyle w:val="TAC"/>
              <w:rPr>
                <w:rFonts w:eastAsia="Calibri"/>
              </w:rPr>
            </w:pPr>
            <w:r w:rsidRPr="00BF76E0">
              <w:rPr>
                <w:rFonts w:eastAsia="Calibri"/>
              </w:rPr>
              <w:t>-</w:t>
            </w:r>
          </w:p>
        </w:tc>
      </w:tr>
      <w:tr w:rsidR="0098090C" w:rsidRPr="00BF76E0" w14:paraId="5AFCB5DE" w14:textId="77777777" w:rsidTr="003700B6">
        <w:trPr>
          <w:cantSplit/>
          <w:jc w:val="center"/>
        </w:trPr>
        <w:tc>
          <w:tcPr>
            <w:tcW w:w="2539" w:type="dxa"/>
            <w:shd w:val="clear" w:color="auto" w:fill="auto"/>
          </w:tcPr>
          <w:p w14:paraId="2C7A33EB" w14:textId="77777777" w:rsidR="0098090C" w:rsidRPr="00BF76E0" w:rsidRDefault="0098090C" w:rsidP="0098090C">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AA50F9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953D8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A23C1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1E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F90F6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4D0E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22781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AB2C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9C8C4DA" w14:textId="77777777" w:rsidR="0098090C" w:rsidRPr="00BF76E0" w:rsidRDefault="0098090C" w:rsidP="00253816">
            <w:pPr>
              <w:pStyle w:val="TAC"/>
            </w:pPr>
            <w:r w:rsidRPr="00BF76E0">
              <w:rPr>
                <w:rFonts w:eastAsia="Calibri"/>
              </w:rPr>
              <w:t>S</w:t>
            </w:r>
          </w:p>
        </w:tc>
        <w:tc>
          <w:tcPr>
            <w:tcW w:w="797" w:type="dxa"/>
            <w:vAlign w:val="center"/>
          </w:tcPr>
          <w:p w14:paraId="763499C9" w14:textId="77777777" w:rsidR="0098090C" w:rsidRPr="00BF76E0" w:rsidRDefault="0098090C" w:rsidP="00253816">
            <w:pPr>
              <w:pStyle w:val="TAC"/>
              <w:rPr>
                <w:rFonts w:eastAsia="Calibri"/>
              </w:rPr>
            </w:pPr>
            <w:r w:rsidRPr="00BF76E0">
              <w:rPr>
                <w:rFonts w:eastAsia="Calibri"/>
              </w:rPr>
              <w:t>-</w:t>
            </w:r>
          </w:p>
        </w:tc>
      </w:tr>
      <w:tr w:rsidR="0098090C" w:rsidRPr="00BF76E0" w14:paraId="4466EB40" w14:textId="77777777" w:rsidTr="003700B6">
        <w:trPr>
          <w:cantSplit/>
          <w:jc w:val="center"/>
        </w:trPr>
        <w:tc>
          <w:tcPr>
            <w:tcW w:w="2539" w:type="dxa"/>
            <w:shd w:val="clear" w:color="auto" w:fill="auto"/>
          </w:tcPr>
          <w:p w14:paraId="2BD9FD9C" w14:textId="77777777" w:rsidR="0098090C" w:rsidRPr="00BF76E0" w:rsidRDefault="0098090C" w:rsidP="0098090C">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B9971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5E532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D1413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077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C2FD5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7D412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3953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4549A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26E109" w14:textId="77777777" w:rsidR="0098090C" w:rsidRPr="00BF76E0" w:rsidRDefault="0098090C" w:rsidP="00253816">
            <w:pPr>
              <w:pStyle w:val="TAC"/>
            </w:pPr>
            <w:r w:rsidRPr="00BF76E0">
              <w:t>S</w:t>
            </w:r>
          </w:p>
        </w:tc>
        <w:tc>
          <w:tcPr>
            <w:tcW w:w="797" w:type="dxa"/>
            <w:vAlign w:val="center"/>
          </w:tcPr>
          <w:p w14:paraId="0093E28D" w14:textId="77777777" w:rsidR="0098090C" w:rsidRPr="00BF76E0" w:rsidRDefault="0098090C" w:rsidP="00253816">
            <w:pPr>
              <w:pStyle w:val="TAC"/>
              <w:rPr>
                <w:rFonts w:eastAsia="Calibri"/>
              </w:rPr>
            </w:pPr>
            <w:r w:rsidRPr="00BF76E0">
              <w:rPr>
                <w:rFonts w:eastAsia="Calibri"/>
              </w:rPr>
              <w:t>-</w:t>
            </w:r>
          </w:p>
        </w:tc>
      </w:tr>
      <w:tr w:rsidR="0098090C" w:rsidRPr="00BF76E0" w14:paraId="59CEB6B9" w14:textId="77777777" w:rsidTr="003700B6">
        <w:trPr>
          <w:cantSplit/>
          <w:jc w:val="center"/>
        </w:trPr>
        <w:tc>
          <w:tcPr>
            <w:tcW w:w="2539" w:type="dxa"/>
            <w:shd w:val="clear" w:color="auto" w:fill="auto"/>
          </w:tcPr>
          <w:p w14:paraId="3B5BE0A6" w14:textId="77777777" w:rsidR="0098090C" w:rsidRPr="00BF76E0" w:rsidRDefault="0098090C" w:rsidP="0098090C">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61F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175CA2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84E0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B36F8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6D7E9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1E78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EEA55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48DDE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76D492" w14:textId="77777777" w:rsidR="0098090C" w:rsidRPr="00BF76E0" w:rsidRDefault="0098090C" w:rsidP="00253816">
            <w:pPr>
              <w:pStyle w:val="TAC"/>
            </w:pPr>
            <w:r w:rsidRPr="00BF76E0">
              <w:t>S</w:t>
            </w:r>
          </w:p>
        </w:tc>
        <w:tc>
          <w:tcPr>
            <w:tcW w:w="797" w:type="dxa"/>
            <w:vAlign w:val="center"/>
          </w:tcPr>
          <w:p w14:paraId="20C5A81A" w14:textId="77777777" w:rsidR="0098090C" w:rsidRPr="00BF76E0" w:rsidRDefault="0098090C" w:rsidP="00253816">
            <w:pPr>
              <w:pStyle w:val="TAC"/>
              <w:rPr>
                <w:rFonts w:eastAsia="Calibri"/>
              </w:rPr>
            </w:pPr>
            <w:r w:rsidRPr="00BF76E0">
              <w:rPr>
                <w:rFonts w:eastAsia="Calibri"/>
              </w:rPr>
              <w:t>-</w:t>
            </w:r>
          </w:p>
        </w:tc>
      </w:tr>
      <w:tr w:rsidR="0098090C" w:rsidRPr="00BF76E0" w14:paraId="448D9B45" w14:textId="77777777" w:rsidTr="003700B6">
        <w:trPr>
          <w:cantSplit/>
          <w:jc w:val="center"/>
        </w:trPr>
        <w:tc>
          <w:tcPr>
            <w:tcW w:w="2539" w:type="dxa"/>
            <w:shd w:val="clear" w:color="auto" w:fill="auto"/>
          </w:tcPr>
          <w:p w14:paraId="6A44C9C5" w14:textId="77777777" w:rsidR="0098090C" w:rsidRPr="00BF76E0" w:rsidRDefault="0098090C" w:rsidP="0098090C">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731EB3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1973D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2D3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C360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F07F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57779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093908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C967A"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BC5C03B" w14:textId="77777777" w:rsidR="0098090C" w:rsidRPr="00BF76E0" w:rsidRDefault="0098090C" w:rsidP="00253816">
            <w:pPr>
              <w:pStyle w:val="TAC"/>
            </w:pPr>
            <w:r w:rsidRPr="00BF76E0">
              <w:t>S</w:t>
            </w:r>
          </w:p>
        </w:tc>
        <w:tc>
          <w:tcPr>
            <w:tcW w:w="797" w:type="dxa"/>
            <w:vAlign w:val="center"/>
          </w:tcPr>
          <w:p w14:paraId="5C6C5F37" w14:textId="77777777" w:rsidR="0098090C" w:rsidRPr="00BF76E0" w:rsidRDefault="0098090C" w:rsidP="00253816">
            <w:pPr>
              <w:pStyle w:val="TAC"/>
              <w:rPr>
                <w:rFonts w:eastAsia="Calibri"/>
              </w:rPr>
            </w:pPr>
            <w:r w:rsidRPr="00BF76E0">
              <w:rPr>
                <w:rFonts w:eastAsia="Calibri"/>
              </w:rPr>
              <w:t>-</w:t>
            </w:r>
          </w:p>
        </w:tc>
      </w:tr>
      <w:tr w:rsidR="0098090C" w:rsidRPr="00BF76E0" w14:paraId="36A8B188" w14:textId="77777777" w:rsidTr="003700B6">
        <w:trPr>
          <w:cantSplit/>
          <w:jc w:val="center"/>
        </w:trPr>
        <w:tc>
          <w:tcPr>
            <w:tcW w:w="2539" w:type="dxa"/>
            <w:shd w:val="clear" w:color="auto" w:fill="auto"/>
          </w:tcPr>
          <w:p w14:paraId="078A7B30" w14:textId="77777777" w:rsidR="0098090C" w:rsidRPr="00BF76E0" w:rsidRDefault="0098090C" w:rsidP="0098090C">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C532E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C3F3E5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4812D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50847A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B2BC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E9B54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DC68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9416E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E3E7B7E" w14:textId="77777777" w:rsidR="0098090C" w:rsidRPr="00BF76E0" w:rsidRDefault="0098090C" w:rsidP="00253816">
            <w:pPr>
              <w:pStyle w:val="TAC"/>
            </w:pPr>
            <w:r w:rsidRPr="00BF76E0">
              <w:t>S</w:t>
            </w:r>
          </w:p>
        </w:tc>
        <w:tc>
          <w:tcPr>
            <w:tcW w:w="797" w:type="dxa"/>
            <w:vAlign w:val="center"/>
          </w:tcPr>
          <w:p w14:paraId="3E149519" w14:textId="77777777" w:rsidR="0098090C" w:rsidRPr="00BF76E0" w:rsidRDefault="0098090C" w:rsidP="00253816">
            <w:pPr>
              <w:pStyle w:val="TAC"/>
              <w:rPr>
                <w:rFonts w:eastAsia="Calibri"/>
              </w:rPr>
            </w:pPr>
            <w:r w:rsidRPr="00BF76E0">
              <w:rPr>
                <w:rFonts w:eastAsia="Calibri"/>
              </w:rPr>
              <w:t>-</w:t>
            </w:r>
          </w:p>
        </w:tc>
      </w:tr>
      <w:tr w:rsidR="0098090C" w:rsidRPr="00BF76E0" w14:paraId="5801153B" w14:textId="77777777" w:rsidTr="003700B6">
        <w:trPr>
          <w:cantSplit/>
          <w:jc w:val="center"/>
        </w:trPr>
        <w:tc>
          <w:tcPr>
            <w:tcW w:w="2539" w:type="dxa"/>
            <w:shd w:val="clear" w:color="auto" w:fill="auto"/>
          </w:tcPr>
          <w:p w14:paraId="00AF72E5" w14:textId="77777777" w:rsidR="0098090C" w:rsidRPr="00BF76E0" w:rsidRDefault="0098090C" w:rsidP="0098090C">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4DA268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003DE8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7BEB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FFA2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E789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94BF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88A982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FB17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6D3EAE5" w14:textId="77777777" w:rsidR="0098090C" w:rsidRPr="00BF76E0" w:rsidRDefault="0098090C" w:rsidP="00253816">
            <w:pPr>
              <w:pStyle w:val="TAC"/>
            </w:pPr>
            <w:r w:rsidRPr="00BF76E0">
              <w:t>S</w:t>
            </w:r>
          </w:p>
        </w:tc>
        <w:tc>
          <w:tcPr>
            <w:tcW w:w="797" w:type="dxa"/>
            <w:vAlign w:val="center"/>
          </w:tcPr>
          <w:p w14:paraId="3AE756FE" w14:textId="77777777" w:rsidR="0098090C" w:rsidRPr="00BF76E0" w:rsidRDefault="0098090C" w:rsidP="00253816">
            <w:pPr>
              <w:pStyle w:val="TAC"/>
              <w:rPr>
                <w:rFonts w:eastAsia="Calibri"/>
              </w:rPr>
            </w:pPr>
            <w:r w:rsidRPr="00BF76E0">
              <w:rPr>
                <w:rFonts w:eastAsia="Calibri"/>
              </w:rPr>
              <w:t>-</w:t>
            </w:r>
          </w:p>
        </w:tc>
      </w:tr>
      <w:tr w:rsidR="0098090C" w:rsidRPr="00BF76E0" w14:paraId="39127FFE" w14:textId="77777777" w:rsidTr="003700B6">
        <w:trPr>
          <w:cantSplit/>
          <w:jc w:val="center"/>
        </w:trPr>
        <w:tc>
          <w:tcPr>
            <w:tcW w:w="2539" w:type="dxa"/>
            <w:shd w:val="clear" w:color="auto" w:fill="auto"/>
          </w:tcPr>
          <w:p w14:paraId="3C9852CC" w14:textId="77777777" w:rsidR="0098090C" w:rsidRPr="00BF76E0" w:rsidRDefault="0098090C" w:rsidP="0098090C">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51B91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435B86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EF876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F2B5C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D7B32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40419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E21DB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DCA83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2CEA97" w14:textId="77777777" w:rsidR="0098090C" w:rsidRPr="00BF76E0" w:rsidRDefault="0098090C" w:rsidP="00253816">
            <w:pPr>
              <w:pStyle w:val="TAC"/>
            </w:pPr>
            <w:r w:rsidRPr="00BF76E0">
              <w:t>S</w:t>
            </w:r>
          </w:p>
        </w:tc>
        <w:tc>
          <w:tcPr>
            <w:tcW w:w="797" w:type="dxa"/>
            <w:vAlign w:val="center"/>
          </w:tcPr>
          <w:p w14:paraId="2D3082B1" w14:textId="77777777" w:rsidR="0098090C" w:rsidRPr="00BF76E0" w:rsidRDefault="0098090C" w:rsidP="00253816">
            <w:pPr>
              <w:pStyle w:val="TAC"/>
              <w:rPr>
                <w:rFonts w:eastAsia="Calibri"/>
              </w:rPr>
            </w:pPr>
            <w:r w:rsidRPr="00BF76E0">
              <w:rPr>
                <w:rFonts w:eastAsia="Calibri"/>
              </w:rPr>
              <w:t>-</w:t>
            </w:r>
          </w:p>
        </w:tc>
      </w:tr>
      <w:tr w:rsidR="0098090C" w:rsidRPr="00BF76E0" w14:paraId="0DFB73EB" w14:textId="77777777" w:rsidTr="003700B6">
        <w:trPr>
          <w:cantSplit/>
          <w:jc w:val="center"/>
        </w:trPr>
        <w:tc>
          <w:tcPr>
            <w:tcW w:w="2539" w:type="dxa"/>
            <w:shd w:val="clear" w:color="auto" w:fill="auto"/>
          </w:tcPr>
          <w:p w14:paraId="15C4F5E3" w14:textId="77777777" w:rsidR="0098090C" w:rsidRPr="00BF76E0" w:rsidRDefault="0098090C" w:rsidP="004A3630">
            <w:pPr>
              <w:spacing w:after="0"/>
              <w:rPr>
                <w:rFonts w:ascii="Arial" w:hAnsi="Arial"/>
                <w:sz w:val="18"/>
              </w:rPr>
            </w:pPr>
            <w:r w:rsidRPr="00BF76E0">
              <w:rPr>
                <w:rFonts w:ascii="Arial" w:hAnsi="Arial"/>
                <w:sz w:val="18"/>
              </w:rPr>
              <w:t>11.3.2.1</w:t>
            </w:r>
            <w:r w:rsidR="004A3630">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99078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1C306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1D5E1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4B5FD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A930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AACD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39F36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F458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F26AD3" w14:textId="77777777" w:rsidR="0098090C" w:rsidRPr="00BF76E0" w:rsidRDefault="0098090C" w:rsidP="00253816">
            <w:pPr>
              <w:pStyle w:val="TAC"/>
            </w:pPr>
            <w:r w:rsidRPr="00BF76E0">
              <w:t>S</w:t>
            </w:r>
          </w:p>
        </w:tc>
        <w:tc>
          <w:tcPr>
            <w:tcW w:w="797" w:type="dxa"/>
            <w:vAlign w:val="center"/>
          </w:tcPr>
          <w:p w14:paraId="2BF91731" w14:textId="77777777" w:rsidR="0098090C" w:rsidRPr="00BF76E0" w:rsidRDefault="0098090C" w:rsidP="00253816">
            <w:pPr>
              <w:pStyle w:val="TAC"/>
              <w:rPr>
                <w:rFonts w:eastAsia="Calibri"/>
              </w:rPr>
            </w:pPr>
            <w:r w:rsidRPr="00BF76E0">
              <w:rPr>
                <w:rFonts w:eastAsia="Calibri"/>
              </w:rPr>
              <w:t>-</w:t>
            </w:r>
          </w:p>
        </w:tc>
      </w:tr>
      <w:tr w:rsidR="0098090C" w:rsidRPr="00BF76E0" w14:paraId="76722003" w14:textId="77777777" w:rsidTr="003700B6">
        <w:trPr>
          <w:cantSplit/>
          <w:jc w:val="center"/>
        </w:trPr>
        <w:tc>
          <w:tcPr>
            <w:tcW w:w="2539" w:type="dxa"/>
            <w:shd w:val="clear" w:color="auto" w:fill="auto"/>
          </w:tcPr>
          <w:p w14:paraId="029AABEE" w14:textId="77777777" w:rsidR="0098090C" w:rsidRPr="00BF76E0" w:rsidRDefault="0098090C" w:rsidP="0098090C">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C3B7E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B7293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59DA4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BAF1CF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7F653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E8323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DBE4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D68E5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91EDB7E" w14:textId="77777777" w:rsidR="0098090C" w:rsidRPr="00BF76E0" w:rsidRDefault="0098090C" w:rsidP="00253816">
            <w:pPr>
              <w:pStyle w:val="TAC"/>
            </w:pPr>
            <w:r w:rsidRPr="00BF76E0">
              <w:t>S</w:t>
            </w:r>
          </w:p>
        </w:tc>
        <w:tc>
          <w:tcPr>
            <w:tcW w:w="797" w:type="dxa"/>
            <w:vAlign w:val="center"/>
          </w:tcPr>
          <w:p w14:paraId="2FD76CB5" w14:textId="77777777" w:rsidR="0098090C" w:rsidRPr="00BF76E0" w:rsidRDefault="0098090C" w:rsidP="00253816">
            <w:pPr>
              <w:pStyle w:val="TAC"/>
              <w:rPr>
                <w:rFonts w:eastAsia="Calibri"/>
              </w:rPr>
            </w:pPr>
            <w:r w:rsidRPr="00BF76E0">
              <w:rPr>
                <w:rFonts w:eastAsia="Calibri"/>
              </w:rPr>
              <w:t>-</w:t>
            </w:r>
          </w:p>
        </w:tc>
      </w:tr>
      <w:tr w:rsidR="0098090C" w:rsidRPr="00BF76E0" w14:paraId="52036B5A" w14:textId="77777777" w:rsidTr="003700B6">
        <w:trPr>
          <w:cantSplit/>
          <w:jc w:val="center"/>
        </w:trPr>
        <w:tc>
          <w:tcPr>
            <w:tcW w:w="2539" w:type="dxa"/>
            <w:shd w:val="clear" w:color="auto" w:fill="auto"/>
          </w:tcPr>
          <w:p w14:paraId="1342FF24" w14:textId="77777777" w:rsidR="0098090C" w:rsidRPr="00BF76E0" w:rsidRDefault="0098090C" w:rsidP="0098090C">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BA8CE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DBCC14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508E2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6A264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14BC0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22B4D8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49A24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E3AD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951E8A" w14:textId="77777777" w:rsidR="0098090C" w:rsidRPr="00BF76E0" w:rsidRDefault="0098090C" w:rsidP="00253816">
            <w:pPr>
              <w:pStyle w:val="TAC"/>
            </w:pPr>
            <w:r w:rsidRPr="00BF76E0">
              <w:t>S</w:t>
            </w:r>
          </w:p>
        </w:tc>
        <w:tc>
          <w:tcPr>
            <w:tcW w:w="797" w:type="dxa"/>
            <w:vAlign w:val="center"/>
          </w:tcPr>
          <w:p w14:paraId="0DC1771E" w14:textId="77777777" w:rsidR="0098090C" w:rsidRPr="00BF76E0" w:rsidRDefault="0098090C" w:rsidP="00253816">
            <w:pPr>
              <w:pStyle w:val="TAC"/>
              <w:rPr>
                <w:rFonts w:eastAsia="Calibri"/>
              </w:rPr>
            </w:pPr>
            <w:r w:rsidRPr="00BF76E0">
              <w:rPr>
                <w:rFonts w:eastAsia="Calibri"/>
              </w:rPr>
              <w:t>-</w:t>
            </w:r>
          </w:p>
        </w:tc>
      </w:tr>
      <w:tr w:rsidR="0098090C" w:rsidRPr="00BF76E0" w14:paraId="2C64C2F5" w14:textId="77777777" w:rsidTr="003700B6">
        <w:trPr>
          <w:cantSplit/>
          <w:jc w:val="center"/>
        </w:trPr>
        <w:tc>
          <w:tcPr>
            <w:tcW w:w="2539" w:type="dxa"/>
            <w:shd w:val="clear" w:color="auto" w:fill="auto"/>
          </w:tcPr>
          <w:p w14:paraId="683A3109" w14:textId="77777777" w:rsidR="0098090C" w:rsidRPr="00BF76E0" w:rsidRDefault="0098090C" w:rsidP="0098090C">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AC4E90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F2B831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51A86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EB672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851895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0F514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5AD2B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F72E41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5A64E87" w14:textId="77777777" w:rsidR="0098090C" w:rsidRPr="00BF76E0" w:rsidRDefault="0098090C" w:rsidP="00253816">
            <w:pPr>
              <w:pStyle w:val="TAC"/>
            </w:pPr>
            <w:r w:rsidRPr="00BF76E0">
              <w:t>S</w:t>
            </w:r>
          </w:p>
        </w:tc>
        <w:tc>
          <w:tcPr>
            <w:tcW w:w="797" w:type="dxa"/>
            <w:vAlign w:val="center"/>
          </w:tcPr>
          <w:p w14:paraId="381F8602" w14:textId="77777777" w:rsidR="0098090C" w:rsidRPr="00BF76E0" w:rsidRDefault="0098090C" w:rsidP="00253816">
            <w:pPr>
              <w:pStyle w:val="TAC"/>
              <w:rPr>
                <w:rFonts w:eastAsia="Calibri"/>
              </w:rPr>
            </w:pPr>
            <w:r w:rsidRPr="00BF76E0">
              <w:rPr>
                <w:rFonts w:eastAsia="Calibri"/>
              </w:rPr>
              <w:t>-</w:t>
            </w:r>
          </w:p>
        </w:tc>
      </w:tr>
      <w:tr w:rsidR="0098090C" w:rsidRPr="00BF76E0" w14:paraId="5452BF96" w14:textId="77777777" w:rsidTr="003700B6">
        <w:trPr>
          <w:cantSplit/>
          <w:jc w:val="center"/>
        </w:trPr>
        <w:tc>
          <w:tcPr>
            <w:tcW w:w="2539" w:type="dxa"/>
            <w:shd w:val="clear" w:color="auto" w:fill="auto"/>
          </w:tcPr>
          <w:p w14:paraId="30980EBE" w14:textId="77777777" w:rsidR="0098090C" w:rsidRPr="00BF76E0" w:rsidRDefault="0098090C" w:rsidP="0098090C">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2AC0AC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267C5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7DD03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DAA361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EA9F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F0D93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6C963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FFD2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4529F3" w14:textId="77777777" w:rsidR="0098090C" w:rsidRPr="00BF76E0" w:rsidRDefault="0098090C" w:rsidP="00253816">
            <w:pPr>
              <w:pStyle w:val="TAC"/>
            </w:pPr>
            <w:r w:rsidRPr="00BF76E0">
              <w:t>S</w:t>
            </w:r>
          </w:p>
        </w:tc>
        <w:tc>
          <w:tcPr>
            <w:tcW w:w="797" w:type="dxa"/>
            <w:vAlign w:val="center"/>
          </w:tcPr>
          <w:p w14:paraId="4B674870" w14:textId="77777777" w:rsidR="0098090C" w:rsidRPr="00BF76E0" w:rsidRDefault="0098090C" w:rsidP="00253816">
            <w:pPr>
              <w:pStyle w:val="TAC"/>
              <w:rPr>
                <w:rFonts w:eastAsia="Calibri"/>
              </w:rPr>
            </w:pPr>
            <w:r w:rsidRPr="00BF76E0">
              <w:rPr>
                <w:rFonts w:eastAsia="Calibri"/>
              </w:rPr>
              <w:t>-</w:t>
            </w:r>
          </w:p>
        </w:tc>
      </w:tr>
      <w:tr w:rsidR="0098090C" w:rsidRPr="00BF76E0" w14:paraId="3DF67D67" w14:textId="77777777" w:rsidTr="003700B6">
        <w:trPr>
          <w:cantSplit/>
          <w:jc w:val="center"/>
        </w:trPr>
        <w:tc>
          <w:tcPr>
            <w:tcW w:w="2539" w:type="dxa"/>
            <w:shd w:val="clear" w:color="auto" w:fill="auto"/>
          </w:tcPr>
          <w:p w14:paraId="058CC19A" w14:textId="77777777" w:rsidR="0098090C" w:rsidRPr="00BF76E0" w:rsidRDefault="0098090C" w:rsidP="0098090C">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C3EAA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C0D240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F2C6FA5" w14:textId="77777777" w:rsidR="0098090C" w:rsidRPr="00BF76E0" w:rsidRDefault="0098090C" w:rsidP="00253816">
            <w:pPr>
              <w:pStyle w:val="TAC"/>
            </w:pPr>
            <w:r w:rsidRPr="00BF76E0">
              <w:t>P</w:t>
            </w:r>
          </w:p>
        </w:tc>
        <w:tc>
          <w:tcPr>
            <w:tcW w:w="617" w:type="dxa"/>
            <w:shd w:val="clear" w:color="auto" w:fill="auto"/>
            <w:vAlign w:val="center"/>
          </w:tcPr>
          <w:p w14:paraId="46C3E8E1" w14:textId="77777777" w:rsidR="0098090C" w:rsidRPr="00BF76E0" w:rsidRDefault="0098090C" w:rsidP="00253816">
            <w:pPr>
              <w:pStyle w:val="TAC"/>
            </w:pPr>
            <w:r w:rsidRPr="00BF76E0">
              <w:t>P</w:t>
            </w:r>
          </w:p>
        </w:tc>
        <w:tc>
          <w:tcPr>
            <w:tcW w:w="617" w:type="dxa"/>
            <w:shd w:val="clear" w:color="auto" w:fill="auto"/>
            <w:vAlign w:val="center"/>
          </w:tcPr>
          <w:p w14:paraId="64C9D4B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F1FCD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77DC3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B5B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D52CD8A" w14:textId="77777777" w:rsidR="0098090C" w:rsidRPr="00BF76E0" w:rsidRDefault="0098090C" w:rsidP="00253816">
            <w:pPr>
              <w:pStyle w:val="TAC"/>
            </w:pPr>
            <w:r w:rsidRPr="00BF76E0">
              <w:rPr>
                <w:rFonts w:eastAsia="Calibri"/>
              </w:rPr>
              <w:t>-</w:t>
            </w:r>
          </w:p>
        </w:tc>
        <w:tc>
          <w:tcPr>
            <w:tcW w:w="797" w:type="dxa"/>
            <w:vAlign w:val="center"/>
          </w:tcPr>
          <w:p w14:paraId="7CA41640" w14:textId="77777777" w:rsidR="0098090C" w:rsidRPr="00BF76E0" w:rsidRDefault="0098090C" w:rsidP="00253816">
            <w:pPr>
              <w:pStyle w:val="TAC"/>
              <w:rPr>
                <w:rFonts w:eastAsia="Calibri"/>
              </w:rPr>
            </w:pPr>
            <w:r w:rsidRPr="00BF76E0">
              <w:rPr>
                <w:rFonts w:eastAsia="Calibri"/>
              </w:rPr>
              <w:t>-</w:t>
            </w:r>
          </w:p>
        </w:tc>
      </w:tr>
      <w:tr w:rsidR="0098090C" w:rsidRPr="00BF76E0" w14:paraId="384ED320" w14:textId="77777777" w:rsidTr="003700B6">
        <w:trPr>
          <w:cantSplit/>
          <w:jc w:val="center"/>
        </w:trPr>
        <w:tc>
          <w:tcPr>
            <w:tcW w:w="2539" w:type="dxa"/>
            <w:shd w:val="clear" w:color="auto" w:fill="auto"/>
          </w:tcPr>
          <w:p w14:paraId="34359E7A" w14:textId="77777777" w:rsidR="0098090C" w:rsidRPr="00BF76E0" w:rsidRDefault="0098090C" w:rsidP="0098090C">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39099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30915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E454B2B" w14:textId="77777777" w:rsidR="0098090C" w:rsidRPr="00BF76E0" w:rsidRDefault="0098090C" w:rsidP="00253816">
            <w:pPr>
              <w:pStyle w:val="TAC"/>
            </w:pPr>
            <w:r w:rsidRPr="00BF76E0">
              <w:t>P</w:t>
            </w:r>
          </w:p>
        </w:tc>
        <w:tc>
          <w:tcPr>
            <w:tcW w:w="617" w:type="dxa"/>
            <w:shd w:val="clear" w:color="auto" w:fill="auto"/>
            <w:vAlign w:val="center"/>
          </w:tcPr>
          <w:p w14:paraId="636174E1" w14:textId="77777777" w:rsidR="0098090C" w:rsidRPr="00BF76E0" w:rsidRDefault="0098090C" w:rsidP="00253816">
            <w:pPr>
              <w:pStyle w:val="TAC"/>
            </w:pPr>
            <w:r w:rsidRPr="00BF76E0">
              <w:t>P</w:t>
            </w:r>
          </w:p>
        </w:tc>
        <w:tc>
          <w:tcPr>
            <w:tcW w:w="617" w:type="dxa"/>
            <w:shd w:val="clear" w:color="auto" w:fill="auto"/>
            <w:vAlign w:val="center"/>
          </w:tcPr>
          <w:p w14:paraId="2CCDC7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6410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CA8E58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988C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F808745" w14:textId="77777777" w:rsidR="0098090C" w:rsidRPr="00BF76E0" w:rsidRDefault="0098090C" w:rsidP="00253816">
            <w:pPr>
              <w:pStyle w:val="TAC"/>
            </w:pPr>
            <w:r w:rsidRPr="00BF76E0">
              <w:rPr>
                <w:rFonts w:eastAsia="Calibri"/>
              </w:rPr>
              <w:t>-</w:t>
            </w:r>
          </w:p>
        </w:tc>
        <w:tc>
          <w:tcPr>
            <w:tcW w:w="797" w:type="dxa"/>
            <w:vAlign w:val="center"/>
          </w:tcPr>
          <w:p w14:paraId="20D22129" w14:textId="77777777" w:rsidR="0098090C" w:rsidRPr="00BF76E0" w:rsidRDefault="0098090C" w:rsidP="00253816">
            <w:pPr>
              <w:pStyle w:val="TAC"/>
              <w:rPr>
                <w:rFonts w:eastAsia="Calibri"/>
              </w:rPr>
            </w:pPr>
            <w:r w:rsidRPr="00BF76E0">
              <w:rPr>
                <w:rFonts w:eastAsia="Calibri"/>
              </w:rPr>
              <w:t>-</w:t>
            </w:r>
          </w:p>
        </w:tc>
      </w:tr>
      <w:tr w:rsidR="0098090C" w:rsidRPr="00BF76E0" w14:paraId="7064B28C" w14:textId="77777777" w:rsidTr="003700B6">
        <w:trPr>
          <w:cantSplit/>
          <w:jc w:val="center"/>
        </w:trPr>
        <w:tc>
          <w:tcPr>
            <w:tcW w:w="2539" w:type="dxa"/>
            <w:shd w:val="clear" w:color="auto" w:fill="auto"/>
          </w:tcPr>
          <w:p w14:paraId="43063310" w14:textId="77777777" w:rsidR="0098090C" w:rsidRPr="00BF76E0" w:rsidRDefault="0098090C" w:rsidP="0098090C">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74C5385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D107D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C9F6AD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D269C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5302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177F7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80CD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4BD08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E8B7FB7" w14:textId="77777777" w:rsidR="0098090C" w:rsidRPr="00BF76E0" w:rsidRDefault="0098090C" w:rsidP="00253816">
            <w:pPr>
              <w:pStyle w:val="TAC"/>
            </w:pPr>
            <w:r w:rsidRPr="00BF76E0">
              <w:t>S</w:t>
            </w:r>
          </w:p>
        </w:tc>
        <w:tc>
          <w:tcPr>
            <w:tcW w:w="797" w:type="dxa"/>
            <w:vAlign w:val="center"/>
          </w:tcPr>
          <w:p w14:paraId="28AF83EC" w14:textId="77777777" w:rsidR="0098090C" w:rsidRPr="00BF76E0" w:rsidRDefault="0098090C" w:rsidP="00253816">
            <w:pPr>
              <w:pStyle w:val="TAC"/>
              <w:rPr>
                <w:rFonts w:eastAsia="Calibri"/>
              </w:rPr>
            </w:pPr>
            <w:r w:rsidRPr="00BF76E0">
              <w:rPr>
                <w:rFonts w:eastAsia="Calibri"/>
              </w:rPr>
              <w:t>-</w:t>
            </w:r>
          </w:p>
        </w:tc>
      </w:tr>
      <w:tr w:rsidR="0098090C" w:rsidRPr="00BF76E0" w14:paraId="1B456608" w14:textId="77777777" w:rsidTr="003700B6">
        <w:trPr>
          <w:cantSplit/>
          <w:jc w:val="center"/>
        </w:trPr>
        <w:tc>
          <w:tcPr>
            <w:tcW w:w="2539" w:type="dxa"/>
            <w:shd w:val="clear" w:color="auto" w:fill="auto"/>
          </w:tcPr>
          <w:p w14:paraId="62229F71" w14:textId="77777777" w:rsidR="0098090C" w:rsidRPr="00BF76E0" w:rsidRDefault="0098090C" w:rsidP="0098090C">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33F0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A375B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7E768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390EAD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98DDB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1FFE7D" w14:textId="77777777" w:rsidR="0098090C" w:rsidRPr="00BF76E0" w:rsidDel="00E21CAB" w:rsidRDefault="00351E90" w:rsidP="00253816">
            <w:pPr>
              <w:pStyle w:val="TAC"/>
              <w:rPr>
                <w:rFonts w:eastAsia="Calibri"/>
              </w:rPr>
            </w:pPr>
            <w:r>
              <w:rPr>
                <w:rFonts w:eastAsia="Calibri"/>
              </w:rPr>
              <w:t>-</w:t>
            </w:r>
          </w:p>
        </w:tc>
        <w:tc>
          <w:tcPr>
            <w:tcW w:w="617" w:type="dxa"/>
            <w:shd w:val="clear" w:color="auto" w:fill="auto"/>
            <w:vAlign w:val="center"/>
          </w:tcPr>
          <w:p w14:paraId="1072C0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5585D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FC1AEF" w14:textId="77777777" w:rsidR="0098090C" w:rsidRPr="00BF76E0" w:rsidRDefault="0098090C" w:rsidP="00253816">
            <w:pPr>
              <w:pStyle w:val="TAC"/>
            </w:pPr>
            <w:r w:rsidRPr="00BF76E0">
              <w:t>-</w:t>
            </w:r>
          </w:p>
        </w:tc>
        <w:tc>
          <w:tcPr>
            <w:tcW w:w="797" w:type="dxa"/>
            <w:vAlign w:val="center"/>
          </w:tcPr>
          <w:p w14:paraId="06A24BDF" w14:textId="77777777" w:rsidR="0098090C" w:rsidRPr="00BF76E0" w:rsidRDefault="0098090C" w:rsidP="00253816">
            <w:pPr>
              <w:pStyle w:val="TAC"/>
              <w:rPr>
                <w:rFonts w:eastAsia="Calibri"/>
              </w:rPr>
            </w:pPr>
            <w:r w:rsidRPr="00BF76E0">
              <w:rPr>
                <w:rFonts w:eastAsia="Calibri"/>
              </w:rPr>
              <w:t>-</w:t>
            </w:r>
          </w:p>
        </w:tc>
      </w:tr>
      <w:tr w:rsidR="0098090C"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98090C" w:rsidRPr="00BF76E0" w:rsidRDefault="0098090C" w:rsidP="0098090C">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98090C" w:rsidRPr="00BF76E0" w:rsidRDefault="0098090C" w:rsidP="00253816">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98090C" w:rsidRPr="00BF76E0" w:rsidRDefault="0098090C" w:rsidP="00253816">
            <w:pPr>
              <w:pStyle w:val="TAC"/>
            </w:pPr>
            <w:r w:rsidRPr="00BF76E0">
              <w:rPr>
                <w:rFonts w:eastAsia="Calibri"/>
              </w:rPr>
              <w:t>-</w:t>
            </w:r>
          </w:p>
        </w:tc>
        <w:tc>
          <w:tcPr>
            <w:tcW w:w="797" w:type="dxa"/>
            <w:tcBorders>
              <w:bottom w:val="single" w:sz="4" w:space="0" w:color="auto"/>
            </w:tcBorders>
            <w:vAlign w:val="center"/>
          </w:tcPr>
          <w:p w14:paraId="608A95C8" w14:textId="77777777" w:rsidR="0098090C" w:rsidRPr="00BF76E0" w:rsidRDefault="0098090C" w:rsidP="00253816">
            <w:pPr>
              <w:pStyle w:val="TAC"/>
              <w:rPr>
                <w:rFonts w:eastAsia="Calibri"/>
              </w:rPr>
            </w:pPr>
            <w:r w:rsidRPr="00BF76E0">
              <w:rPr>
                <w:rFonts w:eastAsia="Calibri"/>
              </w:rPr>
              <w:t>-</w:t>
            </w:r>
          </w:p>
        </w:tc>
      </w:tr>
      <w:tr w:rsidR="0098090C" w:rsidRPr="00BF76E0" w14:paraId="0B62E83D" w14:textId="77777777" w:rsidTr="003700B6">
        <w:trPr>
          <w:cantSplit/>
          <w:jc w:val="center"/>
        </w:trPr>
        <w:tc>
          <w:tcPr>
            <w:tcW w:w="2539" w:type="dxa"/>
            <w:tcBorders>
              <w:bottom w:val="nil"/>
            </w:tcBorders>
            <w:shd w:val="clear" w:color="auto" w:fill="auto"/>
          </w:tcPr>
          <w:p w14:paraId="1D4839B3" w14:textId="77777777" w:rsidR="0098090C" w:rsidRPr="00BF76E0" w:rsidRDefault="0098090C" w:rsidP="00346435">
            <w:pPr>
              <w:spacing w:after="0"/>
              <w:rPr>
                <w:rFonts w:ascii="Arial" w:hAnsi="Arial"/>
                <w:sz w:val="18"/>
              </w:rPr>
            </w:pPr>
            <w:r w:rsidRPr="00BF76E0">
              <w:rPr>
                <w:rFonts w:ascii="Arial" w:hAnsi="Arial"/>
                <w:sz w:val="18"/>
              </w:rPr>
              <w:lastRenderedPageBreak/>
              <w:t>11.6.3 Preservation of accessibility information in transformations</w:t>
            </w:r>
          </w:p>
        </w:tc>
        <w:tc>
          <w:tcPr>
            <w:tcW w:w="617" w:type="dxa"/>
            <w:tcBorders>
              <w:bottom w:val="nil"/>
            </w:tcBorders>
            <w:shd w:val="clear" w:color="auto" w:fill="auto"/>
            <w:vAlign w:val="center"/>
          </w:tcPr>
          <w:p w14:paraId="76DA3E92"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3D18B209" w14:textId="77777777" w:rsidR="0098090C" w:rsidRPr="00BF76E0" w:rsidRDefault="0098090C" w:rsidP="00253816">
            <w:pPr>
              <w:pStyle w:val="TAC"/>
            </w:pPr>
            <w:r w:rsidRPr="00BF76E0">
              <w:rPr>
                <w:rFonts w:eastAsia="Calibri"/>
              </w:rPr>
              <w:t>-</w:t>
            </w:r>
          </w:p>
        </w:tc>
        <w:tc>
          <w:tcPr>
            <w:tcW w:w="617" w:type="dxa"/>
            <w:tcBorders>
              <w:bottom w:val="nil"/>
            </w:tcBorders>
            <w:shd w:val="clear" w:color="auto" w:fill="auto"/>
            <w:vAlign w:val="center"/>
          </w:tcPr>
          <w:p w14:paraId="7772CECB"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98090C" w:rsidRPr="00BF76E0" w:rsidDel="00E21CAB"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98090C" w:rsidRPr="00BF76E0" w:rsidDel="00E21CAB"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98090C" w:rsidRPr="00BF76E0" w:rsidRDefault="0098090C" w:rsidP="00253816">
            <w:pPr>
              <w:pStyle w:val="TAC"/>
            </w:pPr>
            <w:r w:rsidRPr="00BF76E0">
              <w:rPr>
                <w:rFonts w:eastAsia="Calibri"/>
              </w:rPr>
              <w:t>-</w:t>
            </w:r>
          </w:p>
        </w:tc>
        <w:tc>
          <w:tcPr>
            <w:tcW w:w="797" w:type="dxa"/>
            <w:tcBorders>
              <w:bottom w:val="nil"/>
            </w:tcBorders>
            <w:vAlign w:val="center"/>
          </w:tcPr>
          <w:p w14:paraId="311B9D00" w14:textId="77777777" w:rsidR="0098090C" w:rsidRPr="00BF76E0" w:rsidRDefault="0098090C" w:rsidP="00253816">
            <w:pPr>
              <w:pStyle w:val="TAC"/>
              <w:rPr>
                <w:rFonts w:eastAsia="Calibri"/>
              </w:rPr>
            </w:pPr>
            <w:r w:rsidRPr="00BF76E0">
              <w:rPr>
                <w:rFonts w:eastAsia="Calibri"/>
              </w:rPr>
              <w:t>-</w:t>
            </w:r>
          </w:p>
        </w:tc>
      </w:tr>
      <w:tr w:rsidR="0098090C" w:rsidRPr="00BF76E0" w14:paraId="02765104" w14:textId="77777777" w:rsidTr="003700B6">
        <w:trPr>
          <w:cantSplit/>
          <w:jc w:val="center"/>
        </w:trPr>
        <w:tc>
          <w:tcPr>
            <w:tcW w:w="2539" w:type="dxa"/>
            <w:shd w:val="clear" w:color="auto" w:fill="auto"/>
          </w:tcPr>
          <w:p w14:paraId="6C741A77" w14:textId="77777777" w:rsidR="0098090C" w:rsidRPr="00BF76E0" w:rsidRDefault="0098090C" w:rsidP="00346435">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F30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F373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A9153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9F3A9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96A7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09FF6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B6D01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58D55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5FD8183" w14:textId="77777777" w:rsidR="0098090C" w:rsidRPr="00BF76E0" w:rsidRDefault="0098090C" w:rsidP="00253816">
            <w:pPr>
              <w:pStyle w:val="TAC"/>
            </w:pPr>
            <w:r w:rsidRPr="00BF76E0">
              <w:rPr>
                <w:rFonts w:eastAsia="Calibri"/>
              </w:rPr>
              <w:t>-</w:t>
            </w:r>
          </w:p>
        </w:tc>
        <w:tc>
          <w:tcPr>
            <w:tcW w:w="797" w:type="dxa"/>
            <w:vAlign w:val="center"/>
          </w:tcPr>
          <w:p w14:paraId="095E51D7" w14:textId="77777777" w:rsidR="0098090C" w:rsidRPr="00BF76E0" w:rsidRDefault="0098090C" w:rsidP="00253816">
            <w:pPr>
              <w:pStyle w:val="TAC"/>
              <w:rPr>
                <w:rFonts w:eastAsia="Calibri"/>
              </w:rPr>
            </w:pPr>
            <w:r w:rsidRPr="00BF76E0">
              <w:rPr>
                <w:rFonts w:eastAsia="Calibri"/>
              </w:rPr>
              <w:t>-</w:t>
            </w:r>
          </w:p>
        </w:tc>
      </w:tr>
      <w:tr w:rsidR="0098090C" w:rsidRPr="00BF76E0" w14:paraId="6A60D987" w14:textId="77777777" w:rsidTr="003700B6">
        <w:trPr>
          <w:cantSplit/>
          <w:jc w:val="center"/>
        </w:trPr>
        <w:tc>
          <w:tcPr>
            <w:tcW w:w="2539" w:type="dxa"/>
            <w:shd w:val="clear" w:color="auto" w:fill="auto"/>
          </w:tcPr>
          <w:p w14:paraId="100ECADE" w14:textId="77777777" w:rsidR="0098090C" w:rsidRPr="00BF76E0" w:rsidRDefault="0098090C" w:rsidP="00346435">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64D10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BB4135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57F9D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181D7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02E79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FEC4D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D1D0D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4550B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7369EC6" w14:textId="77777777" w:rsidR="0098090C" w:rsidRPr="00BF76E0" w:rsidRDefault="0098090C" w:rsidP="00253816">
            <w:pPr>
              <w:pStyle w:val="TAC"/>
            </w:pPr>
            <w:r w:rsidRPr="00BF76E0">
              <w:rPr>
                <w:rFonts w:eastAsia="Calibri"/>
              </w:rPr>
              <w:t>-</w:t>
            </w:r>
          </w:p>
        </w:tc>
        <w:tc>
          <w:tcPr>
            <w:tcW w:w="797" w:type="dxa"/>
            <w:vAlign w:val="center"/>
          </w:tcPr>
          <w:p w14:paraId="1575FC68" w14:textId="77777777" w:rsidR="0098090C" w:rsidRPr="00BF76E0" w:rsidRDefault="0098090C" w:rsidP="00253816">
            <w:pPr>
              <w:pStyle w:val="TAC"/>
              <w:rPr>
                <w:rFonts w:eastAsia="Calibri"/>
              </w:rPr>
            </w:pPr>
            <w:r w:rsidRPr="00BF76E0">
              <w:rPr>
                <w:rFonts w:eastAsia="Calibri"/>
              </w:rPr>
              <w:t>-</w:t>
            </w:r>
          </w:p>
        </w:tc>
      </w:tr>
      <w:tr w:rsidR="0098090C" w:rsidRPr="00BF76E0" w14:paraId="69A415BE" w14:textId="77777777" w:rsidTr="003700B6">
        <w:trPr>
          <w:cantSplit/>
          <w:jc w:val="center"/>
        </w:trPr>
        <w:tc>
          <w:tcPr>
            <w:tcW w:w="2539" w:type="dxa"/>
            <w:shd w:val="clear" w:color="auto" w:fill="auto"/>
          </w:tcPr>
          <w:p w14:paraId="2085EF47" w14:textId="77777777" w:rsidR="0098090C" w:rsidRPr="00BF76E0" w:rsidRDefault="0098090C" w:rsidP="0098090C">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A10D1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23FEB9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3EC0C6" w14:textId="77777777" w:rsidR="0098090C" w:rsidRPr="00BF76E0" w:rsidRDefault="0098090C" w:rsidP="00253816">
            <w:pPr>
              <w:pStyle w:val="TAC"/>
            </w:pPr>
            <w:r w:rsidRPr="00BF76E0">
              <w:t>P</w:t>
            </w:r>
          </w:p>
        </w:tc>
        <w:tc>
          <w:tcPr>
            <w:tcW w:w="617" w:type="dxa"/>
            <w:shd w:val="clear" w:color="auto" w:fill="auto"/>
            <w:vAlign w:val="center"/>
          </w:tcPr>
          <w:p w14:paraId="07764480" w14:textId="77777777" w:rsidR="0098090C" w:rsidRPr="00BF76E0" w:rsidRDefault="0098090C" w:rsidP="00253816">
            <w:pPr>
              <w:pStyle w:val="TAC"/>
            </w:pPr>
            <w:r w:rsidRPr="00BF76E0">
              <w:t>P</w:t>
            </w:r>
          </w:p>
        </w:tc>
        <w:tc>
          <w:tcPr>
            <w:tcW w:w="617" w:type="dxa"/>
            <w:shd w:val="clear" w:color="auto" w:fill="auto"/>
            <w:vAlign w:val="center"/>
          </w:tcPr>
          <w:p w14:paraId="5F2E8A6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781BD6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74C2D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73A4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332C6F9" w14:textId="77777777" w:rsidR="0098090C" w:rsidRPr="00BF76E0" w:rsidRDefault="0098090C" w:rsidP="00253816">
            <w:pPr>
              <w:pStyle w:val="TAC"/>
            </w:pPr>
            <w:r w:rsidRPr="00BF76E0">
              <w:t>S</w:t>
            </w:r>
          </w:p>
        </w:tc>
        <w:tc>
          <w:tcPr>
            <w:tcW w:w="797" w:type="dxa"/>
            <w:vAlign w:val="center"/>
          </w:tcPr>
          <w:p w14:paraId="0E0825F0" w14:textId="77777777" w:rsidR="0098090C" w:rsidRPr="00BF76E0" w:rsidRDefault="0098090C" w:rsidP="00253816">
            <w:pPr>
              <w:pStyle w:val="TAC"/>
              <w:rPr>
                <w:rFonts w:eastAsia="Calibri"/>
              </w:rPr>
            </w:pPr>
            <w:r w:rsidRPr="00BF76E0">
              <w:rPr>
                <w:rFonts w:eastAsia="Calibri"/>
              </w:rPr>
              <w:t>-</w:t>
            </w:r>
          </w:p>
        </w:tc>
      </w:tr>
      <w:tr w:rsidR="0098090C" w:rsidRPr="00BF76E0" w14:paraId="5B4F0F22" w14:textId="77777777" w:rsidTr="003700B6">
        <w:trPr>
          <w:cantSplit/>
          <w:jc w:val="center"/>
        </w:trPr>
        <w:tc>
          <w:tcPr>
            <w:tcW w:w="2539" w:type="dxa"/>
            <w:shd w:val="clear" w:color="auto" w:fill="auto"/>
          </w:tcPr>
          <w:p w14:paraId="56E304A5" w14:textId="77777777" w:rsidR="0098090C" w:rsidRPr="00BF76E0" w:rsidRDefault="0098090C" w:rsidP="00346435">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8FD5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0DD45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97C3C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3E8FA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198B6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06B0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A6AD2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14C8A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59F903" w14:textId="77777777" w:rsidR="0098090C" w:rsidRPr="00BF76E0" w:rsidRDefault="0098090C" w:rsidP="00253816">
            <w:pPr>
              <w:pStyle w:val="TAC"/>
            </w:pPr>
            <w:r w:rsidRPr="00BF76E0">
              <w:rPr>
                <w:rFonts w:eastAsia="Calibri"/>
              </w:rPr>
              <w:t>-</w:t>
            </w:r>
          </w:p>
        </w:tc>
        <w:tc>
          <w:tcPr>
            <w:tcW w:w="797" w:type="dxa"/>
            <w:vAlign w:val="center"/>
          </w:tcPr>
          <w:p w14:paraId="16B2901B" w14:textId="77777777" w:rsidR="0098090C" w:rsidRPr="00BF76E0" w:rsidRDefault="0098090C" w:rsidP="00253816">
            <w:pPr>
              <w:pStyle w:val="TAC"/>
              <w:rPr>
                <w:rFonts w:eastAsia="Calibri"/>
              </w:rPr>
            </w:pPr>
            <w:r w:rsidRPr="00BF76E0">
              <w:rPr>
                <w:rFonts w:eastAsia="Calibri"/>
              </w:rPr>
              <w:t>-</w:t>
            </w:r>
          </w:p>
        </w:tc>
      </w:tr>
      <w:tr w:rsidR="0098090C" w:rsidRPr="00BF76E0" w14:paraId="0EFD93BF" w14:textId="77777777" w:rsidTr="003700B6">
        <w:trPr>
          <w:cantSplit/>
          <w:jc w:val="center"/>
        </w:trPr>
        <w:tc>
          <w:tcPr>
            <w:tcW w:w="2539" w:type="dxa"/>
            <w:shd w:val="clear" w:color="auto" w:fill="auto"/>
          </w:tcPr>
          <w:p w14:paraId="030483D2" w14:textId="77777777" w:rsidR="0098090C" w:rsidRPr="00BF76E0" w:rsidRDefault="0098090C" w:rsidP="0098090C">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A7A781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75F3DE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BD70F34" w14:textId="77777777" w:rsidR="0098090C" w:rsidRPr="00BF76E0" w:rsidRDefault="0098090C" w:rsidP="00253816">
            <w:pPr>
              <w:pStyle w:val="TAC"/>
            </w:pPr>
            <w:r w:rsidRPr="00BF76E0">
              <w:t>P</w:t>
            </w:r>
          </w:p>
        </w:tc>
        <w:tc>
          <w:tcPr>
            <w:tcW w:w="617" w:type="dxa"/>
            <w:shd w:val="clear" w:color="auto" w:fill="auto"/>
            <w:vAlign w:val="center"/>
          </w:tcPr>
          <w:p w14:paraId="746F0585" w14:textId="77777777" w:rsidR="0098090C" w:rsidRPr="00BF76E0" w:rsidRDefault="0098090C" w:rsidP="00253816">
            <w:pPr>
              <w:pStyle w:val="TAC"/>
            </w:pPr>
            <w:r w:rsidRPr="00BF76E0">
              <w:t>P</w:t>
            </w:r>
          </w:p>
        </w:tc>
        <w:tc>
          <w:tcPr>
            <w:tcW w:w="617" w:type="dxa"/>
            <w:shd w:val="clear" w:color="auto" w:fill="auto"/>
            <w:vAlign w:val="center"/>
          </w:tcPr>
          <w:p w14:paraId="6233B2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1BA5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9688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0CE6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3FCCECF" w14:textId="77777777" w:rsidR="0098090C" w:rsidRPr="00BF76E0" w:rsidRDefault="0098090C" w:rsidP="00253816">
            <w:pPr>
              <w:pStyle w:val="TAC"/>
            </w:pPr>
            <w:r w:rsidRPr="00BF76E0">
              <w:t>S</w:t>
            </w:r>
          </w:p>
        </w:tc>
        <w:tc>
          <w:tcPr>
            <w:tcW w:w="797" w:type="dxa"/>
            <w:vAlign w:val="center"/>
          </w:tcPr>
          <w:p w14:paraId="34968F20" w14:textId="77777777" w:rsidR="0098090C" w:rsidRPr="00BF76E0" w:rsidRDefault="0098090C" w:rsidP="00253816">
            <w:pPr>
              <w:pStyle w:val="TAC"/>
              <w:rPr>
                <w:rFonts w:eastAsia="Calibri"/>
              </w:rPr>
            </w:pPr>
            <w:r w:rsidRPr="00BF76E0">
              <w:rPr>
                <w:rFonts w:eastAsia="Calibri"/>
              </w:rPr>
              <w:t>-</w:t>
            </w:r>
          </w:p>
        </w:tc>
      </w:tr>
      <w:tr w:rsidR="0098090C" w:rsidRPr="00BF76E0" w14:paraId="192D7901" w14:textId="77777777" w:rsidTr="003700B6">
        <w:trPr>
          <w:cantSplit/>
          <w:jc w:val="center"/>
        </w:trPr>
        <w:tc>
          <w:tcPr>
            <w:tcW w:w="2539" w:type="dxa"/>
            <w:shd w:val="clear" w:color="auto" w:fill="auto"/>
          </w:tcPr>
          <w:p w14:paraId="3119C70D" w14:textId="77777777" w:rsidR="0098090C" w:rsidRPr="00BF76E0" w:rsidRDefault="0098090C" w:rsidP="0098090C">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8B71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80A8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D10812" w14:textId="77777777" w:rsidR="0098090C" w:rsidRPr="00BF76E0" w:rsidRDefault="0098090C" w:rsidP="00253816">
            <w:pPr>
              <w:pStyle w:val="TAC"/>
            </w:pPr>
            <w:r w:rsidRPr="00BF76E0">
              <w:t>P</w:t>
            </w:r>
          </w:p>
        </w:tc>
        <w:tc>
          <w:tcPr>
            <w:tcW w:w="617" w:type="dxa"/>
            <w:shd w:val="clear" w:color="auto" w:fill="auto"/>
            <w:vAlign w:val="center"/>
          </w:tcPr>
          <w:p w14:paraId="6E2F5222" w14:textId="77777777" w:rsidR="0098090C" w:rsidRPr="00BF76E0" w:rsidRDefault="0098090C" w:rsidP="00253816">
            <w:pPr>
              <w:pStyle w:val="TAC"/>
            </w:pPr>
            <w:r w:rsidRPr="00BF76E0">
              <w:t>P</w:t>
            </w:r>
          </w:p>
        </w:tc>
        <w:tc>
          <w:tcPr>
            <w:tcW w:w="617" w:type="dxa"/>
            <w:shd w:val="clear" w:color="auto" w:fill="auto"/>
            <w:vAlign w:val="center"/>
          </w:tcPr>
          <w:p w14:paraId="286EDA0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FAE8D9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67BA8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06FE4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4570DFE" w14:textId="77777777" w:rsidR="0098090C" w:rsidRPr="00BF76E0" w:rsidRDefault="0098090C" w:rsidP="00253816">
            <w:pPr>
              <w:pStyle w:val="TAC"/>
            </w:pPr>
            <w:r w:rsidRPr="00BF76E0">
              <w:t>S</w:t>
            </w:r>
          </w:p>
        </w:tc>
        <w:tc>
          <w:tcPr>
            <w:tcW w:w="797" w:type="dxa"/>
            <w:vAlign w:val="center"/>
          </w:tcPr>
          <w:p w14:paraId="0AC09554" w14:textId="77777777" w:rsidR="0098090C" w:rsidRPr="00BF76E0" w:rsidRDefault="0098090C" w:rsidP="00253816">
            <w:pPr>
              <w:pStyle w:val="TAC"/>
              <w:rPr>
                <w:rFonts w:eastAsia="Calibri"/>
              </w:rPr>
            </w:pPr>
            <w:r w:rsidRPr="00BF76E0">
              <w:rPr>
                <w:rFonts w:eastAsia="Calibri"/>
              </w:rPr>
              <w:t>-</w:t>
            </w:r>
          </w:p>
        </w:tc>
      </w:tr>
      <w:tr w:rsidR="0098090C" w:rsidRPr="00BF76E0" w14:paraId="6D09FD86" w14:textId="77777777" w:rsidTr="003700B6">
        <w:trPr>
          <w:cantSplit/>
          <w:jc w:val="center"/>
        </w:trPr>
        <w:tc>
          <w:tcPr>
            <w:tcW w:w="2539" w:type="dxa"/>
            <w:shd w:val="clear" w:color="auto" w:fill="auto"/>
          </w:tcPr>
          <w:p w14:paraId="0087EBC4" w14:textId="77777777" w:rsidR="0098090C" w:rsidRPr="00BF76E0" w:rsidRDefault="0098090C" w:rsidP="00346435">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FBF58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B237A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EF59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F154F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6364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DA0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B542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B882F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A85875C" w14:textId="77777777" w:rsidR="0098090C" w:rsidRPr="00BF76E0" w:rsidRDefault="0098090C" w:rsidP="00253816">
            <w:pPr>
              <w:pStyle w:val="TAC"/>
            </w:pPr>
            <w:r w:rsidRPr="00BF76E0">
              <w:rPr>
                <w:rFonts w:eastAsia="Calibri"/>
              </w:rPr>
              <w:t>-</w:t>
            </w:r>
          </w:p>
        </w:tc>
        <w:tc>
          <w:tcPr>
            <w:tcW w:w="797" w:type="dxa"/>
            <w:vAlign w:val="center"/>
          </w:tcPr>
          <w:p w14:paraId="6FA6CCC1" w14:textId="77777777" w:rsidR="0098090C" w:rsidRPr="00BF76E0" w:rsidRDefault="0098090C" w:rsidP="00253816">
            <w:pPr>
              <w:pStyle w:val="TAC"/>
              <w:rPr>
                <w:rFonts w:eastAsia="Calibri"/>
              </w:rPr>
            </w:pPr>
            <w:r w:rsidRPr="00BF76E0">
              <w:rPr>
                <w:rFonts w:eastAsia="Calibri"/>
              </w:rPr>
              <w:t>-</w:t>
            </w:r>
          </w:p>
        </w:tc>
      </w:tr>
      <w:tr w:rsidR="0098090C" w:rsidRPr="00BF76E0" w14:paraId="0A41532C" w14:textId="77777777" w:rsidTr="003700B6">
        <w:trPr>
          <w:cantSplit/>
          <w:jc w:val="center"/>
        </w:trPr>
        <w:tc>
          <w:tcPr>
            <w:tcW w:w="2539" w:type="dxa"/>
            <w:shd w:val="clear" w:color="auto" w:fill="auto"/>
          </w:tcPr>
          <w:p w14:paraId="334FEFCC"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2 </w:t>
            </w:r>
            <w:r w:rsidRPr="00BF76E0">
              <w:rPr>
                <w:rFonts w:ascii="Arial" w:hAnsi="Arial"/>
                <w:sz w:val="18"/>
              </w:rPr>
              <w:t xml:space="preserve">Text relay services </w:t>
            </w:r>
          </w:p>
        </w:tc>
        <w:tc>
          <w:tcPr>
            <w:tcW w:w="617" w:type="dxa"/>
            <w:shd w:val="clear" w:color="auto" w:fill="auto"/>
            <w:vAlign w:val="center"/>
          </w:tcPr>
          <w:p w14:paraId="1CAF312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7FDD9C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9744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636A90A" w14:textId="77777777" w:rsidR="0098090C" w:rsidRPr="00BF76E0" w:rsidRDefault="0098090C" w:rsidP="00253816">
            <w:pPr>
              <w:pStyle w:val="TAC"/>
            </w:pPr>
            <w:r w:rsidRPr="00BF76E0">
              <w:t>P</w:t>
            </w:r>
          </w:p>
        </w:tc>
        <w:tc>
          <w:tcPr>
            <w:tcW w:w="617" w:type="dxa"/>
            <w:shd w:val="clear" w:color="auto" w:fill="auto"/>
            <w:vAlign w:val="center"/>
          </w:tcPr>
          <w:p w14:paraId="69FFAC30" w14:textId="77777777" w:rsidR="0098090C" w:rsidRPr="00BF76E0" w:rsidRDefault="0098090C" w:rsidP="00253816">
            <w:pPr>
              <w:pStyle w:val="TAC"/>
            </w:pPr>
            <w:r w:rsidRPr="00BF76E0">
              <w:t>P</w:t>
            </w:r>
          </w:p>
        </w:tc>
        <w:tc>
          <w:tcPr>
            <w:tcW w:w="617" w:type="dxa"/>
            <w:shd w:val="clear" w:color="auto" w:fill="auto"/>
            <w:vAlign w:val="center"/>
          </w:tcPr>
          <w:p w14:paraId="107D993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D6A818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9F90A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14387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CC661D9" w14:textId="77777777" w:rsidR="0098090C" w:rsidRPr="00BF76E0" w:rsidRDefault="0098090C" w:rsidP="00253816">
            <w:pPr>
              <w:pStyle w:val="TAC"/>
            </w:pPr>
            <w:r w:rsidRPr="00BF76E0">
              <w:t>S</w:t>
            </w:r>
          </w:p>
        </w:tc>
        <w:tc>
          <w:tcPr>
            <w:tcW w:w="797" w:type="dxa"/>
            <w:vAlign w:val="center"/>
          </w:tcPr>
          <w:p w14:paraId="61A4CC5F" w14:textId="77777777" w:rsidR="0098090C" w:rsidRPr="00BF76E0" w:rsidRDefault="0098090C" w:rsidP="00253816">
            <w:pPr>
              <w:pStyle w:val="TAC"/>
              <w:rPr>
                <w:rFonts w:eastAsia="Calibri"/>
              </w:rPr>
            </w:pPr>
            <w:r w:rsidRPr="00BF76E0">
              <w:rPr>
                <w:rFonts w:eastAsia="Calibri"/>
              </w:rPr>
              <w:t>-</w:t>
            </w:r>
          </w:p>
        </w:tc>
      </w:tr>
      <w:tr w:rsidR="0098090C" w:rsidRPr="00BF76E0" w14:paraId="646D1CEF" w14:textId="77777777" w:rsidTr="003700B6">
        <w:trPr>
          <w:cantSplit/>
          <w:jc w:val="center"/>
        </w:trPr>
        <w:tc>
          <w:tcPr>
            <w:tcW w:w="2539" w:type="dxa"/>
            <w:shd w:val="clear" w:color="auto" w:fill="auto"/>
          </w:tcPr>
          <w:p w14:paraId="07207FBA"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3 </w:t>
            </w:r>
            <w:r w:rsidRPr="00BF76E0">
              <w:rPr>
                <w:rFonts w:ascii="Arial" w:hAnsi="Arial"/>
                <w:sz w:val="18"/>
              </w:rPr>
              <w:t xml:space="preserve">Sign relay services </w:t>
            </w:r>
          </w:p>
        </w:tc>
        <w:tc>
          <w:tcPr>
            <w:tcW w:w="617" w:type="dxa"/>
            <w:shd w:val="clear" w:color="auto" w:fill="auto"/>
            <w:vAlign w:val="center"/>
          </w:tcPr>
          <w:p w14:paraId="04D0B3A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88C02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411BC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2359" w14:textId="77777777" w:rsidR="0098090C" w:rsidRPr="00BF76E0" w:rsidRDefault="0098090C" w:rsidP="00253816">
            <w:pPr>
              <w:pStyle w:val="TAC"/>
            </w:pPr>
            <w:r w:rsidRPr="00BF76E0">
              <w:t>P</w:t>
            </w:r>
          </w:p>
        </w:tc>
        <w:tc>
          <w:tcPr>
            <w:tcW w:w="617" w:type="dxa"/>
            <w:shd w:val="clear" w:color="auto" w:fill="auto"/>
            <w:vAlign w:val="center"/>
          </w:tcPr>
          <w:p w14:paraId="1B5CD6B0" w14:textId="77777777" w:rsidR="0098090C" w:rsidRPr="00BF76E0" w:rsidRDefault="0098090C" w:rsidP="00253816">
            <w:pPr>
              <w:pStyle w:val="TAC"/>
            </w:pPr>
            <w:r w:rsidRPr="00BF76E0">
              <w:t>P</w:t>
            </w:r>
          </w:p>
        </w:tc>
        <w:tc>
          <w:tcPr>
            <w:tcW w:w="617" w:type="dxa"/>
            <w:shd w:val="clear" w:color="auto" w:fill="auto"/>
            <w:vAlign w:val="center"/>
          </w:tcPr>
          <w:p w14:paraId="53A4F11B" w14:textId="77777777" w:rsidR="0098090C" w:rsidRPr="00BF76E0" w:rsidRDefault="0098090C" w:rsidP="00253816">
            <w:pPr>
              <w:pStyle w:val="TAC"/>
            </w:pPr>
            <w:r w:rsidRPr="00BF76E0">
              <w:t>P</w:t>
            </w:r>
          </w:p>
        </w:tc>
        <w:tc>
          <w:tcPr>
            <w:tcW w:w="617" w:type="dxa"/>
            <w:shd w:val="clear" w:color="auto" w:fill="auto"/>
            <w:vAlign w:val="center"/>
          </w:tcPr>
          <w:p w14:paraId="79C28A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4732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76A871"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028C954" w14:textId="77777777" w:rsidR="0098090C" w:rsidRPr="00BF76E0" w:rsidRDefault="0098090C" w:rsidP="00253816">
            <w:pPr>
              <w:pStyle w:val="TAC"/>
            </w:pPr>
            <w:r w:rsidRPr="00BF76E0">
              <w:rPr>
                <w:rFonts w:eastAsia="Calibri"/>
              </w:rPr>
              <w:t>-</w:t>
            </w:r>
          </w:p>
        </w:tc>
        <w:tc>
          <w:tcPr>
            <w:tcW w:w="797" w:type="dxa"/>
            <w:vAlign w:val="center"/>
          </w:tcPr>
          <w:p w14:paraId="37C03990" w14:textId="77777777" w:rsidR="0098090C" w:rsidRPr="00BF76E0" w:rsidRDefault="0098090C" w:rsidP="00253816">
            <w:pPr>
              <w:pStyle w:val="TAC"/>
              <w:rPr>
                <w:rFonts w:eastAsia="Calibri"/>
              </w:rPr>
            </w:pPr>
            <w:r w:rsidRPr="00BF76E0">
              <w:rPr>
                <w:rFonts w:eastAsia="Calibri"/>
              </w:rPr>
              <w:t>-</w:t>
            </w:r>
          </w:p>
        </w:tc>
      </w:tr>
      <w:tr w:rsidR="0098090C" w:rsidRPr="00BF76E0" w14:paraId="67E41B5A" w14:textId="77777777" w:rsidTr="003700B6">
        <w:trPr>
          <w:cantSplit/>
          <w:jc w:val="center"/>
        </w:trPr>
        <w:tc>
          <w:tcPr>
            <w:tcW w:w="2539" w:type="dxa"/>
            <w:shd w:val="clear" w:color="auto" w:fill="auto"/>
          </w:tcPr>
          <w:p w14:paraId="48FBD9F6"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4 </w:t>
            </w:r>
            <w:r w:rsidRPr="00BF76E0">
              <w:rPr>
                <w:rFonts w:ascii="Arial" w:hAnsi="Arial"/>
                <w:sz w:val="18"/>
              </w:rPr>
              <w:t xml:space="preserve">Lip-reading relay services </w:t>
            </w:r>
          </w:p>
        </w:tc>
        <w:tc>
          <w:tcPr>
            <w:tcW w:w="617" w:type="dxa"/>
            <w:shd w:val="clear" w:color="auto" w:fill="auto"/>
            <w:vAlign w:val="center"/>
          </w:tcPr>
          <w:p w14:paraId="00E583B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FFBCD8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A0905D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7320543" w14:textId="77777777" w:rsidR="0098090C" w:rsidRPr="00BF76E0" w:rsidRDefault="0098090C" w:rsidP="00253816">
            <w:pPr>
              <w:pStyle w:val="TAC"/>
            </w:pPr>
            <w:r w:rsidRPr="00BF76E0">
              <w:t>P</w:t>
            </w:r>
          </w:p>
        </w:tc>
        <w:tc>
          <w:tcPr>
            <w:tcW w:w="617" w:type="dxa"/>
            <w:shd w:val="clear" w:color="auto" w:fill="auto"/>
            <w:vAlign w:val="center"/>
          </w:tcPr>
          <w:p w14:paraId="6500B46D" w14:textId="77777777" w:rsidR="0098090C" w:rsidRPr="00BF76E0" w:rsidRDefault="0098090C" w:rsidP="00253816">
            <w:pPr>
              <w:pStyle w:val="TAC"/>
            </w:pPr>
            <w:r w:rsidRPr="00BF76E0">
              <w:t>P</w:t>
            </w:r>
          </w:p>
        </w:tc>
        <w:tc>
          <w:tcPr>
            <w:tcW w:w="617" w:type="dxa"/>
            <w:shd w:val="clear" w:color="auto" w:fill="auto"/>
            <w:vAlign w:val="center"/>
          </w:tcPr>
          <w:p w14:paraId="6716B8AD" w14:textId="77777777" w:rsidR="0098090C" w:rsidRPr="00BF76E0" w:rsidRDefault="0098090C" w:rsidP="00253816">
            <w:pPr>
              <w:pStyle w:val="TAC"/>
            </w:pPr>
            <w:r w:rsidRPr="00BF76E0">
              <w:t>P</w:t>
            </w:r>
          </w:p>
        </w:tc>
        <w:tc>
          <w:tcPr>
            <w:tcW w:w="617" w:type="dxa"/>
            <w:shd w:val="clear" w:color="auto" w:fill="auto"/>
            <w:vAlign w:val="center"/>
          </w:tcPr>
          <w:p w14:paraId="6DB7A11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8AB93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4551B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35C9B44" w14:textId="77777777" w:rsidR="0098090C" w:rsidRPr="00BF76E0" w:rsidRDefault="0098090C" w:rsidP="00253816">
            <w:pPr>
              <w:pStyle w:val="TAC"/>
            </w:pPr>
            <w:r w:rsidRPr="00BF76E0">
              <w:rPr>
                <w:rFonts w:eastAsia="Calibri"/>
              </w:rPr>
              <w:t>-</w:t>
            </w:r>
          </w:p>
        </w:tc>
        <w:tc>
          <w:tcPr>
            <w:tcW w:w="797" w:type="dxa"/>
            <w:vAlign w:val="center"/>
          </w:tcPr>
          <w:p w14:paraId="72BD6BF9" w14:textId="77777777" w:rsidR="0098090C" w:rsidRPr="00BF76E0" w:rsidRDefault="0098090C" w:rsidP="00253816">
            <w:pPr>
              <w:pStyle w:val="TAC"/>
              <w:rPr>
                <w:rFonts w:eastAsia="Calibri"/>
              </w:rPr>
            </w:pPr>
            <w:r w:rsidRPr="00BF76E0">
              <w:rPr>
                <w:rFonts w:eastAsia="Calibri"/>
              </w:rPr>
              <w:t>-</w:t>
            </w:r>
          </w:p>
        </w:tc>
      </w:tr>
      <w:tr w:rsidR="0098090C" w:rsidRPr="00BF76E0" w14:paraId="191805E2" w14:textId="77777777" w:rsidTr="003700B6">
        <w:trPr>
          <w:cantSplit/>
          <w:jc w:val="center"/>
        </w:trPr>
        <w:tc>
          <w:tcPr>
            <w:tcW w:w="2539" w:type="dxa"/>
            <w:shd w:val="clear" w:color="auto" w:fill="auto"/>
          </w:tcPr>
          <w:p w14:paraId="34FA3B1D"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5 </w:t>
            </w:r>
            <w:r w:rsidRPr="00BF76E0">
              <w:rPr>
                <w:rFonts w:ascii="Arial" w:hAnsi="Arial"/>
                <w:sz w:val="18"/>
              </w:rPr>
              <w:t xml:space="preserve">Captioned telephony services </w:t>
            </w:r>
          </w:p>
        </w:tc>
        <w:tc>
          <w:tcPr>
            <w:tcW w:w="617" w:type="dxa"/>
            <w:shd w:val="clear" w:color="auto" w:fill="auto"/>
            <w:vAlign w:val="center"/>
          </w:tcPr>
          <w:p w14:paraId="7EBAA53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604AF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E2839B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3C3CB0" w14:textId="77777777" w:rsidR="0098090C" w:rsidRPr="00BF76E0" w:rsidRDefault="0098090C" w:rsidP="00253816">
            <w:pPr>
              <w:pStyle w:val="TAC"/>
            </w:pPr>
            <w:r w:rsidRPr="00BF76E0">
              <w:t>P</w:t>
            </w:r>
          </w:p>
        </w:tc>
        <w:tc>
          <w:tcPr>
            <w:tcW w:w="617" w:type="dxa"/>
            <w:shd w:val="clear" w:color="auto" w:fill="auto"/>
            <w:vAlign w:val="center"/>
          </w:tcPr>
          <w:p w14:paraId="49F0FFC8" w14:textId="77777777" w:rsidR="0098090C" w:rsidRPr="00BF76E0" w:rsidRDefault="0098090C" w:rsidP="00253816">
            <w:pPr>
              <w:pStyle w:val="TAC"/>
            </w:pPr>
            <w:r w:rsidRPr="00BF76E0">
              <w:t>P</w:t>
            </w:r>
          </w:p>
        </w:tc>
        <w:tc>
          <w:tcPr>
            <w:tcW w:w="617" w:type="dxa"/>
            <w:shd w:val="clear" w:color="auto" w:fill="auto"/>
            <w:vAlign w:val="center"/>
          </w:tcPr>
          <w:p w14:paraId="3D917F50" w14:textId="77777777" w:rsidR="0098090C" w:rsidRPr="00BF76E0" w:rsidRDefault="0098090C" w:rsidP="00253816">
            <w:pPr>
              <w:pStyle w:val="TAC"/>
            </w:pPr>
            <w:r w:rsidRPr="00BF76E0">
              <w:t>P</w:t>
            </w:r>
          </w:p>
        </w:tc>
        <w:tc>
          <w:tcPr>
            <w:tcW w:w="617" w:type="dxa"/>
            <w:shd w:val="clear" w:color="auto" w:fill="auto"/>
            <w:vAlign w:val="center"/>
          </w:tcPr>
          <w:p w14:paraId="11CDE9D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91C0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89C9A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60989B9" w14:textId="77777777" w:rsidR="0098090C" w:rsidRPr="00BF76E0" w:rsidRDefault="0098090C" w:rsidP="00253816">
            <w:pPr>
              <w:pStyle w:val="TAC"/>
            </w:pPr>
            <w:r w:rsidRPr="00BF76E0">
              <w:rPr>
                <w:rFonts w:eastAsia="Calibri"/>
              </w:rPr>
              <w:t>-</w:t>
            </w:r>
          </w:p>
        </w:tc>
        <w:tc>
          <w:tcPr>
            <w:tcW w:w="797" w:type="dxa"/>
            <w:vAlign w:val="center"/>
          </w:tcPr>
          <w:p w14:paraId="56F53C52" w14:textId="77777777" w:rsidR="0098090C" w:rsidRPr="00BF76E0" w:rsidRDefault="0098090C" w:rsidP="00253816">
            <w:pPr>
              <w:pStyle w:val="TAC"/>
              <w:rPr>
                <w:rFonts w:eastAsia="Calibri"/>
              </w:rPr>
            </w:pPr>
            <w:r w:rsidRPr="00BF76E0">
              <w:rPr>
                <w:rFonts w:eastAsia="Calibri"/>
              </w:rPr>
              <w:t>-</w:t>
            </w:r>
          </w:p>
        </w:tc>
      </w:tr>
      <w:tr w:rsidR="0098090C" w:rsidRPr="00BF76E0" w14:paraId="32CA98F5" w14:textId="77777777" w:rsidTr="003700B6">
        <w:trPr>
          <w:cantSplit/>
          <w:jc w:val="center"/>
        </w:trPr>
        <w:tc>
          <w:tcPr>
            <w:tcW w:w="2539" w:type="dxa"/>
            <w:shd w:val="clear" w:color="auto" w:fill="auto"/>
          </w:tcPr>
          <w:p w14:paraId="49A67EC0" w14:textId="77777777" w:rsidR="0098090C" w:rsidRPr="00BF76E0" w:rsidRDefault="0098090C" w:rsidP="00346435">
            <w:pPr>
              <w:spacing w:after="0"/>
              <w:rPr>
                <w:rFonts w:ascii="Arial" w:hAnsi="Arial"/>
                <w:sz w:val="18"/>
              </w:rPr>
            </w:pPr>
            <w:r w:rsidRPr="00BF76E0">
              <w:rPr>
                <w:rFonts w:ascii="Arial" w:hAnsi="Arial"/>
                <w:sz w:val="18"/>
              </w:rPr>
              <w:t>13.1.</w:t>
            </w:r>
            <w:r w:rsidR="00346435" w:rsidRPr="00BF76E0">
              <w:rPr>
                <w:rFonts w:ascii="Arial" w:hAnsi="Arial"/>
                <w:sz w:val="18"/>
              </w:rPr>
              <w:t xml:space="preserve">6 </w:t>
            </w:r>
            <w:r w:rsidRPr="00BF76E0">
              <w:rPr>
                <w:rFonts w:ascii="Arial" w:hAnsi="Arial"/>
                <w:sz w:val="18"/>
              </w:rPr>
              <w:t xml:space="preserve">Speech to speech relay services </w:t>
            </w:r>
          </w:p>
        </w:tc>
        <w:tc>
          <w:tcPr>
            <w:tcW w:w="617" w:type="dxa"/>
            <w:shd w:val="clear" w:color="auto" w:fill="auto"/>
            <w:vAlign w:val="center"/>
          </w:tcPr>
          <w:p w14:paraId="135968D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16BDF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B8294B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B90A84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42CD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8922EC"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A0DAA5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4DFB6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B309E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905250" w14:textId="77777777" w:rsidR="0098090C" w:rsidRPr="00BF76E0" w:rsidRDefault="0098090C" w:rsidP="00253816">
            <w:pPr>
              <w:pStyle w:val="TAC"/>
            </w:pPr>
            <w:r w:rsidRPr="00BF76E0">
              <w:t>P</w:t>
            </w:r>
          </w:p>
        </w:tc>
        <w:tc>
          <w:tcPr>
            <w:tcW w:w="797" w:type="dxa"/>
            <w:vAlign w:val="center"/>
          </w:tcPr>
          <w:p w14:paraId="05B2AE05" w14:textId="77777777" w:rsidR="0098090C" w:rsidRPr="00BF76E0" w:rsidRDefault="0098090C" w:rsidP="00253816">
            <w:pPr>
              <w:pStyle w:val="TAC"/>
              <w:rPr>
                <w:rFonts w:eastAsia="Calibri"/>
              </w:rPr>
            </w:pPr>
            <w:r w:rsidRPr="00BF76E0">
              <w:rPr>
                <w:rFonts w:eastAsia="Calibri"/>
              </w:rPr>
              <w:t>-</w:t>
            </w:r>
          </w:p>
        </w:tc>
      </w:tr>
      <w:tr w:rsidR="0098090C" w:rsidRPr="00BF76E0" w14:paraId="6CE77AC6" w14:textId="77777777" w:rsidTr="003700B6">
        <w:trPr>
          <w:cantSplit/>
          <w:jc w:val="center"/>
        </w:trPr>
        <w:tc>
          <w:tcPr>
            <w:tcW w:w="2539" w:type="dxa"/>
            <w:shd w:val="clear" w:color="auto" w:fill="auto"/>
          </w:tcPr>
          <w:p w14:paraId="215AD01D" w14:textId="77777777" w:rsidR="0098090C" w:rsidRPr="00BF76E0" w:rsidRDefault="0098090C" w:rsidP="0098090C">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39D5D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CE4B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32C9D6" w14:textId="77777777" w:rsidR="0098090C" w:rsidRPr="00BF76E0" w:rsidRDefault="0098090C" w:rsidP="00253816">
            <w:pPr>
              <w:pStyle w:val="TAC"/>
            </w:pPr>
            <w:r w:rsidRPr="00BF76E0">
              <w:t>P</w:t>
            </w:r>
          </w:p>
        </w:tc>
        <w:tc>
          <w:tcPr>
            <w:tcW w:w="617" w:type="dxa"/>
            <w:shd w:val="clear" w:color="auto" w:fill="auto"/>
            <w:vAlign w:val="center"/>
          </w:tcPr>
          <w:p w14:paraId="3375DEE6" w14:textId="77777777" w:rsidR="0098090C" w:rsidRPr="00BF76E0" w:rsidRDefault="0098090C" w:rsidP="00253816">
            <w:pPr>
              <w:pStyle w:val="TAC"/>
            </w:pPr>
            <w:r w:rsidRPr="00BF76E0">
              <w:t>P</w:t>
            </w:r>
          </w:p>
        </w:tc>
        <w:tc>
          <w:tcPr>
            <w:tcW w:w="617" w:type="dxa"/>
            <w:shd w:val="clear" w:color="auto" w:fill="auto"/>
            <w:vAlign w:val="center"/>
          </w:tcPr>
          <w:p w14:paraId="4BF4F45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F4DD4A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E466A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43204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A396D07" w14:textId="77777777" w:rsidR="0098090C" w:rsidRPr="00BF76E0" w:rsidRDefault="0098090C" w:rsidP="00253816">
            <w:pPr>
              <w:pStyle w:val="TAC"/>
            </w:pPr>
            <w:r w:rsidRPr="00BF76E0">
              <w:t>S</w:t>
            </w:r>
          </w:p>
        </w:tc>
        <w:tc>
          <w:tcPr>
            <w:tcW w:w="797" w:type="dxa"/>
            <w:vAlign w:val="center"/>
          </w:tcPr>
          <w:p w14:paraId="48187258" w14:textId="77777777" w:rsidR="0098090C" w:rsidRPr="00BF76E0" w:rsidRDefault="0098090C" w:rsidP="00253816">
            <w:pPr>
              <w:pStyle w:val="TAC"/>
              <w:rPr>
                <w:rFonts w:eastAsia="Calibri"/>
              </w:rPr>
            </w:pPr>
            <w:r w:rsidRPr="00BF76E0">
              <w:rPr>
                <w:rFonts w:eastAsia="Calibri"/>
              </w:rPr>
              <w:t>-</w:t>
            </w:r>
          </w:p>
        </w:tc>
      </w:tr>
      <w:tr w:rsidR="0098090C" w:rsidRPr="00BF76E0" w14:paraId="4A9444C5" w14:textId="77777777" w:rsidTr="003700B6">
        <w:trPr>
          <w:cantSplit/>
          <w:jc w:val="center"/>
        </w:trPr>
        <w:tc>
          <w:tcPr>
            <w:tcW w:w="2539" w:type="dxa"/>
            <w:shd w:val="clear" w:color="auto" w:fill="auto"/>
          </w:tcPr>
          <w:p w14:paraId="075DF1D9" w14:textId="77777777" w:rsidR="0098090C" w:rsidRPr="00BF76E0" w:rsidRDefault="0098090C" w:rsidP="0098090C">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385396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8F6CAE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ED2CE25" w14:textId="77777777" w:rsidR="0098090C" w:rsidRPr="00BF76E0" w:rsidRDefault="0098090C" w:rsidP="00253816">
            <w:pPr>
              <w:pStyle w:val="TAC"/>
            </w:pPr>
            <w:r w:rsidRPr="00BF76E0">
              <w:t>P</w:t>
            </w:r>
          </w:p>
        </w:tc>
        <w:tc>
          <w:tcPr>
            <w:tcW w:w="617" w:type="dxa"/>
            <w:shd w:val="clear" w:color="auto" w:fill="auto"/>
            <w:vAlign w:val="center"/>
          </w:tcPr>
          <w:p w14:paraId="383B2D32" w14:textId="77777777" w:rsidR="0098090C" w:rsidRPr="00BF76E0" w:rsidRDefault="0098090C" w:rsidP="00253816">
            <w:pPr>
              <w:pStyle w:val="TAC"/>
            </w:pPr>
            <w:r w:rsidRPr="00BF76E0">
              <w:t>P</w:t>
            </w:r>
          </w:p>
        </w:tc>
        <w:tc>
          <w:tcPr>
            <w:tcW w:w="617" w:type="dxa"/>
            <w:shd w:val="clear" w:color="auto" w:fill="auto"/>
            <w:vAlign w:val="center"/>
          </w:tcPr>
          <w:p w14:paraId="5141A324" w14:textId="77777777" w:rsidR="0098090C" w:rsidRPr="00BF76E0" w:rsidRDefault="0098090C" w:rsidP="00253816">
            <w:pPr>
              <w:pStyle w:val="TAC"/>
            </w:pPr>
            <w:r w:rsidRPr="00BF76E0">
              <w:t>P</w:t>
            </w:r>
          </w:p>
        </w:tc>
        <w:tc>
          <w:tcPr>
            <w:tcW w:w="617" w:type="dxa"/>
            <w:shd w:val="clear" w:color="auto" w:fill="auto"/>
            <w:vAlign w:val="center"/>
          </w:tcPr>
          <w:p w14:paraId="5E1C7CF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2BD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6B831C"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3919440" w14:textId="77777777" w:rsidR="0098090C" w:rsidRPr="00BF76E0" w:rsidRDefault="00346435" w:rsidP="00253816">
            <w:pPr>
              <w:pStyle w:val="TAC"/>
            </w:pPr>
            <w:r w:rsidRPr="00BF76E0">
              <w:rPr>
                <w:rFonts w:eastAsia="Calibri"/>
              </w:rPr>
              <w:t>S</w:t>
            </w:r>
          </w:p>
        </w:tc>
        <w:tc>
          <w:tcPr>
            <w:tcW w:w="797" w:type="dxa"/>
            <w:vAlign w:val="center"/>
          </w:tcPr>
          <w:p w14:paraId="12F1353E" w14:textId="77777777" w:rsidR="0098090C" w:rsidRPr="00BF76E0" w:rsidRDefault="0098090C" w:rsidP="00253816">
            <w:pPr>
              <w:pStyle w:val="TAC"/>
              <w:rPr>
                <w:rFonts w:eastAsia="Calibri"/>
              </w:rPr>
            </w:pPr>
            <w:r w:rsidRPr="00BF76E0">
              <w:rPr>
                <w:rFonts w:eastAsia="Calibri"/>
              </w:rPr>
              <w:t>-</w:t>
            </w:r>
          </w:p>
        </w:tc>
      </w:tr>
    </w:tbl>
    <w:p w14:paraId="351F0AB7" w14:textId="77777777" w:rsidR="0098090C" w:rsidRPr="00BF76E0" w:rsidRDefault="0098090C" w:rsidP="0098090C"/>
    <w:p w14:paraId="02EADD75" w14:textId="77777777" w:rsidR="0098090C" w:rsidRPr="00BF76E0" w:rsidRDefault="0098090C" w:rsidP="00F31484">
      <w:pPr>
        <w:pStyle w:val="Heading1"/>
        <w:ind w:left="0" w:firstLine="0"/>
      </w:pPr>
      <w:r w:rsidRPr="00BF76E0">
        <w:rPr>
          <w:sz w:val="18"/>
        </w:rPr>
        <w:br w:type="page"/>
      </w:r>
      <w:bookmarkStart w:id="2756" w:name="_Toc372010278"/>
      <w:bookmarkStart w:id="2757" w:name="_Toc379382648"/>
      <w:bookmarkStart w:id="2758" w:name="_Toc379383348"/>
      <w:bookmarkStart w:id="2759" w:name="_Toc494974312"/>
      <w:commentRangeStart w:id="2760"/>
      <w:r w:rsidRPr="00BF76E0">
        <w:lastRenderedPageBreak/>
        <w:t>Annex C (normative):</w:t>
      </w:r>
      <w:commentRangeEnd w:id="2760"/>
      <w:r w:rsidR="00CB660A">
        <w:rPr>
          <w:rStyle w:val="CommentReference"/>
          <w:rFonts w:ascii="Times New Roman" w:hAnsi="Times New Roman"/>
          <w:lang w:eastAsia="en-US"/>
        </w:rPr>
        <w:commentReference w:id="2760"/>
      </w:r>
      <w:r w:rsidRPr="00BF76E0">
        <w:br/>
        <w:t>Determination of compliance</w:t>
      </w:r>
      <w:bookmarkEnd w:id="2756"/>
      <w:bookmarkEnd w:id="2757"/>
      <w:bookmarkEnd w:id="2758"/>
      <w:bookmarkEnd w:id="2759"/>
    </w:p>
    <w:p w14:paraId="073E9638" w14:textId="77777777" w:rsidR="0098090C" w:rsidRPr="00BF76E0" w:rsidRDefault="0098090C" w:rsidP="006B1E5B">
      <w:pPr>
        <w:pStyle w:val="Heading2"/>
      </w:pPr>
      <w:bookmarkStart w:id="2761" w:name="_Toc372010279"/>
      <w:bookmarkStart w:id="2762" w:name="_Toc379382649"/>
      <w:bookmarkStart w:id="2763" w:name="_Toc379383349"/>
      <w:bookmarkStart w:id="2764" w:name="_Toc494974313"/>
      <w:r w:rsidRPr="00BF76E0">
        <w:t>C.1</w:t>
      </w:r>
      <w:r w:rsidRPr="00BF76E0">
        <w:tab/>
        <w:t>Introduction</w:t>
      </w:r>
      <w:bookmarkEnd w:id="2761"/>
      <w:bookmarkEnd w:id="2762"/>
      <w:bookmarkEnd w:id="2763"/>
      <w:bookmarkEnd w:id="2764"/>
    </w:p>
    <w:p w14:paraId="0715851E" w14:textId="77777777" w:rsidR="0098090C" w:rsidRPr="00BF76E0" w:rsidRDefault="0098090C" w:rsidP="0098090C">
      <w:r w:rsidRPr="00BF76E0">
        <w:t>This normative annex sets out the means necessary to determine compliance with the individual requirements set out in the body of the present document.</w:t>
      </w:r>
    </w:p>
    <w:p w14:paraId="5FA07ECB" w14:textId="77777777" w:rsidR="0098090C" w:rsidRPr="00BF76E0" w:rsidRDefault="0098090C" w:rsidP="0098090C">
      <w:r w:rsidRPr="00BF76E0">
        <w:t>To assist the reader, blank clauses are inserted in order to make the numbering of the annex reflect the clause numbers in the requirements.</w:t>
      </w:r>
    </w:p>
    <w:p w14:paraId="2B2D1774" w14:textId="77777777" w:rsidR="00CF3FE8" w:rsidRPr="00BF76E0" w:rsidRDefault="00CF3FE8" w:rsidP="00924468">
      <w:r w:rsidRPr="0033092B">
        <w:t>ICT</w:t>
      </w:r>
      <w:r w:rsidRPr="00BF76E0">
        <w:t xml:space="preserve"> is often comprised of an assembly of two </w:t>
      </w:r>
      <w:r w:rsidRPr="0033092B">
        <w:t>or</w:t>
      </w:r>
      <w:r w:rsidRPr="00BF76E0">
        <w:t xml:space="preserve"> more </w:t>
      </w:r>
      <w:r w:rsidR="00CC454E"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00CC4C45" w:rsidRPr="00CC4C45">
        <w:t xml:space="preserve">item </w:t>
      </w:r>
      <w:r w:rsidRPr="00BF76E0">
        <w:t>complements the functionality of the other and the sum together meets more of the accessibility requirements.</w:t>
      </w:r>
      <w:r w:rsidR="00CC4C45">
        <w:t xml:space="preserve"> However, c</w:t>
      </w:r>
      <w:r w:rsidRPr="00BF76E0">
        <w:t>ombining two</w:t>
      </w:r>
      <w:r w:rsidR="0082430C" w:rsidRPr="0082430C">
        <w:t xml:space="preserve"> items of</w:t>
      </w:r>
      <w:r w:rsidRPr="00BF76E0">
        <w:t xml:space="preserve"> </w:t>
      </w:r>
      <w:r w:rsidRPr="0033092B">
        <w:t>ICT</w:t>
      </w:r>
      <w:r w:rsidR="001B35C1">
        <w:t>,</w:t>
      </w:r>
      <w:r w:rsidRPr="00BF76E0">
        <w:t xml:space="preserve"> both of which fail to meet any particular requirement</w:t>
      </w:r>
      <w:r w:rsidR="001B35C1">
        <w:t>,</w:t>
      </w:r>
      <w:r w:rsidRPr="00BF76E0">
        <w:t xml:space="preserve"> will not lead to a combined </w:t>
      </w:r>
      <w:r w:rsidRPr="0033092B">
        <w:t>ICT</w:t>
      </w:r>
      <w:r w:rsidRPr="00BF76E0">
        <w:t xml:space="preserve"> system that meets that requirement.</w:t>
      </w:r>
    </w:p>
    <w:p w14:paraId="7BE98AB0" w14:textId="77777777" w:rsidR="00CF3FE8" w:rsidRPr="00BF76E0" w:rsidRDefault="00CF3FE8" w:rsidP="00924468">
      <w:r w:rsidRPr="00BF76E0">
        <w:t>The present document does not prioritise requirements. Prioritization of those requirements is left to the user of the present document.</w:t>
      </w:r>
    </w:p>
    <w:p w14:paraId="497A8211" w14:textId="77777777" w:rsidR="00CF3FE8" w:rsidRPr="00BF76E0" w:rsidRDefault="00CF3FE8" w:rsidP="00924468">
      <w:r w:rsidRPr="00BF76E0">
        <w:t xml:space="preserve">Prioritization of those requirements that align with the targeted context of use may enhance accessibility in the case of partial compliance and the rationale for that prioritization, if used, </w:t>
      </w:r>
      <w:commentRangeStart w:id="2765"/>
      <w:r w:rsidRPr="00BF76E0">
        <w:t xml:space="preserve">should </w:t>
      </w:r>
      <w:commentRangeEnd w:id="2765"/>
      <w:r w:rsidR="00FC4A7D">
        <w:rPr>
          <w:rStyle w:val="CommentReference"/>
        </w:rPr>
        <w:commentReference w:id="2765"/>
      </w:r>
      <w:r w:rsidRPr="00BF76E0">
        <w:t>be stated.</w:t>
      </w:r>
    </w:p>
    <w:p w14:paraId="7BDC9107" w14:textId="77777777" w:rsidR="00CF3FE8" w:rsidRPr="00BF76E0" w:rsidRDefault="00CF3FE8" w:rsidP="00924468">
      <w:r w:rsidRPr="00BF76E0">
        <w:t xml:space="preserve">Compliance </w:t>
      </w:r>
      <w:commentRangeStart w:id="2766"/>
      <w:r w:rsidRPr="00BF76E0">
        <w:t xml:space="preserve">should </w:t>
      </w:r>
      <w:commentRangeEnd w:id="2766"/>
      <w:r w:rsidR="00FC4A7D">
        <w:rPr>
          <w:rStyle w:val="CommentReference"/>
        </w:rPr>
        <w:commentReference w:id="2766"/>
      </w:r>
      <w:r w:rsidRPr="00BF76E0">
        <w:t>be reported in a form that:</w:t>
      </w:r>
    </w:p>
    <w:p w14:paraId="57B4A4FD" w14:textId="77777777" w:rsidR="00CF3FE8" w:rsidRPr="00BF76E0" w:rsidRDefault="00CF3FE8" w:rsidP="00924468">
      <w:pPr>
        <w:pStyle w:val="B1"/>
      </w:pPr>
      <w:r w:rsidRPr="00BF76E0">
        <w:t xml:space="preserve">makes clear whether there is compliance with all the applicable requirements </w:t>
      </w:r>
      <w:r w:rsidRPr="0033092B">
        <w:t>or</w:t>
      </w:r>
      <w:r w:rsidRPr="00BF76E0">
        <w:t xml:space="preserve"> whether there is only com</w:t>
      </w:r>
      <w:r w:rsidR="008E3E87">
        <w:t>pliance with some requirements;</w:t>
      </w:r>
    </w:p>
    <w:p w14:paraId="482A6A08" w14:textId="77777777" w:rsidR="00CF3FE8" w:rsidRPr="00BF76E0" w:rsidRDefault="00CF3FE8" w:rsidP="00924468">
      <w:pPr>
        <w:pStyle w:val="B1"/>
      </w:pPr>
      <w:r w:rsidRPr="00BF76E0">
        <w:t xml:space="preserve">notes the sampling and assessment techniques used to evaluate the </w:t>
      </w:r>
      <w:r w:rsidRPr="0033092B">
        <w:t>ICT</w:t>
      </w:r>
      <w:r w:rsidRPr="00BF76E0">
        <w:t>;</w:t>
      </w:r>
    </w:p>
    <w:p w14:paraId="1E3292DE" w14:textId="77777777" w:rsidR="00CF3FE8" w:rsidRPr="00BF76E0" w:rsidRDefault="001A483E" w:rsidP="00924468">
      <w:pPr>
        <w:pStyle w:val="B1"/>
      </w:pPr>
      <w:r w:rsidRPr="008B0383">
        <w:t xml:space="preserve">notes </w:t>
      </w:r>
      <w:r w:rsidR="00CF3FE8" w:rsidRPr="00BF76E0">
        <w:t>whether equivalent accessible functionality exists in places where non-compliance was found;</w:t>
      </w:r>
      <w:r w:rsidRPr="008B0383">
        <w:t xml:space="preserve"> and</w:t>
      </w:r>
    </w:p>
    <w:p w14:paraId="15391FF3" w14:textId="77777777" w:rsidR="00CF3FE8" w:rsidRPr="00BF76E0" w:rsidRDefault="001A483E" w:rsidP="00924468">
      <w:pPr>
        <w:pStyle w:val="B1"/>
      </w:pPr>
      <w:r w:rsidRPr="008B0383">
        <w:t xml:space="preserve">notes </w:t>
      </w:r>
      <w:r w:rsidR="00CF3FE8" w:rsidRPr="00BF76E0">
        <w:t>whether equivalent means were used that achieve the outcome envisioned, where technical non-compliance was found.</w:t>
      </w:r>
    </w:p>
    <w:p w14:paraId="4B8B63D3" w14:textId="77777777" w:rsidR="00CF3FE8" w:rsidRPr="00BF76E0" w:rsidRDefault="00CF3FE8" w:rsidP="00924468">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w:t>
      </w:r>
      <w:r w:rsidR="00DF6BB9" w:rsidRPr="00BF76E0">
        <w:t xml:space="preserve">accessibility </w:t>
      </w:r>
      <w:r w:rsidRPr="00BF76E0">
        <w:t xml:space="preserve">needs might be met by a subset of the requirements. </w:t>
      </w:r>
    </w:p>
    <w:p w14:paraId="3D81787C" w14:textId="77777777" w:rsidR="00CF3FE8" w:rsidRPr="00BF76E0" w:rsidRDefault="00CF3FE8" w:rsidP="00924468">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p>
    <w:p w14:paraId="2AF7F6EE" w14:textId="77777777" w:rsidR="00CF3FE8" w:rsidRPr="00BF76E0" w:rsidRDefault="00CF3FE8" w:rsidP="00924468">
      <w:pPr>
        <w:pStyle w:val="NO"/>
      </w:pPr>
      <w:r w:rsidRPr="00BF76E0">
        <w:t>NOTE 3:</w:t>
      </w:r>
      <w:r w:rsidRPr="00BF76E0">
        <w:tab/>
      </w:r>
      <w:r w:rsidR="008639C6" w:rsidRPr="00BF76E0">
        <w:t xml:space="preserve">All clauses apart from those in </w:t>
      </w:r>
      <w:r w:rsidR="00C448EF">
        <w:t>clause</w:t>
      </w:r>
      <w:r w:rsidR="008639C6" w:rsidRPr="00BF76E0">
        <w:t xml:space="preserve"> 12 are self</w:t>
      </w:r>
      <w:r w:rsidR="008B7C15" w:rsidRPr="00BF76E0">
        <w:t>-</w:t>
      </w:r>
      <w:r w:rsidR="008639C6" w:rsidRPr="00BF76E0">
        <w:t xml:space="preserve">scoping. This means they are introduced with the phrase 'Where </w:t>
      </w:r>
      <w:r w:rsidR="008639C6" w:rsidRPr="0033092B">
        <w:t>ICT</w:t>
      </w:r>
      <w:r w:rsidR="008639C6" w:rsidRPr="00BF76E0">
        <w:t xml:space="preserve"> &lt;pre-condition&gt;'.</w:t>
      </w:r>
      <w:r w:rsidR="00906BF7">
        <w:t xml:space="preserve"> </w:t>
      </w:r>
      <w:r w:rsidR="008639C6" w:rsidRPr="00BF76E0">
        <w:t>Compliance is achieved either when the pre-condition is true and the corresponding test (in Annex C) is passed</w:t>
      </w:r>
      <w:r w:rsidR="001A483E" w:rsidRPr="008B0383">
        <w:t>,</w:t>
      </w:r>
      <w:r w:rsidR="008639C6" w:rsidRPr="00BF76E0">
        <w:t xml:space="preserve"> </w:t>
      </w:r>
      <w:r w:rsidR="008639C6" w:rsidRPr="0033092B">
        <w:t>or</w:t>
      </w:r>
      <w:r w:rsidR="008639C6" w:rsidRPr="008B0383">
        <w:t xml:space="preserve"> </w:t>
      </w:r>
      <w:r w:rsidR="001A483E" w:rsidRPr="008B0383">
        <w:t>when</w:t>
      </w:r>
      <w:r w:rsidR="008639C6" w:rsidRPr="00BF76E0">
        <w:t xml:space="preserve"> the pre-condition is false (i.e. the pre-condition is not met </w:t>
      </w:r>
      <w:r w:rsidR="008639C6" w:rsidRPr="0033092B">
        <w:t>or</w:t>
      </w:r>
      <w:r w:rsidR="008639C6" w:rsidRPr="00BF76E0">
        <w:t xml:space="preserve"> not valid).</w:t>
      </w:r>
      <w:r w:rsidR="008639C6" w:rsidRPr="00BF76E0" w:rsidDel="008639C6">
        <w:t xml:space="preserve"> </w:t>
      </w:r>
    </w:p>
    <w:p w14:paraId="05C8BFB0" w14:textId="77777777" w:rsidR="00DF6BB9" w:rsidRPr="00BF76E0" w:rsidRDefault="00CF3FE8" w:rsidP="00924468">
      <w:pPr>
        <w:pStyle w:val="NO"/>
        <w:rPr>
          <w:lang w:eastAsia="en-GB"/>
        </w:rPr>
      </w:pPr>
      <w:r w:rsidRPr="00BF76E0">
        <w:t>NOTE 4:</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0098090C" w:rsidRPr="00BF76E0">
        <w:rPr>
          <w:lang w:eastAsia="en-GB"/>
        </w:rPr>
        <w:t>.</w:t>
      </w:r>
    </w:p>
    <w:p w14:paraId="016E7166" w14:textId="77777777" w:rsidR="0098090C" w:rsidRPr="00BF76E0" w:rsidRDefault="00DF6BB9" w:rsidP="006B1E5B">
      <w:pPr>
        <w:pStyle w:val="Heading2"/>
        <w:pBdr>
          <w:top w:val="single" w:sz="8" w:space="1" w:color="auto"/>
        </w:pBdr>
      </w:pPr>
      <w:bookmarkStart w:id="2767" w:name="_Toc372010280"/>
      <w:bookmarkStart w:id="2768" w:name="_Toc379382650"/>
      <w:bookmarkStart w:id="2769" w:name="_Toc379383350"/>
      <w:bookmarkStart w:id="2770" w:name="_Toc494974314"/>
      <w:r w:rsidRPr="00BF76E0">
        <w:t>C.</w:t>
      </w:r>
      <w:r w:rsidR="0098090C" w:rsidRPr="00BF76E0">
        <w:t>2</w:t>
      </w:r>
      <w:r w:rsidR="0098090C" w:rsidRPr="00BF76E0">
        <w:tab/>
        <w:t>Blank clause</w:t>
      </w:r>
      <w:bookmarkEnd w:id="2767"/>
      <w:bookmarkEnd w:id="2768"/>
      <w:bookmarkEnd w:id="2769"/>
      <w:bookmarkEnd w:id="2770"/>
    </w:p>
    <w:p w14:paraId="0500FAD9" w14:textId="77777777" w:rsidR="0098090C" w:rsidRPr="00BF76E0" w:rsidRDefault="0098090C" w:rsidP="008E3E87">
      <w:r w:rsidRPr="00BF76E0">
        <w:t>This clause is intentionally left blank.</w:t>
      </w:r>
    </w:p>
    <w:p w14:paraId="11A4116E" w14:textId="77777777" w:rsidR="0098090C" w:rsidRPr="00BF76E0" w:rsidRDefault="0098090C" w:rsidP="006B1E5B">
      <w:pPr>
        <w:pStyle w:val="Heading2"/>
        <w:pBdr>
          <w:top w:val="single" w:sz="8" w:space="1" w:color="auto"/>
        </w:pBdr>
      </w:pPr>
      <w:bookmarkStart w:id="2771" w:name="_Toc372010281"/>
      <w:bookmarkStart w:id="2772" w:name="_Toc379382651"/>
      <w:bookmarkStart w:id="2773" w:name="_Toc379383351"/>
      <w:bookmarkStart w:id="2774" w:name="_Toc494974315"/>
      <w:r w:rsidRPr="00BF76E0">
        <w:t>C.3</w:t>
      </w:r>
      <w:r w:rsidRPr="00BF76E0">
        <w:tab/>
        <w:t>Blank clause</w:t>
      </w:r>
      <w:bookmarkEnd w:id="2771"/>
      <w:bookmarkEnd w:id="2772"/>
      <w:bookmarkEnd w:id="2773"/>
      <w:bookmarkEnd w:id="2774"/>
    </w:p>
    <w:p w14:paraId="5E3D6995" w14:textId="77777777" w:rsidR="0098090C" w:rsidRPr="00BF76E0" w:rsidRDefault="0098090C" w:rsidP="008E3E87">
      <w:r w:rsidRPr="00BF76E0">
        <w:t>This clause is intentionally left blank.</w:t>
      </w:r>
    </w:p>
    <w:p w14:paraId="750851AC" w14:textId="77777777" w:rsidR="0098090C" w:rsidRPr="00BF76E0" w:rsidRDefault="0098090C" w:rsidP="006B1E5B">
      <w:pPr>
        <w:pStyle w:val="Heading2"/>
        <w:pBdr>
          <w:top w:val="single" w:sz="8" w:space="1" w:color="auto"/>
        </w:pBdr>
      </w:pPr>
      <w:bookmarkStart w:id="2775" w:name="_Toc372010282"/>
      <w:bookmarkStart w:id="2776" w:name="_Toc379382652"/>
      <w:bookmarkStart w:id="2777" w:name="_Toc379383352"/>
      <w:bookmarkStart w:id="2778" w:name="_Toc494974316"/>
      <w:r w:rsidRPr="00BF76E0">
        <w:t>C.4</w:t>
      </w:r>
      <w:r w:rsidRPr="00BF76E0">
        <w:tab/>
        <w:t>Functional performance</w:t>
      </w:r>
      <w:bookmarkEnd w:id="2775"/>
      <w:bookmarkEnd w:id="2776"/>
      <w:bookmarkEnd w:id="2777"/>
      <w:bookmarkEnd w:id="2778"/>
    </w:p>
    <w:p w14:paraId="5B323004" w14:textId="77777777" w:rsidR="00705E41" w:rsidRPr="00BF76E0" w:rsidRDefault="00705E41" w:rsidP="008E3E87">
      <w:pPr>
        <w:rPr>
          <w:lang w:eastAsia="en-GB"/>
        </w:rPr>
      </w:pPr>
      <w:r w:rsidRPr="00BF76E0">
        <w:rPr>
          <w:lang w:eastAsia="en-GB"/>
        </w:rPr>
        <w:t>This clause is informative only and contains no requirements requiring test.</w:t>
      </w:r>
    </w:p>
    <w:p w14:paraId="2F68DF19" w14:textId="77777777" w:rsidR="0098090C" w:rsidRPr="00BF76E0" w:rsidRDefault="0098090C" w:rsidP="006B1E5B">
      <w:pPr>
        <w:pStyle w:val="Heading2"/>
        <w:pBdr>
          <w:top w:val="single" w:sz="8" w:space="1" w:color="auto"/>
        </w:pBdr>
      </w:pPr>
      <w:bookmarkStart w:id="2779" w:name="_Toc372010283"/>
      <w:bookmarkStart w:id="2780" w:name="_Toc379382653"/>
      <w:bookmarkStart w:id="2781" w:name="_Toc379383353"/>
      <w:bookmarkStart w:id="2782" w:name="_Toc494974317"/>
      <w:r w:rsidRPr="00BF76E0">
        <w:lastRenderedPageBreak/>
        <w:t>C.5</w:t>
      </w:r>
      <w:r w:rsidRPr="00BF76E0">
        <w:tab/>
        <w:t>Generic requirements</w:t>
      </w:r>
      <w:bookmarkEnd w:id="2779"/>
      <w:bookmarkEnd w:id="2780"/>
      <w:bookmarkEnd w:id="2781"/>
      <w:bookmarkEnd w:id="2782"/>
    </w:p>
    <w:p w14:paraId="65438D29" w14:textId="77777777" w:rsidR="0098090C" w:rsidRPr="00BF76E0" w:rsidRDefault="0098090C" w:rsidP="006B1E5B">
      <w:pPr>
        <w:pStyle w:val="Heading3"/>
      </w:pPr>
      <w:bookmarkStart w:id="2783" w:name="_Toc372010284"/>
      <w:bookmarkStart w:id="2784" w:name="_Toc379382654"/>
      <w:bookmarkStart w:id="2785" w:name="_Toc379383354"/>
      <w:bookmarkStart w:id="2786" w:name="_Toc494974318"/>
      <w:r w:rsidRPr="00BF76E0">
        <w:t>C.5.1</w:t>
      </w:r>
      <w:r w:rsidRPr="00BF76E0">
        <w:tab/>
        <w:t>Closed functionality</w:t>
      </w:r>
      <w:bookmarkEnd w:id="2783"/>
      <w:bookmarkEnd w:id="2784"/>
      <w:bookmarkEnd w:id="2785"/>
      <w:bookmarkEnd w:id="2786"/>
    </w:p>
    <w:p w14:paraId="6B8B37E2" w14:textId="77777777" w:rsidR="0098090C" w:rsidRPr="00BF76E0" w:rsidRDefault="0098090C" w:rsidP="006B1E5B">
      <w:pPr>
        <w:pStyle w:val="Heading4"/>
      </w:pPr>
      <w:bookmarkStart w:id="2787" w:name="_Toc372010285"/>
      <w:bookmarkStart w:id="2788" w:name="_Toc379382655"/>
      <w:bookmarkStart w:id="2789" w:name="_Toc379383355"/>
      <w:bookmarkStart w:id="2790" w:name="_Toc494974319"/>
      <w:r w:rsidRPr="00BF76E0">
        <w:t>C.5.1.1</w:t>
      </w:r>
      <w:r w:rsidRPr="00BF76E0">
        <w:tab/>
        <w:t>Introduction</w:t>
      </w:r>
      <w:bookmarkEnd w:id="2787"/>
      <w:bookmarkEnd w:id="2788"/>
      <w:bookmarkEnd w:id="2789"/>
      <w:bookmarkEnd w:id="2790"/>
    </w:p>
    <w:p w14:paraId="56EBB8B6" w14:textId="77777777" w:rsidR="0098090C" w:rsidRPr="00BF76E0" w:rsidRDefault="007B334F" w:rsidP="0098090C">
      <w:r w:rsidRPr="00BF76E0">
        <w:t xml:space="preserve">Clause 5.1.1 </w:t>
      </w:r>
      <w:r w:rsidR="0098090C" w:rsidRPr="00BF76E0">
        <w:t>is only</w:t>
      </w:r>
      <w:r w:rsidR="0098090C" w:rsidRPr="008B0383">
        <w:t xml:space="preserve"> </w:t>
      </w:r>
      <w:r w:rsidR="001A483E" w:rsidRPr="008B0383">
        <w:t>informative</w:t>
      </w:r>
      <w:r w:rsidR="0098090C" w:rsidRPr="00BF76E0">
        <w:t xml:space="preserve"> and contains no requirements requiring test.</w:t>
      </w:r>
    </w:p>
    <w:p w14:paraId="2C19EF44" w14:textId="77777777" w:rsidR="0098090C" w:rsidRPr="00BF76E0" w:rsidRDefault="0098090C" w:rsidP="006B1E5B">
      <w:pPr>
        <w:pStyle w:val="Heading4"/>
      </w:pPr>
      <w:bookmarkStart w:id="2791" w:name="_Toc372010286"/>
      <w:bookmarkStart w:id="2792" w:name="_Toc379382656"/>
      <w:bookmarkStart w:id="2793" w:name="_Toc379383356"/>
      <w:bookmarkStart w:id="2794" w:name="_Toc494974320"/>
      <w:r w:rsidRPr="00BF76E0">
        <w:t>C.5.1.2</w:t>
      </w:r>
      <w:r w:rsidRPr="00BF76E0">
        <w:tab/>
        <w:t>General</w:t>
      </w:r>
      <w:bookmarkEnd w:id="2791"/>
      <w:bookmarkEnd w:id="2792"/>
      <w:bookmarkEnd w:id="2793"/>
      <w:bookmarkEnd w:id="2794"/>
    </w:p>
    <w:p w14:paraId="79FCD2AD" w14:textId="77777777" w:rsidR="0098090C" w:rsidRPr="00BF76E0" w:rsidRDefault="0098090C" w:rsidP="006B1E5B">
      <w:pPr>
        <w:pStyle w:val="Heading5"/>
        <w:rPr>
          <w:lang w:bidi="en-US"/>
        </w:rPr>
      </w:pPr>
      <w:bookmarkStart w:id="2795" w:name="_Toc372010287"/>
      <w:bookmarkStart w:id="2796" w:name="_Toc379382657"/>
      <w:bookmarkStart w:id="2797" w:name="_Toc379383357"/>
      <w:bookmarkStart w:id="2798" w:name="_Toc494974321"/>
      <w:r w:rsidRPr="00BF76E0">
        <w:rPr>
          <w:lang w:bidi="en-US"/>
        </w:rPr>
        <w:t>C.5.1.2.1</w:t>
      </w:r>
      <w:r w:rsidRPr="00BF76E0">
        <w:rPr>
          <w:lang w:bidi="en-US"/>
        </w:rPr>
        <w:tab/>
        <w:t>Closed functionality</w:t>
      </w:r>
      <w:bookmarkEnd w:id="2795"/>
      <w:bookmarkEnd w:id="2796"/>
      <w:bookmarkEnd w:id="2797"/>
      <w:bookmarkEnd w:id="2798"/>
    </w:p>
    <w:p w14:paraId="732B21EB" w14:textId="77777777" w:rsidR="0098090C" w:rsidRPr="00BF76E0" w:rsidRDefault="0098090C" w:rsidP="0098090C">
      <w:pPr>
        <w:rPr>
          <w:lang w:bidi="en-US"/>
        </w:rPr>
      </w:pPr>
      <w:r w:rsidRPr="0033092B">
        <w:rPr>
          <w:lang w:bidi="en-US"/>
        </w:rPr>
        <w:t>ICT</w:t>
      </w:r>
      <w:r w:rsidRPr="00BF76E0">
        <w:rPr>
          <w:lang w:bidi="en-US"/>
        </w:rPr>
        <w:t xml:space="preserve"> with closed functionality shall meet the requirements set out in clause</w:t>
      </w:r>
      <w:r w:rsidR="0048116D">
        <w:rPr>
          <w:lang w:bidi="en-US"/>
        </w:rPr>
        <w:t>s C.5.2 to C.13, as applicable.</w:t>
      </w:r>
    </w:p>
    <w:p w14:paraId="58C123F0" w14:textId="77777777" w:rsidR="0098090C" w:rsidRPr="00BF76E0" w:rsidRDefault="0098090C" w:rsidP="006B1E5B">
      <w:pPr>
        <w:pStyle w:val="Heading5"/>
        <w:rPr>
          <w:lang w:bidi="en-US"/>
        </w:rPr>
      </w:pPr>
      <w:bookmarkStart w:id="2799" w:name="_Toc372010288"/>
      <w:bookmarkStart w:id="2800" w:name="_Toc379382658"/>
      <w:bookmarkStart w:id="2801" w:name="_Toc379383358"/>
      <w:bookmarkStart w:id="2802" w:name="_Toc494974322"/>
      <w:r w:rsidRPr="00BF76E0">
        <w:rPr>
          <w:lang w:bidi="en-US"/>
        </w:rPr>
        <w:t>C.5.1.2.2</w:t>
      </w:r>
      <w:r w:rsidRPr="00BF76E0">
        <w:rPr>
          <w:lang w:bidi="en-US"/>
        </w:rPr>
        <w:tab/>
        <w:t>Assistive technology</w:t>
      </w:r>
      <w:bookmarkEnd w:id="2799"/>
      <w:bookmarkEnd w:id="2800"/>
      <w:bookmarkEnd w:id="2801"/>
      <w:bookmarkEnd w:id="2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47F759" w14:textId="77777777" w:rsidTr="003700B6">
        <w:trPr>
          <w:jc w:val="center"/>
        </w:trPr>
        <w:tc>
          <w:tcPr>
            <w:tcW w:w="1951" w:type="dxa"/>
            <w:shd w:val="clear" w:color="auto" w:fill="auto"/>
          </w:tcPr>
          <w:p w14:paraId="048C99DD"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20F76770" w14:textId="77777777" w:rsidR="0098090C" w:rsidRPr="00BF76E0" w:rsidRDefault="0098090C" w:rsidP="00335D62">
            <w:pPr>
              <w:pStyle w:val="TAL"/>
            </w:pPr>
            <w:r w:rsidRPr="00BF76E0">
              <w:t>Testing</w:t>
            </w:r>
          </w:p>
        </w:tc>
      </w:tr>
      <w:tr w:rsidR="0098090C" w:rsidRPr="00BF76E0" w14:paraId="522F3B38" w14:textId="77777777" w:rsidTr="003700B6">
        <w:trPr>
          <w:jc w:val="center"/>
        </w:trPr>
        <w:tc>
          <w:tcPr>
            <w:tcW w:w="1951" w:type="dxa"/>
            <w:shd w:val="clear" w:color="auto" w:fill="auto"/>
          </w:tcPr>
          <w:p w14:paraId="39E8EBF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B267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98090C" w:rsidRPr="00BF76E0" w14:paraId="1A6BC0FD" w14:textId="77777777" w:rsidTr="003700B6">
        <w:trPr>
          <w:jc w:val="center"/>
        </w:trPr>
        <w:tc>
          <w:tcPr>
            <w:tcW w:w="1951" w:type="dxa"/>
            <w:shd w:val="clear" w:color="auto" w:fill="auto"/>
          </w:tcPr>
          <w:p w14:paraId="78FFA5B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8442A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26FEDCDD" w14:textId="77777777" w:rsidR="0098090C" w:rsidRPr="00BF76E0" w:rsidRDefault="0098090C" w:rsidP="00E10B75">
            <w:pPr>
              <w:keepNext/>
              <w:keepLines/>
              <w:spacing w:after="0"/>
              <w:rPr>
                <w:rFonts w:ascii="Arial" w:hAnsi="Arial"/>
                <w:sz w:val="18"/>
              </w:rPr>
            </w:pPr>
            <w:r w:rsidRPr="00BF76E0">
              <w:rPr>
                <w:rFonts w:ascii="Arial" w:hAnsi="Arial"/>
                <w:sz w:val="18"/>
              </w:rPr>
              <w:t xml:space="preserve">2. Check that the </w:t>
            </w:r>
            <w:r w:rsidR="00E061E9" w:rsidRPr="00BF76E0">
              <w:rPr>
                <w:rFonts w:ascii="Arial" w:hAnsi="Arial" w:cs="Arial"/>
                <w:sz w:val="18"/>
                <w:szCs w:val="18"/>
                <w:lang w:bidi="en-US"/>
              </w:rPr>
              <w:t xml:space="preserve">tests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3 to </w:t>
            </w:r>
            <w:r w:rsidR="001A483E" w:rsidRPr="008B0383">
              <w:rPr>
                <w:rFonts w:ascii="Arial" w:hAnsi="Arial" w:cs="Arial"/>
                <w:sz w:val="18"/>
                <w:szCs w:val="18"/>
                <w:lang w:bidi="en-US"/>
              </w:rPr>
              <w:t>C.</w:t>
            </w:r>
            <w:r w:rsidR="00E061E9" w:rsidRPr="00BF76E0">
              <w:rPr>
                <w:rFonts w:ascii="Arial" w:hAnsi="Arial" w:cs="Arial"/>
                <w:sz w:val="18"/>
                <w:szCs w:val="18"/>
                <w:lang w:bidi="en-US"/>
              </w:rPr>
              <w:t xml:space="preserve">5.1.6 can be carried </w:t>
            </w:r>
            <w:r w:rsidR="00E061E9" w:rsidRPr="00BF76E0">
              <w:rPr>
                <w:rFonts w:ascii="Arial" w:hAnsi="Arial"/>
                <w:sz w:val="18"/>
              </w:rPr>
              <w:t>out</w:t>
            </w:r>
            <w:r w:rsidRPr="00BF76E0">
              <w:rPr>
                <w:rFonts w:ascii="Arial" w:hAnsi="Arial"/>
                <w:sz w:val="18"/>
              </w:rPr>
              <w:t xml:space="preserve">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98090C" w:rsidRPr="00BF76E0" w14:paraId="7F0C0B02" w14:textId="77777777" w:rsidTr="003700B6">
        <w:trPr>
          <w:jc w:val="center"/>
        </w:trPr>
        <w:tc>
          <w:tcPr>
            <w:tcW w:w="1951" w:type="dxa"/>
            <w:shd w:val="clear" w:color="auto" w:fill="auto"/>
          </w:tcPr>
          <w:p w14:paraId="32D764F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48C394"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83BD8F"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0C0F59CB" w14:textId="77777777" w:rsidR="0098090C" w:rsidRPr="00BF76E0" w:rsidRDefault="0098090C" w:rsidP="0098090C"/>
    <w:p w14:paraId="43F48335" w14:textId="77777777" w:rsidR="0098090C" w:rsidRPr="00BF76E0" w:rsidRDefault="0098090C" w:rsidP="006B1E5B">
      <w:pPr>
        <w:pStyle w:val="Heading4"/>
      </w:pPr>
      <w:bookmarkStart w:id="2803" w:name="_Toc372010289"/>
      <w:bookmarkStart w:id="2804" w:name="_Toc379382659"/>
      <w:bookmarkStart w:id="2805" w:name="_Toc379383359"/>
      <w:bookmarkStart w:id="2806" w:name="_Toc494974323"/>
      <w:r w:rsidRPr="00BF76E0">
        <w:t>C.5.1.3</w:t>
      </w:r>
      <w:r w:rsidRPr="00BF76E0">
        <w:tab/>
        <w:t>Non-visual access</w:t>
      </w:r>
      <w:bookmarkEnd w:id="2803"/>
      <w:bookmarkEnd w:id="2804"/>
      <w:bookmarkEnd w:id="2805"/>
      <w:bookmarkEnd w:id="2806"/>
    </w:p>
    <w:p w14:paraId="165A6684" w14:textId="77777777" w:rsidR="0098090C" w:rsidRPr="00BF76E0" w:rsidRDefault="0098090C" w:rsidP="006B1E5B">
      <w:pPr>
        <w:pStyle w:val="Heading5"/>
        <w:rPr>
          <w:lang w:bidi="en-US"/>
        </w:rPr>
      </w:pPr>
      <w:bookmarkStart w:id="2807" w:name="_Toc372010290"/>
      <w:bookmarkStart w:id="2808" w:name="_Toc379382660"/>
      <w:bookmarkStart w:id="2809" w:name="_Toc379383360"/>
      <w:bookmarkStart w:id="2810" w:name="_Toc494974324"/>
      <w:r w:rsidRPr="00BF76E0">
        <w:t>C.5.1.3.1</w:t>
      </w:r>
      <w:r w:rsidRPr="00BF76E0">
        <w:tab/>
        <w:t>General</w:t>
      </w:r>
      <w:bookmarkEnd w:id="2807"/>
      <w:bookmarkEnd w:id="2808"/>
      <w:bookmarkEnd w:id="2809"/>
      <w:bookmarkEnd w:id="2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F26209" w14:textId="77777777" w:rsidTr="003700B6">
        <w:trPr>
          <w:jc w:val="center"/>
        </w:trPr>
        <w:tc>
          <w:tcPr>
            <w:tcW w:w="1951" w:type="dxa"/>
            <w:shd w:val="clear" w:color="auto" w:fill="auto"/>
          </w:tcPr>
          <w:p w14:paraId="251B9CC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F59B145" w14:textId="77777777" w:rsidR="0098090C" w:rsidRPr="00BF76E0" w:rsidRDefault="0098090C" w:rsidP="00335D62">
            <w:pPr>
              <w:pStyle w:val="TAL"/>
            </w:pPr>
            <w:r w:rsidRPr="00BF76E0">
              <w:t>Testing</w:t>
            </w:r>
          </w:p>
        </w:tc>
      </w:tr>
      <w:tr w:rsidR="0098090C" w:rsidRPr="00BF76E0" w14:paraId="3E9A65B4" w14:textId="77777777" w:rsidTr="003700B6">
        <w:trPr>
          <w:jc w:val="center"/>
        </w:trPr>
        <w:tc>
          <w:tcPr>
            <w:tcW w:w="1951" w:type="dxa"/>
            <w:shd w:val="clear" w:color="auto" w:fill="auto"/>
          </w:tcPr>
          <w:p w14:paraId="53A7AF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3D0B4"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98090C" w:rsidRPr="00BF76E0" w14:paraId="41E7D20B" w14:textId="77777777" w:rsidTr="003700B6">
        <w:trPr>
          <w:jc w:val="center"/>
        </w:trPr>
        <w:tc>
          <w:tcPr>
            <w:tcW w:w="1951" w:type="dxa"/>
            <w:shd w:val="clear" w:color="auto" w:fill="auto"/>
          </w:tcPr>
          <w:p w14:paraId="443C7B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67AB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272E9A7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98090C" w:rsidRPr="00BF76E0" w14:paraId="595F5399" w14:textId="77777777" w:rsidTr="003700B6">
        <w:trPr>
          <w:jc w:val="center"/>
        </w:trPr>
        <w:tc>
          <w:tcPr>
            <w:tcW w:w="1951" w:type="dxa"/>
            <w:shd w:val="clear" w:color="auto" w:fill="auto"/>
          </w:tcPr>
          <w:p w14:paraId="7571C68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DA6E1B"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5EBED0DB"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916FFF4" w14:textId="77777777" w:rsidR="0098090C" w:rsidRPr="00BF76E0" w:rsidRDefault="0098090C" w:rsidP="0098090C">
      <w:pPr>
        <w:rPr>
          <w:lang w:bidi="en-US"/>
        </w:rPr>
      </w:pPr>
    </w:p>
    <w:p w14:paraId="426618A5" w14:textId="77777777" w:rsidR="0098090C" w:rsidRPr="00BF76E0" w:rsidRDefault="0098090C" w:rsidP="006B1E5B">
      <w:pPr>
        <w:pStyle w:val="Heading5"/>
        <w:rPr>
          <w:lang w:bidi="en-US"/>
        </w:rPr>
      </w:pPr>
      <w:bookmarkStart w:id="2811" w:name="_Toc372010291"/>
      <w:bookmarkStart w:id="2812" w:name="_Toc379382661"/>
      <w:bookmarkStart w:id="2813" w:name="_Toc379383361"/>
      <w:bookmarkStart w:id="2814" w:name="_Toc494974325"/>
      <w:r w:rsidRPr="00BF76E0">
        <w:t>C.5.1.3.2</w:t>
      </w:r>
      <w:r w:rsidRPr="00BF76E0">
        <w:tab/>
        <w:t>Auditory output delivery including speech</w:t>
      </w:r>
      <w:bookmarkEnd w:id="2811"/>
      <w:bookmarkEnd w:id="2812"/>
      <w:bookmarkEnd w:id="2813"/>
      <w:bookmarkEnd w:id="28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7F4537" w14:textId="77777777" w:rsidTr="003700B6">
        <w:trPr>
          <w:jc w:val="center"/>
        </w:trPr>
        <w:tc>
          <w:tcPr>
            <w:tcW w:w="1951" w:type="dxa"/>
            <w:shd w:val="clear" w:color="auto" w:fill="auto"/>
          </w:tcPr>
          <w:p w14:paraId="61CC46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4A99327" w14:textId="77777777" w:rsidR="0098090C" w:rsidRPr="00BF76E0" w:rsidRDefault="0098090C" w:rsidP="00335D62">
            <w:pPr>
              <w:pStyle w:val="TAL"/>
            </w:pPr>
            <w:r w:rsidRPr="00BF76E0">
              <w:t>Inspection</w:t>
            </w:r>
          </w:p>
        </w:tc>
      </w:tr>
      <w:tr w:rsidR="0098090C" w:rsidRPr="00BF76E0" w14:paraId="28FF8A2A" w14:textId="77777777" w:rsidTr="003700B6">
        <w:trPr>
          <w:jc w:val="center"/>
        </w:trPr>
        <w:tc>
          <w:tcPr>
            <w:tcW w:w="1951" w:type="dxa"/>
            <w:shd w:val="clear" w:color="auto" w:fill="auto"/>
          </w:tcPr>
          <w:p w14:paraId="358F272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DE94CE"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98090C" w:rsidRPr="00BF76E0" w14:paraId="314D013A" w14:textId="77777777" w:rsidTr="003700B6">
        <w:trPr>
          <w:jc w:val="center"/>
        </w:trPr>
        <w:tc>
          <w:tcPr>
            <w:tcW w:w="1951" w:type="dxa"/>
            <w:shd w:val="clear" w:color="auto" w:fill="auto"/>
          </w:tcPr>
          <w:p w14:paraId="6E64333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0E9E0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6CD1378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98090C" w:rsidRPr="00BF76E0" w14:paraId="7CCCBB8E" w14:textId="77777777" w:rsidTr="003700B6">
        <w:trPr>
          <w:jc w:val="center"/>
        </w:trPr>
        <w:tc>
          <w:tcPr>
            <w:tcW w:w="1951" w:type="dxa"/>
            <w:shd w:val="clear" w:color="auto" w:fill="auto"/>
          </w:tcPr>
          <w:p w14:paraId="7234E2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731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67853846"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55442687" w14:textId="77777777" w:rsidR="0098090C" w:rsidRPr="00BF76E0" w:rsidRDefault="0098090C" w:rsidP="0098090C">
      <w:pPr>
        <w:rPr>
          <w:lang w:bidi="en-US"/>
        </w:rPr>
      </w:pPr>
    </w:p>
    <w:p w14:paraId="3286F145" w14:textId="77777777" w:rsidR="0098090C" w:rsidRPr="00BF76E0" w:rsidRDefault="0098090C" w:rsidP="006B1E5B">
      <w:pPr>
        <w:pStyle w:val="Heading5"/>
        <w:rPr>
          <w:lang w:bidi="en-US"/>
        </w:rPr>
      </w:pPr>
      <w:bookmarkStart w:id="2815" w:name="_Toc372010292"/>
      <w:bookmarkStart w:id="2816" w:name="_Toc379382662"/>
      <w:bookmarkStart w:id="2817" w:name="_Toc379383362"/>
      <w:bookmarkStart w:id="2818" w:name="_Toc494974326"/>
      <w:r w:rsidRPr="00BF76E0">
        <w:rPr>
          <w:lang w:bidi="en-US"/>
        </w:rPr>
        <w:t>C.5.1.3.3</w:t>
      </w:r>
      <w:r w:rsidRPr="00BF76E0">
        <w:rPr>
          <w:lang w:bidi="en-US"/>
        </w:rPr>
        <w:tab/>
        <w:t>Auditory output correlation</w:t>
      </w:r>
      <w:bookmarkEnd w:id="2815"/>
      <w:bookmarkEnd w:id="2816"/>
      <w:bookmarkEnd w:id="2817"/>
      <w:bookmarkEnd w:id="2818"/>
    </w:p>
    <w:p w14:paraId="7DE2B0F0" w14:textId="77777777" w:rsidR="0098090C" w:rsidRPr="00BF76E0" w:rsidRDefault="00B54E69" w:rsidP="0098090C">
      <w:r w:rsidRPr="00BF76E0">
        <w:t>Clause 5.1.</w:t>
      </w:r>
      <w:r w:rsidR="000D117C" w:rsidRPr="00BF76E0">
        <w:t>3.3</w:t>
      </w:r>
      <w:r w:rsidRPr="00BF76E0">
        <w:t xml:space="preserve"> </w:t>
      </w:r>
      <w:r w:rsidR="0098090C" w:rsidRPr="00BF76E0">
        <w:t>is informative only and contains no requirements requiring test.</w:t>
      </w:r>
    </w:p>
    <w:p w14:paraId="7CAAF553" w14:textId="77777777" w:rsidR="0098090C" w:rsidRPr="00BF76E0" w:rsidRDefault="0098090C" w:rsidP="006B1E5B">
      <w:pPr>
        <w:pStyle w:val="Heading5"/>
        <w:rPr>
          <w:lang w:bidi="en-US"/>
        </w:rPr>
      </w:pPr>
      <w:bookmarkStart w:id="2819" w:name="_Toc372010293"/>
      <w:bookmarkStart w:id="2820" w:name="_Toc379382663"/>
      <w:bookmarkStart w:id="2821" w:name="_Toc379383363"/>
      <w:bookmarkStart w:id="2822" w:name="_Toc494974327"/>
      <w:r w:rsidRPr="00BF76E0">
        <w:rPr>
          <w:lang w:bidi="en-US"/>
        </w:rPr>
        <w:lastRenderedPageBreak/>
        <w:t>C.5.1.3.4</w:t>
      </w:r>
      <w:r w:rsidRPr="00BF76E0">
        <w:rPr>
          <w:lang w:bidi="en-US"/>
        </w:rPr>
        <w:tab/>
        <w:t>Speech output user control</w:t>
      </w:r>
      <w:bookmarkEnd w:id="2819"/>
      <w:bookmarkEnd w:id="2820"/>
      <w:bookmarkEnd w:id="2821"/>
      <w:bookmarkEnd w:id="2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717008" w14:textId="77777777" w:rsidTr="003700B6">
        <w:trPr>
          <w:jc w:val="center"/>
        </w:trPr>
        <w:tc>
          <w:tcPr>
            <w:tcW w:w="1951" w:type="dxa"/>
            <w:shd w:val="clear" w:color="auto" w:fill="auto"/>
          </w:tcPr>
          <w:p w14:paraId="4592610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BA0DE00" w14:textId="77777777" w:rsidR="0098090C" w:rsidRPr="00BF76E0" w:rsidRDefault="0098090C" w:rsidP="00335D62">
            <w:pPr>
              <w:pStyle w:val="TAL"/>
            </w:pPr>
            <w:r w:rsidRPr="00BF76E0">
              <w:t>Inspection</w:t>
            </w:r>
          </w:p>
        </w:tc>
      </w:tr>
      <w:tr w:rsidR="0098090C" w:rsidRPr="00BF76E0" w14:paraId="5793982A" w14:textId="77777777" w:rsidTr="003700B6">
        <w:trPr>
          <w:jc w:val="center"/>
        </w:trPr>
        <w:tc>
          <w:tcPr>
            <w:tcW w:w="1951" w:type="dxa"/>
            <w:shd w:val="clear" w:color="auto" w:fill="auto"/>
          </w:tcPr>
          <w:p w14:paraId="6BE3A81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B360C1" w14:textId="77777777" w:rsidR="0098090C" w:rsidRPr="00BF76E0" w:rsidRDefault="0098090C" w:rsidP="00723736">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00E67A6E" w:rsidRPr="00BF76E0">
              <w:rPr>
                <w:rFonts w:ascii="Arial" w:hAnsi="Arial"/>
                <w:sz w:val="18"/>
                <w:lang w:bidi="en-US"/>
              </w:rPr>
              <w:t xml:space="preserve">Speech </w:t>
            </w:r>
            <w:r w:rsidRPr="00BF76E0">
              <w:rPr>
                <w:rFonts w:ascii="Arial" w:hAnsi="Arial"/>
                <w:sz w:val="18"/>
                <w:lang w:bidi="en-US"/>
              </w:rPr>
              <w:t>output is provided as non-visual access to closed functionality.</w:t>
            </w:r>
          </w:p>
        </w:tc>
      </w:tr>
      <w:tr w:rsidR="0098090C" w:rsidRPr="00BF76E0" w14:paraId="5C892B01" w14:textId="77777777" w:rsidTr="003700B6">
        <w:trPr>
          <w:jc w:val="center"/>
        </w:trPr>
        <w:tc>
          <w:tcPr>
            <w:tcW w:w="1951" w:type="dxa"/>
            <w:shd w:val="clear" w:color="auto" w:fill="auto"/>
          </w:tcPr>
          <w:p w14:paraId="54416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B6E19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3EF8740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98090C" w:rsidRPr="00BF76E0" w14:paraId="50FAD814" w14:textId="77777777" w:rsidTr="003700B6">
        <w:trPr>
          <w:jc w:val="center"/>
        </w:trPr>
        <w:tc>
          <w:tcPr>
            <w:tcW w:w="1951" w:type="dxa"/>
            <w:shd w:val="clear" w:color="auto" w:fill="auto"/>
          </w:tcPr>
          <w:p w14:paraId="1543B11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E60A7" w14:textId="77777777" w:rsidR="0098090C" w:rsidRPr="00BF76E0" w:rsidRDefault="0098090C" w:rsidP="0098090C">
            <w:pPr>
              <w:keepNext/>
              <w:keepLines/>
              <w:spacing w:after="0"/>
              <w:rPr>
                <w:rFonts w:ascii="Arial" w:hAnsi="Arial"/>
                <w:sz w:val="18"/>
              </w:rPr>
            </w:pPr>
            <w:r w:rsidRPr="00BF76E0">
              <w:rPr>
                <w:rFonts w:ascii="Arial" w:hAnsi="Arial"/>
                <w:sz w:val="18"/>
              </w:rPr>
              <w:t>Pass: All checks are true</w:t>
            </w:r>
          </w:p>
          <w:p w14:paraId="33FECC92" w14:textId="77777777" w:rsidR="0098090C" w:rsidRPr="00BF76E0" w:rsidRDefault="0098090C" w:rsidP="0098090C">
            <w:pPr>
              <w:keepNext/>
              <w:keepLines/>
              <w:spacing w:after="0"/>
              <w:rPr>
                <w:rFonts w:ascii="Arial" w:hAnsi="Arial"/>
                <w:sz w:val="18"/>
              </w:rPr>
            </w:pPr>
            <w:r w:rsidRPr="00BF76E0">
              <w:rPr>
                <w:rFonts w:ascii="Arial" w:hAnsi="Arial"/>
                <w:sz w:val="18"/>
              </w:rPr>
              <w:t>Fail: Any check is false</w:t>
            </w:r>
          </w:p>
        </w:tc>
      </w:tr>
    </w:tbl>
    <w:p w14:paraId="42404557" w14:textId="77777777" w:rsidR="0098090C" w:rsidRPr="00BF76E0" w:rsidRDefault="0098090C" w:rsidP="0098090C">
      <w:pPr>
        <w:rPr>
          <w:lang w:bidi="en-US"/>
        </w:rPr>
      </w:pPr>
    </w:p>
    <w:p w14:paraId="36B0FEC9" w14:textId="77777777" w:rsidR="0098090C" w:rsidRPr="00BF76E0" w:rsidRDefault="0098090C" w:rsidP="006B1E5B">
      <w:pPr>
        <w:pStyle w:val="Heading5"/>
        <w:rPr>
          <w:lang w:bidi="en-US"/>
        </w:rPr>
      </w:pPr>
      <w:bookmarkStart w:id="2823" w:name="_Toc372010294"/>
      <w:bookmarkStart w:id="2824" w:name="_Toc379382664"/>
      <w:bookmarkStart w:id="2825" w:name="_Toc379383364"/>
      <w:bookmarkStart w:id="2826" w:name="_Toc494974328"/>
      <w:r w:rsidRPr="00BF76E0">
        <w:rPr>
          <w:lang w:bidi="en-US"/>
        </w:rPr>
        <w:t>C.5.1.3.5</w:t>
      </w:r>
      <w:r w:rsidRPr="00BF76E0">
        <w:rPr>
          <w:lang w:bidi="en-US"/>
        </w:rPr>
        <w:tab/>
        <w:t>Speech output automatic interruption</w:t>
      </w:r>
      <w:bookmarkEnd w:id="2823"/>
      <w:bookmarkEnd w:id="2824"/>
      <w:bookmarkEnd w:id="2825"/>
      <w:bookmarkEnd w:id="28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B44DCF" w14:textId="77777777" w:rsidTr="003700B6">
        <w:trPr>
          <w:jc w:val="center"/>
        </w:trPr>
        <w:tc>
          <w:tcPr>
            <w:tcW w:w="1951" w:type="dxa"/>
            <w:shd w:val="clear" w:color="auto" w:fill="auto"/>
          </w:tcPr>
          <w:p w14:paraId="3F2B393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83FB94A" w14:textId="77777777" w:rsidR="0098090C" w:rsidRPr="00BF76E0" w:rsidRDefault="0098090C" w:rsidP="00335D62">
            <w:pPr>
              <w:pStyle w:val="TAL"/>
            </w:pPr>
            <w:r w:rsidRPr="00BF76E0">
              <w:t>Inspection</w:t>
            </w:r>
          </w:p>
        </w:tc>
      </w:tr>
      <w:tr w:rsidR="0098090C" w:rsidRPr="00BF76E0" w14:paraId="56ADF07A" w14:textId="77777777" w:rsidTr="003700B6">
        <w:trPr>
          <w:jc w:val="center"/>
        </w:trPr>
        <w:tc>
          <w:tcPr>
            <w:tcW w:w="1951" w:type="dxa"/>
            <w:shd w:val="clear" w:color="auto" w:fill="auto"/>
          </w:tcPr>
          <w:p w14:paraId="0319D6D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53CB6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98090C" w:rsidRPr="00BF76E0" w14:paraId="75A173BC" w14:textId="77777777" w:rsidTr="003700B6">
        <w:trPr>
          <w:jc w:val="center"/>
        </w:trPr>
        <w:tc>
          <w:tcPr>
            <w:tcW w:w="1951" w:type="dxa"/>
            <w:shd w:val="clear" w:color="auto" w:fill="auto"/>
          </w:tcPr>
          <w:p w14:paraId="69EF57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FEB74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4FC91C3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714B6C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98090C" w:rsidRPr="00BF76E0" w14:paraId="4DD463E5" w14:textId="77777777" w:rsidTr="003700B6">
        <w:trPr>
          <w:jc w:val="center"/>
        </w:trPr>
        <w:tc>
          <w:tcPr>
            <w:tcW w:w="1951" w:type="dxa"/>
            <w:shd w:val="clear" w:color="auto" w:fill="auto"/>
          </w:tcPr>
          <w:p w14:paraId="4DE1F24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194950" w14:textId="77777777" w:rsidR="0098090C" w:rsidRPr="00BF76E0" w:rsidRDefault="0098090C" w:rsidP="0098090C">
            <w:pPr>
              <w:keepNext/>
              <w:keepLines/>
              <w:spacing w:after="0"/>
              <w:rPr>
                <w:rFonts w:ascii="Arial" w:hAnsi="Arial"/>
                <w:sz w:val="18"/>
              </w:rPr>
            </w:pPr>
            <w:r w:rsidRPr="00BF76E0">
              <w:rPr>
                <w:rFonts w:ascii="Arial" w:hAnsi="Arial"/>
                <w:sz w:val="18"/>
              </w:rPr>
              <w:t>Pass: Check 2 and 3 are true</w:t>
            </w:r>
          </w:p>
          <w:p w14:paraId="151E7D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6809343C" w14:textId="77777777" w:rsidR="0098090C" w:rsidRPr="00BF76E0" w:rsidRDefault="0098090C" w:rsidP="0098090C">
      <w:pPr>
        <w:rPr>
          <w:lang w:bidi="en-US"/>
        </w:rPr>
      </w:pPr>
    </w:p>
    <w:p w14:paraId="4425DF27" w14:textId="77777777" w:rsidR="0098090C" w:rsidRPr="00BF76E0" w:rsidRDefault="0098090C" w:rsidP="006B1E5B">
      <w:pPr>
        <w:pStyle w:val="Heading5"/>
      </w:pPr>
      <w:bookmarkStart w:id="2827" w:name="_Toc372010295"/>
      <w:bookmarkStart w:id="2828" w:name="_Toc379382665"/>
      <w:bookmarkStart w:id="2829" w:name="_Toc379383365"/>
      <w:bookmarkStart w:id="2830" w:name="_Toc494974329"/>
      <w:r w:rsidRPr="00BF76E0">
        <w:rPr>
          <w:lang w:bidi="en-US"/>
        </w:rPr>
        <w:t>C.5.1.3.6</w:t>
      </w:r>
      <w:r w:rsidRPr="00BF76E0">
        <w:rPr>
          <w:lang w:bidi="en-US"/>
        </w:rPr>
        <w:tab/>
        <w:t>Speech output for non-text content</w:t>
      </w:r>
      <w:bookmarkEnd w:id="2827"/>
      <w:bookmarkEnd w:id="2828"/>
      <w:bookmarkEnd w:id="2829"/>
      <w:bookmarkEnd w:id="2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C26BDF9" w14:textId="77777777" w:rsidTr="003700B6">
        <w:trPr>
          <w:jc w:val="center"/>
        </w:trPr>
        <w:tc>
          <w:tcPr>
            <w:tcW w:w="1951" w:type="dxa"/>
            <w:shd w:val="clear" w:color="auto" w:fill="auto"/>
          </w:tcPr>
          <w:p w14:paraId="7BEEB09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F94708" w14:textId="77777777" w:rsidR="0098090C" w:rsidRPr="00BF76E0" w:rsidRDefault="0098090C" w:rsidP="00335D62">
            <w:pPr>
              <w:pStyle w:val="TAL"/>
            </w:pPr>
            <w:r w:rsidRPr="00BF76E0">
              <w:t>Testing</w:t>
            </w:r>
          </w:p>
        </w:tc>
      </w:tr>
      <w:tr w:rsidR="0098090C" w:rsidRPr="00BF76E0" w14:paraId="435DE494" w14:textId="77777777" w:rsidTr="003700B6">
        <w:trPr>
          <w:jc w:val="center"/>
        </w:trPr>
        <w:tc>
          <w:tcPr>
            <w:tcW w:w="1951" w:type="dxa"/>
            <w:shd w:val="clear" w:color="auto" w:fill="auto"/>
          </w:tcPr>
          <w:p w14:paraId="4552B88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7EAA74" w14:textId="77777777" w:rsidR="0098090C" w:rsidRPr="00BF76E0" w:rsidRDefault="00E67A6E" w:rsidP="0098090C">
            <w:pPr>
              <w:keepNext/>
              <w:keepLines/>
              <w:spacing w:after="0"/>
              <w:rPr>
                <w:rFonts w:ascii="Arial" w:hAnsi="Arial"/>
                <w:sz w:val="18"/>
                <w:lang w:bidi="en-US"/>
              </w:rPr>
            </w:pPr>
            <w:r w:rsidRPr="00BF76E0">
              <w:rPr>
                <w:rFonts w:ascii="Arial" w:hAnsi="Arial"/>
                <w:sz w:val="18"/>
                <w:lang w:bidi="en-US"/>
              </w:rPr>
              <w:t>1</w:t>
            </w:r>
            <w:r w:rsidR="0098090C" w:rsidRPr="00BF76E0">
              <w:rPr>
                <w:rFonts w:ascii="Arial" w:hAnsi="Arial"/>
                <w:sz w:val="18"/>
                <w:lang w:bidi="en-US"/>
              </w:rPr>
              <w:t>. Non-text content is presented to users</w:t>
            </w:r>
            <w:r w:rsidRPr="00BF76E0">
              <w:rPr>
                <w:rFonts w:ascii="Arial" w:hAnsi="Arial"/>
                <w:sz w:val="18"/>
                <w:lang w:bidi="en-US"/>
              </w:rPr>
              <w:t xml:space="preserve"> via speech output</w:t>
            </w:r>
            <w:r w:rsidR="00177589">
              <w:rPr>
                <w:rFonts w:ascii="Arial" w:hAnsi="Arial"/>
                <w:sz w:val="18"/>
                <w:lang w:bidi="en-US"/>
              </w:rPr>
              <w:t>.</w:t>
            </w:r>
          </w:p>
        </w:tc>
      </w:tr>
      <w:tr w:rsidR="0098090C" w:rsidRPr="00BF76E0" w14:paraId="078FBB4A" w14:textId="77777777" w:rsidTr="003700B6">
        <w:trPr>
          <w:jc w:val="center"/>
        </w:trPr>
        <w:tc>
          <w:tcPr>
            <w:tcW w:w="1951" w:type="dxa"/>
            <w:shd w:val="clear" w:color="auto" w:fill="auto"/>
          </w:tcPr>
          <w:p w14:paraId="0416E3B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2A0D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514214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non-text content is not pure decoration</w:t>
            </w:r>
            <w:r w:rsidR="00D35591">
              <w:rPr>
                <w:rFonts w:ascii="Arial" w:hAnsi="Arial"/>
                <w:sz w:val="18"/>
                <w:lang w:bidi="en-US"/>
              </w:rPr>
              <w:t>.</w:t>
            </w:r>
          </w:p>
          <w:p w14:paraId="6F23739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sidR="00177589">
              <w:rPr>
                <w:rFonts w:ascii="Arial" w:hAnsi="Arial"/>
                <w:sz w:val="18"/>
                <w:lang w:bidi="en-US"/>
              </w:rPr>
              <w:t>.</w:t>
            </w:r>
          </w:p>
          <w:p w14:paraId="3E16B0F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sidR="00AE4783">
              <w:rPr>
                <w:rFonts w:ascii="Arial" w:hAnsi="Arial"/>
                <w:sz w:val="18"/>
                <w:lang w:bidi="en-US"/>
              </w:rPr>
              <w:t>"</w:t>
            </w:r>
            <w:r w:rsidRPr="00BF76E0">
              <w:rPr>
                <w:rFonts w:ascii="Arial" w:hAnsi="Arial"/>
                <w:sz w:val="18"/>
                <w:lang w:bidi="en-US"/>
              </w:rPr>
              <w:t>text alternative</w:t>
            </w:r>
            <w:r w:rsidR="00AE4783">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98090C" w:rsidRPr="00BF76E0" w14:paraId="02639ADD" w14:textId="77777777" w:rsidTr="003700B6">
        <w:trPr>
          <w:jc w:val="center"/>
        </w:trPr>
        <w:tc>
          <w:tcPr>
            <w:tcW w:w="1951" w:type="dxa"/>
            <w:shd w:val="clear" w:color="auto" w:fill="auto"/>
          </w:tcPr>
          <w:p w14:paraId="3010C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52D1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Check</w:t>
            </w:r>
            <w:r w:rsidR="00BC22F5" w:rsidRPr="008B0383">
              <w:rPr>
                <w:rFonts w:ascii="Arial" w:hAnsi="Arial"/>
                <w:sz w:val="18"/>
              </w:rPr>
              <w:t>s</w:t>
            </w:r>
            <w:r w:rsidRPr="008B0383">
              <w:rPr>
                <w:rFonts w:ascii="Arial" w:hAnsi="Arial"/>
                <w:sz w:val="18"/>
              </w:rPr>
              <w:t xml:space="preserve"> </w:t>
            </w:r>
            <w:r w:rsidRPr="00BF76E0">
              <w:rPr>
                <w:rFonts w:ascii="Arial" w:hAnsi="Arial"/>
                <w:sz w:val="18"/>
              </w:rPr>
              <w:t>1 and 2 and 3 and 4 are tru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772FDDF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w:t>
            </w:r>
            <w:r w:rsidR="00BC22F5" w:rsidRPr="008B0383">
              <w:rPr>
                <w:rFonts w:ascii="Arial" w:hAnsi="Arial"/>
                <w:sz w:val="18"/>
              </w:rPr>
              <w:t xml:space="preserve">is </w:t>
            </w:r>
            <w:r w:rsidRPr="00BF76E0">
              <w:rPr>
                <w:rFonts w:ascii="Arial" w:hAnsi="Arial"/>
                <w:sz w:val="18"/>
              </w:rPr>
              <w:t>true and 2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00BC22F5" w:rsidRPr="008B0383">
              <w:rPr>
                <w:rFonts w:ascii="Arial" w:hAnsi="Arial"/>
                <w:sz w:val="18"/>
              </w:rPr>
              <w:t xml:space="preserve">is </w:t>
            </w:r>
            <w:r w:rsidRPr="00BF76E0">
              <w:rPr>
                <w:rFonts w:ascii="Arial" w:hAnsi="Arial"/>
                <w:sz w:val="18"/>
              </w:rPr>
              <w:t>true and 3 false</w:t>
            </w:r>
            <w:r w:rsidR="00BC22F5"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4238B813" w14:textId="77777777" w:rsidR="0098090C" w:rsidRDefault="0098090C" w:rsidP="0098090C">
      <w:pPr>
        <w:rPr>
          <w:lang w:bidi="en-US"/>
        </w:rPr>
      </w:pPr>
    </w:p>
    <w:p w14:paraId="14FA75B1" w14:textId="77777777" w:rsidR="0098090C" w:rsidRPr="00BF76E0" w:rsidRDefault="0098090C" w:rsidP="00490A2E">
      <w:pPr>
        <w:pStyle w:val="Heading5"/>
      </w:pPr>
      <w:bookmarkStart w:id="2831" w:name="_Toc372010296"/>
      <w:bookmarkStart w:id="2832" w:name="_Toc379382666"/>
      <w:bookmarkStart w:id="2833" w:name="_Toc379383366"/>
      <w:bookmarkStart w:id="2834" w:name="_Toc494974330"/>
      <w:r w:rsidRPr="00BF76E0">
        <w:t>C.5.1.3.7</w:t>
      </w:r>
      <w:r w:rsidRPr="00BF76E0">
        <w:tab/>
        <w:t>Speech output for video information</w:t>
      </w:r>
      <w:bookmarkEnd w:id="2831"/>
      <w:bookmarkEnd w:id="2832"/>
      <w:bookmarkEnd w:id="2833"/>
      <w:bookmarkEnd w:id="28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DBD54C4" w14:textId="77777777" w:rsidTr="003700B6">
        <w:trPr>
          <w:jc w:val="center"/>
        </w:trPr>
        <w:tc>
          <w:tcPr>
            <w:tcW w:w="1951" w:type="dxa"/>
            <w:shd w:val="clear" w:color="auto" w:fill="auto"/>
          </w:tcPr>
          <w:p w14:paraId="6781C809" w14:textId="77777777" w:rsidR="0098090C" w:rsidRPr="00BF76E0" w:rsidRDefault="0098090C" w:rsidP="00490A2E">
            <w:pPr>
              <w:pStyle w:val="TAL"/>
            </w:pPr>
            <w:r w:rsidRPr="00BF76E0">
              <w:t xml:space="preserve">Type of </w:t>
            </w:r>
            <w:r w:rsidR="00F63D40">
              <w:t>assessment</w:t>
            </w:r>
          </w:p>
        </w:tc>
        <w:tc>
          <w:tcPr>
            <w:tcW w:w="7088" w:type="dxa"/>
            <w:shd w:val="clear" w:color="auto" w:fill="auto"/>
          </w:tcPr>
          <w:p w14:paraId="78E3FF12" w14:textId="77777777" w:rsidR="0098090C" w:rsidRPr="00BF76E0" w:rsidRDefault="0098090C" w:rsidP="00490A2E">
            <w:pPr>
              <w:pStyle w:val="TAL"/>
            </w:pPr>
            <w:r w:rsidRPr="00BF76E0">
              <w:t>Testing</w:t>
            </w:r>
          </w:p>
        </w:tc>
      </w:tr>
      <w:tr w:rsidR="0098090C" w:rsidRPr="00BF76E0" w14:paraId="6C94716C" w14:textId="77777777" w:rsidTr="003700B6">
        <w:trPr>
          <w:jc w:val="center"/>
        </w:trPr>
        <w:tc>
          <w:tcPr>
            <w:tcW w:w="1951" w:type="dxa"/>
            <w:shd w:val="clear" w:color="auto" w:fill="auto"/>
          </w:tcPr>
          <w:p w14:paraId="4369CD87" w14:textId="77777777" w:rsidR="0098090C" w:rsidRPr="00BF76E0" w:rsidRDefault="0098090C" w:rsidP="00490A2E">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FE8437" w14:textId="77777777" w:rsidR="0098090C" w:rsidRPr="00BF76E0" w:rsidRDefault="0098090C" w:rsidP="00490A2E">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5B231975" w14:textId="77777777" w:rsidR="0098090C" w:rsidRPr="00BF76E0" w:rsidRDefault="0098090C" w:rsidP="00490A2E">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98090C" w:rsidRPr="00BF76E0" w14:paraId="6B4E702B" w14:textId="77777777" w:rsidTr="003700B6">
        <w:trPr>
          <w:jc w:val="center"/>
        </w:trPr>
        <w:tc>
          <w:tcPr>
            <w:tcW w:w="1951" w:type="dxa"/>
            <w:shd w:val="clear" w:color="auto" w:fill="auto"/>
          </w:tcPr>
          <w:p w14:paraId="15D026DC" w14:textId="77777777" w:rsidR="0098090C" w:rsidRPr="00BF76E0" w:rsidRDefault="0098090C" w:rsidP="00490A2E">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6F8BAD" w14:textId="77777777" w:rsidR="0098090C" w:rsidRPr="00BF76E0" w:rsidRDefault="0098090C" w:rsidP="00490A2E">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98090C" w:rsidRPr="00BF76E0" w14:paraId="6A610FE6" w14:textId="77777777" w:rsidTr="003700B6">
        <w:trPr>
          <w:jc w:val="center"/>
        </w:trPr>
        <w:tc>
          <w:tcPr>
            <w:tcW w:w="1951" w:type="dxa"/>
            <w:shd w:val="clear" w:color="auto" w:fill="auto"/>
          </w:tcPr>
          <w:p w14:paraId="3B32196F" w14:textId="77777777" w:rsidR="0098090C" w:rsidRPr="00BF76E0" w:rsidRDefault="0098090C" w:rsidP="00490A2E">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67BE3" w14:textId="77777777" w:rsidR="0098090C" w:rsidRPr="00BF76E0" w:rsidRDefault="0098090C" w:rsidP="00490A2E">
            <w:pPr>
              <w:keepNext/>
              <w:keepLines/>
              <w:spacing w:after="0"/>
              <w:rPr>
                <w:rFonts w:ascii="Arial" w:hAnsi="Arial"/>
                <w:sz w:val="18"/>
              </w:rPr>
            </w:pPr>
            <w:r w:rsidRPr="00BF76E0">
              <w:rPr>
                <w:rFonts w:ascii="Arial" w:hAnsi="Arial"/>
                <w:sz w:val="18"/>
              </w:rPr>
              <w:t>Pass: Check 1 is true</w:t>
            </w:r>
          </w:p>
          <w:p w14:paraId="6FCB6EA8" w14:textId="77777777" w:rsidR="0098090C" w:rsidRPr="00BF76E0" w:rsidRDefault="0098090C" w:rsidP="00490A2E">
            <w:pPr>
              <w:keepNext/>
              <w:keepLines/>
              <w:spacing w:after="0"/>
              <w:rPr>
                <w:rFonts w:ascii="Arial" w:hAnsi="Arial"/>
                <w:sz w:val="18"/>
              </w:rPr>
            </w:pPr>
            <w:r w:rsidRPr="00BF76E0">
              <w:rPr>
                <w:rFonts w:ascii="Arial" w:hAnsi="Arial"/>
                <w:sz w:val="18"/>
              </w:rPr>
              <w:t>Fail: Check 1 is false</w:t>
            </w:r>
          </w:p>
        </w:tc>
      </w:tr>
    </w:tbl>
    <w:p w14:paraId="28ABE7E9" w14:textId="77777777" w:rsidR="0098090C" w:rsidRPr="00BF76E0" w:rsidRDefault="0098090C" w:rsidP="00490A2E">
      <w:pPr>
        <w:keepNext/>
        <w:keepLines/>
        <w:rPr>
          <w:lang w:bidi="en-US"/>
        </w:rPr>
      </w:pPr>
    </w:p>
    <w:p w14:paraId="65ECAB10" w14:textId="77777777" w:rsidR="0098090C" w:rsidRPr="00BF76E0" w:rsidRDefault="0098090C" w:rsidP="00490A2E">
      <w:pPr>
        <w:pStyle w:val="Heading5"/>
      </w:pPr>
      <w:bookmarkStart w:id="2835" w:name="_Toc372010297"/>
      <w:bookmarkStart w:id="2836" w:name="_Toc379382667"/>
      <w:bookmarkStart w:id="2837" w:name="_Toc379383367"/>
      <w:bookmarkStart w:id="2838" w:name="_Toc494974331"/>
      <w:r w:rsidRPr="00BF76E0">
        <w:t>C.5.1.3.8</w:t>
      </w:r>
      <w:r w:rsidRPr="00BF76E0">
        <w:tab/>
        <w:t>Masked entry</w:t>
      </w:r>
      <w:bookmarkEnd w:id="2835"/>
      <w:bookmarkEnd w:id="2836"/>
      <w:bookmarkEnd w:id="2837"/>
      <w:bookmarkEnd w:id="28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830D0E" w14:textId="77777777" w:rsidTr="003700B6">
        <w:trPr>
          <w:jc w:val="center"/>
        </w:trPr>
        <w:tc>
          <w:tcPr>
            <w:tcW w:w="1951" w:type="dxa"/>
            <w:shd w:val="clear" w:color="auto" w:fill="auto"/>
          </w:tcPr>
          <w:p w14:paraId="436B61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98279B0" w14:textId="77777777" w:rsidR="0098090C" w:rsidRPr="00BF76E0" w:rsidRDefault="0098090C" w:rsidP="00335D62">
            <w:pPr>
              <w:pStyle w:val="TAL"/>
            </w:pPr>
            <w:r w:rsidRPr="00BF76E0">
              <w:t>Testing</w:t>
            </w:r>
          </w:p>
        </w:tc>
      </w:tr>
      <w:tr w:rsidR="0098090C" w:rsidRPr="00BF76E0" w14:paraId="24A8CB57" w14:textId="77777777" w:rsidTr="003700B6">
        <w:trPr>
          <w:jc w:val="center"/>
        </w:trPr>
        <w:tc>
          <w:tcPr>
            <w:tcW w:w="1951" w:type="dxa"/>
            <w:shd w:val="clear" w:color="auto" w:fill="auto"/>
          </w:tcPr>
          <w:p w14:paraId="5798D4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00F5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28A23F" w14:textId="77777777" w:rsidR="00E67A6E" w:rsidRPr="00BF76E0" w:rsidRDefault="00E67A6E" w:rsidP="0098090C">
            <w:pPr>
              <w:keepNext/>
              <w:keepLines/>
              <w:spacing w:after="0"/>
              <w:rPr>
                <w:rFonts w:ascii="Arial" w:hAnsi="Arial"/>
                <w:sz w:val="18"/>
              </w:rPr>
            </w:pPr>
            <w:r w:rsidRPr="00BF76E0">
              <w:rPr>
                <w:rFonts w:ascii="Arial" w:hAnsi="Arial"/>
                <w:sz w:val="18"/>
                <w:lang w:bidi="en-US"/>
              </w:rPr>
              <w:t>2. T</w:t>
            </w:r>
            <w:r w:rsidR="0098090C" w:rsidRPr="00BF76E0">
              <w:rPr>
                <w:rFonts w:ascii="Arial" w:hAnsi="Arial"/>
                <w:sz w:val="18"/>
              </w:rPr>
              <w:t>he characters displayed are masking characters.</w:t>
            </w:r>
          </w:p>
          <w:p w14:paraId="0DE4FC1E" w14:textId="77777777" w:rsidR="0098090C" w:rsidRPr="00BF76E0" w:rsidRDefault="0098090C" w:rsidP="0098090C">
            <w:pPr>
              <w:keepNext/>
              <w:keepLines/>
              <w:spacing w:after="0"/>
              <w:rPr>
                <w:rFonts w:ascii="Arial" w:hAnsi="Arial"/>
                <w:sz w:val="18"/>
              </w:rPr>
            </w:pPr>
            <w:r w:rsidRPr="00BF76E0" w:rsidDel="00B03779">
              <w:rPr>
                <w:rFonts w:ascii="Arial" w:hAnsi="Arial"/>
                <w:sz w:val="18"/>
              </w:rPr>
              <w:t>3. The user does not explicitly choose to allow non-private auditory output</w:t>
            </w:r>
            <w:r w:rsidR="00177589">
              <w:rPr>
                <w:rFonts w:ascii="Arial" w:hAnsi="Arial"/>
                <w:sz w:val="18"/>
              </w:rPr>
              <w:t>.</w:t>
            </w:r>
          </w:p>
        </w:tc>
      </w:tr>
      <w:tr w:rsidR="0098090C" w:rsidRPr="00BF76E0" w14:paraId="484ABE7A" w14:textId="77777777" w:rsidTr="003700B6">
        <w:trPr>
          <w:jc w:val="center"/>
        </w:trPr>
        <w:tc>
          <w:tcPr>
            <w:tcW w:w="1951" w:type="dxa"/>
            <w:shd w:val="clear" w:color="auto" w:fill="auto"/>
          </w:tcPr>
          <w:p w14:paraId="7A8D842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147556"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05E626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67A5A6"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sidR="00177589">
              <w:rPr>
                <w:rFonts w:ascii="Arial" w:eastAsia="SimSun" w:hAnsi="Arial"/>
                <w:color w:val="000000"/>
                <w:sz w:val="18"/>
                <w:szCs w:val="18"/>
                <w:lang w:eastAsia="de-DE"/>
              </w:rPr>
              <w:t>.</w:t>
            </w:r>
          </w:p>
        </w:tc>
      </w:tr>
      <w:tr w:rsidR="0098090C" w:rsidRPr="00BF76E0" w14:paraId="4D61D7FA" w14:textId="77777777" w:rsidTr="003700B6">
        <w:trPr>
          <w:jc w:val="center"/>
        </w:trPr>
        <w:tc>
          <w:tcPr>
            <w:tcW w:w="1951" w:type="dxa"/>
            <w:shd w:val="clear" w:color="auto" w:fill="auto"/>
          </w:tcPr>
          <w:p w14:paraId="767A1AB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0F5B7" w14:textId="77777777" w:rsidR="0098090C" w:rsidRPr="00BF76E0" w:rsidRDefault="0098090C" w:rsidP="0098090C">
            <w:pPr>
              <w:keepNext/>
              <w:keepLines/>
              <w:spacing w:after="0"/>
              <w:rPr>
                <w:rFonts w:ascii="Arial" w:hAnsi="Arial"/>
                <w:sz w:val="18"/>
              </w:rPr>
            </w:pPr>
            <w:r w:rsidRPr="00BF76E0">
              <w:rPr>
                <w:rFonts w:ascii="Arial" w:hAnsi="Arial"/>
                <w:sz w:val="18"/>
              </w:rPr>
              <w:t>Pass: Any check is true</w:t>
            </w:r>
          </w:p>
          <w:p w14:paraId="33BF4FB6" w14:textId="77777777" w:rsidR="0098090C" w:rsidRPr="00BF76E0" w:rsidRDefault="0098090C" w:rsidP="0098090C">
            <w:pPr>
              <w:keepNext/>
              <w:keepLines/>
              <w:spacing w:after="0"/>
              <w:rPr>
                <w:rFonts w:ascii="Arial" w:hAnsi="Arial"/>
                <w:sz w:val="18"/>
              </w:rPr>
            </w:pPr>
            <w:r w:rsidRPr="00BF76E0">
              <w:rPr>
                <w:rFonts w:ascii="Arial" w:hAnsi="Arial"/>
                <w:sz w:val="18"/>
              </w:rPr>
              <w:t>Fail: All checks are false</w:t>
            </w:r>
          </w:p>
        </w:tc>
      </w:tr>
    </w:tbl>
    <w:p w14:paraId="3DA76A03" w14:textId="77777777" w:rsidR="0098090C" w:rsidRPr="00BF76E0" w:rsidRDefault="0098090C" w:rsidP="0098090C">
      <w:pPr>
        <w:rPr>
          <w:rFonts w:eastAsia="SimSun"/>
          <w:color w:val="000000"/>
          <w:sz w:val="18"/>
          <w:szCs w:val="18"/>
          <w:lang w:eastAsia="de-DE"/>
        </w:rPr>
      </w:pPr>
    </w:p>
    <w:p w14:paraId="5A9AC6E9" w14:textId="77777777" w:rsidR="0098090C" w:rsidRPr="00BF76E0" w:rsidRDefault="0098090C" w:rsidP="006B1E5B">
      <w:pPr>
        <w:pStyle w:val="Heading5"/>
      </w:pPr>
      <w:bookmarkStart w:id="2839" w:name="_Toc372010298"/>
      <w:bookmarkStart w:id="2840" w:name="_Toc379382668"/>
      <w:bookmarkStart w:id="2841" w:name="_Toc379383368"/>
      <w:bookmarkStart w:id="2842" w:name="_Toc494974332"/>
      <w:r w:rsidRPr="00BF76E0">
        <w:lastRenderedPageBreak/>
        <w:t>C.5.1.3.9</w:t>
      </w:r>
      <w:r w:rsidRPr="00BF76E0">
        <w:tab/>
        <w:t>Private access to personal data</w:t>
      </w:r>
      <w:bookmarkEnd w:id="2839"/>
      <w:bookmarkEnd w:id="2840"/>
      <w:bookmarkEnd w:id="2841"/>
      <w:bookmarkEnd w:id="28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21B0B3" w14:textId="77777777" w:rsidTr="003700B6">
        <w:trPr>
          <w:jc w:val="center"/>
        </w:trPr>
        <w:tc>
          <w:tcPr>
            <w:tcW w:w="1951" w:type="dxa"/>
            <w:shd w:val="clear" w:color="auto" w:fill="auto"/>
          </w:tcPr>
          <w:p w14:paraId="7ECDBFF8" w14:textId="77777777" w:rsidR="0098090C" w:rsidRPr="00BF76E0" w:rsidRDefault="0098090C" w:rsidP="00E829E2">
            <w:pPr>
              <w:pStyle w:val="TAL"/>
            </w:pPr>
            <w:r w:rsidRPr="00BF76E0">
              <w:t xml:space="preserve">Type of </w:t>
            </w:r>
            <w:r w:rsidR="00F63D40">
              <w:t>assessment</w:t>
            </w:r>
          </w:p>
        </w:tc>
        <w:tc>
          <w:tcPr>
            <w:tcW w:w="7088" w:type="dxa"/>
            <w:shd w:val="clear" w:color="auto" w:fill="auto"/>
          </w:tcPr>
          <w:p w14:paraId="364A7971" w14:textId="77777777" w:rsidR="0098090C" w:rsidRPr="00BF76E0" w:rsidRDefault="0098090C" w:rsidP="00335D62">
            <w:pPr>
              <w:pStyle w:val="TAL"/>
            </w:pPr>
            <w:r w:rsidRPr="00BF76E0">
              <w:t>Testing</w:t>
            </w:r>
          </w:p>
        </w:tc>
      </w:tr>
      <w:tr w:rsidR="0098090C" w:rsidRPr="00BF76E0" w14:paraId="2CB6318D" w14:textId="77777777" w:rsidTr="003700B6">
        <w:trPr>
          <w:jc w:val="center"/>
        </w:trPr>
        <w:tc>
          <w:tcPr>
            <w:tcW w:w="1951" w:type="dxa"/>
            <w:shd w:val="clear" w:color="auto" w:fill="auto"/>
          </w:tcPr>
          <w:p w14:paraId="4184BC4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372C23"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BA4ED5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513300E5" w14:textId="77777777" w:rsidR="0098090C" w:rsidRPr="00BF76E0" w:rsidRDefault="0098090C" w:rsidP="0098090C">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98090C" w:rsidRPr="00BF76E0" w14:paraId="6BCC686B" w14:textId="77777777" w:rsidTr="003700B6">
        <w:trPr>
          <w:jc w:val="center"/>
        </w:trPr>
        <w:tc>
          <w:tcPr>
            <w:tcW w:w="1951" w:type="dxa"/>
            <w:shd w:val="clear" w:color="auto" w:fill="auto"/>
          </w:tcPr>
          <w:p w14:paraId="6497B85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73AA5"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7DE1946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5206D955"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98090C" w:rsidRPr="00BF76E0" w14:paraId="2D771777" w14:textId="77777777" w:rsidTr="003700B6">
        <w:trPr>
          <w:jc w:val="center"/>
        </w:trPr>
        <w:tc>
          <w:tcPr>
            <w:tcW w:w="1951" w:type="dxa"/>
            <w:shd w:val="clear" w:color="auto" w:fill="auto"/>
          </w:tcPr>
          <w:p w14:paraId="1BCEC9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09C54D"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7CE30D03"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4CCBEEF2" w14:textId="77777777" w:rsidR="0098090C" w:rsidRPr="00BF76E0" w:rsidRDefault="0098090C" w:rsidP="0098090C">
      <w:pPr>
        <w:rPr>
          <w:lang w:bidi="en-US"/>
        </w:rPr>
      </w:pPr>
    </w:p>
    <w:p w14:paraId="469A9507" w14:textId="77777777" w:rsidR="0098090C" w:rsidRPr="00BF76E0" w:rsidRDefault="0098090C" w:rsidP="006B1E5B">
      <w:pPr>
        <w:pStyle w:val="Heading5"/>
      </w:pPr>
      <w:bookmarkStart w:id="2843" w:name="_Toc372010299"/>
      <w:bookmarkStart w:id="2844" w:name="_Toc379382669"/>
      <w:bookmarkStart w:id="2845" w:name="_Toc379383369"/>
      <w:bookmarkStart w:id="2846" w:name="_Toc494974333"/>
      <w:r w:rsidRPr="00BF76E0">
        <w:t>C.5.1.3.10</w:t>
      </w:r>
      <w:r w:rsidRPr="00BF76E0">
        <w:tab/>
        <w:t>Non-interfering audio output</w:t>
      </w:r>
      <w:bookmarkEnd w:id="2843"/>
      <w:bookmarkEnd w:id="2844"/>
      <w:bookmarkEnd w:id="2845"/>
      <w:bookmarkEnd w:id="28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C539D2" w14:textId="77777777" w:rsidTr="003700B6">
        <w:trPr>
          <w:jc w:val="center"/>
        </w:trPr>
        <w:tc>
          <w:tcPr>
            <w:tcW w:w="1951" w:type="dxa"/>
            <w:shd w:val="clear" w:color="auto" w:fill="auto"/>
          </w:tcPr>
          <w:p w14:paraId="3354029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8F4148D" w14:textId="77777777" w:rsidR="0098090C" w:rsidRPr="00BF76E0" w:rsidRDefault="0098090C" w:rsidP="00335D62">
            <w:pPr>
              <w:pStyle w:val="TAL"/>
            </w:pPr>
            <w:r w:rsidRPr="00BF76E0">
              <w:t>Testing</w:t>
            </w:r>
          </w:p>
        </w:tc>
      </w:tr>
      <w:tr w:rsidR="0098090C" w:rsidRPr="00BF76E0" w14:paraId="1DC15715" w14:textId="77777777" w:rsidTr="003700B6">
        <w:trPr>
          <w:jc w:val="center"/>
        </w:trPr>
        <w:tc>
          <w:tcPr>
            <w:tcW w:w="1951" w:type="dxa"/>
            <w:shd w:val="clear" w:color="auto" w:fill="auto"/>
          </w:tcPr>
          <w:p w14:paraId="5747E38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F0EC1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49E08B8"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98090C" w:rsidRPr="00BF76E0" w14:paraId="5EE3A181" w14:textId="77777777" w:rsidTr="003700B6">
        <w:trPr>
          <w:jc w:val="center"/>
        </w:trPr>
        <w:tc>
          <w:tcPr>
            <w:tcW w:w="1951" w:type="dxa"/>
            <w:shd w:val="clear" w:color="auto" w:fill="auto"/>
          </w:tcPr>
          <w:p w14:paraId="1D368B1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8379C7"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98090C" w:rsidRPr="00BF76E0" w14:paraId="3463BE60" w14:textId="77777777" w:rsidTr="003700B6">
        <w:trPr>
          <w:jc w:val="center"/>
        </w:trPr>
        <w:tc>
          <w:tcPr>
            <w:tcW w:w="1951" w:type="dxa"/>
            <w:shd w:val="clear" w:color="auto" w:fill="auto"/>
          </w:tcPr>
          <w:p w14:paraId="5DB7C6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423C0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7E05824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8B47F5" w14:textId="77777777" w:rsidR="0098090C" w:rsidRPr="00BF76E0" w:rsidRDefault="0098090C" w:rsidP="0098090C">
      <w:pPr>
        <w:rPr>
          <w:lang w:bidi="en-US"/>
        </w:rPr>
      </w:pPr>
    </w:p>
    <w:p w14:paraId="07546F1A" w14:textId="77777777" w:rsidR="0098090C" w:rsidRPr="00BF76E0" w:rsidRDefault="0098090C" w:rsidP="006B1E5B">
      <w:pPr>
        <w:pStyle w:val="Heading5"/>
        <w:rPr>
          <w:lang w:bidi="en-US"/>
        </w:rPr>
      </w:pPr>
      <w:bookmarkStart w:id="2847" w:name="_Toc372010300"/>
      <w:bookmarkStart w:id="2848" w:name="_Toc379382670"/>
      <w:bookmarkStart w:id="2849" w:name="_Toc379383370"/>
      <w:bookmarkStart w:id="2850" w:name="_Toc494974334"/>
      <w:r w:rsidRPr="00BF76E0">
        <w:rPr>
          <w:lang w:bidi="en-US"/>
        </w:rPr>
        <w:t>C.5.1.3.11</w:t>
      </w:r>
      <w:r w:rsidRPr="00BF76E0">
        <w:rPr>
          <w:lang w:bidi="en-US"/>
        </w:rPr>
        <w:tab/>
        <w:t>Private listening</w:t>
      </w:r>
      <w:bookmarkEnd w:id="2847"/>
      <w:r w:rsidR="001A153A">
        <w:rPr>
          <w:lang w:bidi="en-US"/>
        </w:rPr>
        <w:t xml:space="preserve"> </w:t>
      </w:r>
      <w:r w:rsidR="001A153A" w:rsidRPr="001A153A">
        <w:rPr>
          <w:lang w:bidi="en-US"/>
        </w:rPr>
        <w:t>volume</w:t>
      </w:r>
      <w:bookmarkEnd w:id="2848"/>
      <w:bookmarkEnd w:id="2849"/>
      <w:bookmarkEnd w:id="28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384AEF" w14:textId="77777777" w:rsidTr="003700B6">
        <w:trPr>
          <w:jc w:val="center"/>
        </w:trPr>
        <w:tc>
          <w:tcPr>
            <w:tcW w:w="1951" w:type="dxa"/>
            <w:shd w:val="clear" w:color="auto" w:fill="auto"/>
          </w:tcPr>
          <w:p w14:paraId="4D36FDE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B76F5E" w14:textId="77777777" w:rsidR="0098090C" w:rsidRPr="00BF76E0" w:rsidRDefault="0098090C" w:rsidP="00335D62">
            <w:pPr>
              <w:pStyle w:val="TAL"/>
            </w:pPr>
            <w:r w:rsidRPr="00BF76E0">
              <w:t>Inspection</w:t>
            </w:r>
          </w:p>
        </w:tc>
      </w:tr>
      <w:tr w:rsidR="0098090C" w:rsidRPr="00BF76E0" w14:paraId="5AEFF75C" w14:textId="77777777" w:rsidTr="003700B6">
        <w:trPr>
          <w:jc w:val="center"/>
        </w:trPr>
        <w:tc>
          <w:tcPr>
            <w:tcW w:w="1951" w:type="dxa"/>
            <w:shd w:val="clear" w:color="auto" w:fill="auto"/>
          </w:tcPr>
          <w:p w14:paraId="5B9F67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60C6EF"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The auditory output is provided as non-visual access to closed functionality</w:t>
            </w:r>
            <w:r w:rsidR="00177589">
              <w:rPr>
                <w:rFonts w:ascii="Arial" w:hAnsi="Arial"/>
                <w:sz w:val="18"/>
              </w:rPr>
              <w:t>.</w:t>
            </w:r>
          </w:p>
          <w:p w14:paraId="54BC6809"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2</w:t>
            </w:r>
            <w:r w:rsidR="00906BF7">
              <w:rPr>
                <w:rFonts w:ascii="Arial" w:hAnsi="Arial"/>
                <w:sz w:val="18"/>
              </w:rPr>
              <w:t>.</w:t>
            </w:r>
            <w:r w:rsidRPr="00BF76E0">
              <w:rPr>
                <w:rFonts w:ascii="Arial" w:hAnsi="Arial"/>
                <w:sz w:val="18"/>
              </w:rPr>
              <w:t xml:space="preserve"> The auditory output is delivered through a mechanism for private listening.</w:t>
            </w:r>
          </w:p>
        </w:tc>
      </w:tr>
      <w:tr w:rsidR="0098090C" w:rsidRPr="00BF76E0" w14:paraId="3C375902" w14:textId="77777777" w:rsidTr="003700B6">
        <w:trPr>
          <w:jc w:val="center"/>
        </w:trPr>
        <w:tc>
          <w:tcPr>
            <w:tcW w:w="1951" w:type="dxa"/>
            <w:shd w:val="clear" w:color="auto" w:fill="auto"/>
          </w:tcPr>
          <w:p w14:paraId="42F1794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C7B35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98090C" w:rsidRPr="00BF76E0" w14:paraId="3F0DA49F" w14:textId="77777777" w:rsidTr="003700B6">
        <w:trPr>
          <w:jc w:val="center"/>
        </w:trPr>
        <w:tc>
          <w:tcPr>
            <w:tcW w:w="1951" w:type="dxa"/>
            <w:shd w:val="clear" w:color="auto" w:fill="auto"/>
          </w:tcPr>
          <w:p w14:paraId="325E841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FEEC9A"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4C7C642"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9714F04" w14:textId="77777777" w:rsidR="0098090C" w:rsidRPr="00BF76E0" w:rsidRDefault="0098090C" w:rsidP="0098090C">
      <w:pPr>
        <w:rPr>
          <w:lang w:bidi="en-US"/>
        </w:rPr>
      </w:pPr>
    </w:p>
    <w:p w14:paraId="5AF10B77" w14:textId="77777777" w:rsidR="0098090C" w:rsidRPr="00BF76E0" w:rsidRDefault="0098090C" w:rsidP="006B1E5B">
      <w:pPr>
        <w:pStyle w:val="Heading5"/>
        <w:rPr>
          <w:lang w:bidi="en-US"/>
        </w:rPr>
      </w:pPr>
      <w:bookmarkStart w:id="2851" w:name="_Toc372010301"/>
      <w:bookmarkStart w:id="2852" w:name="_Toc379382671"/>
      <w:bookmarkStart w:id="2853" w:name="_Toc379383371"/>
      <w:bookmarkStart w:id="2854" w:name="_Toc494974335"/>
      <w:r w:rsidRPr="00BF76E0">
        <w:rPr>
          <w:lang w:bidi="en-US"/>
        </w:rPr>
        <w:t>C.5.1.3.12</w:t>
      </w:r>
      <w:r w:rsidRPr="00BF76E0">
        <w:rPr>
          <w:lang w:bidi="en-US"/>
        </w:rPr>
        <w:tab/>
        <w:t>Speaker volume</w:t>
      </w:r>
      <w:bookmarkEnd w:id="2851"/>
      <w:bookmarkEnd w:id="2852"/>
      <w:bookmarkEnd w:id="2853"/>
      <w:bookmarkEnd w:id="28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E66A8C" w14:textId="77777777" w:rsidTr="003700B6">
        <w:trPr>
          <w:jc w:val="center"/>
        </w:trPr>
        <w:tc>
          <w:tcPr>
            <w:tcW w:w="1951" w:type="dxa"/>
            <w:shd w:val="clear" w:color="auto" w:fill="auto"/>
          </w:tcPr>
          <w:p w14:paraId="6C51CB3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8EDE7E8" w14:textId="77777777" w:rsidR="0098090C" w:rsidRPr="00BF76E0" w:rsidRDefault="0098090C" w:rsidP="00335D62">
            <w:pPr>
              <w:pStyle w:val="TAL"/>
            </w:pPr>
            <w:r w:rsidRPr="00BF76E0">
              <w:t>Inspection and measurement</w:t>
            </w:r>
          </w:p>
        </w:tc>
      </w:tr>
      <w:tr w:rsidR="0098090C" w:rsidRPr="00BF76E0" w14:paraId="4E4B4F3D" w14:textId="77777777" w:rsidTr="003700B6">
        <w:trPr>
          <w:jc w:val="center"/>
        </w:trPr>
        <w:tc>
          <w:tcPr>
            <w:tcW w:w="1951" w:type="dxa"/>
            <w:shd w:val="clear" w:color="auto" w:fill="auto"/>
          </w:tcPr>
          <w:p w14:paraId="179270B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A55F9" w14:textId="77777777" w:rsidR="0098090C" w:rsidRPr="00BF76E0" w:rsidRDefault="0098090C" w:rsidP="0098090C">
            <w:pPr>
              <w:keepNext/>
              <w:keepLines/>
              <w:spacing w:after="0"/>
              <w:rPr>
                <w:rFonts w:ascii="Arial" w:hAnsi="Arial"/>
                <w:sz w:val="18"/>
              </w:rPr>
            </w:pPr>
            <w:r w:rsidRPr="00BF76E0">
              <w:rPr>
                <w:rFonts w:ascii="Arial" w:hAnsi="Arial"/>
                <w:sz w:val="18"/>
              </w:rPr>
              <w:t>1. The auditory output is provided as non-visual access to closed functionality.</w:t>
            </w:r>
          </w:p>
          <w:p w14:paraId="09C10E39" w14:textId="77777777" w:rsidR="0098090C" w:rsidRPr="00BF76E0" w:rsidRDefault="0098090C" w:rsidP="0098090C">
            <w:pPr>
              <w:keepNext/>
              <w:keepLines/>
              <w:spacing w:after="0"/>
              <w:rPr>
                <w:rFonts w:ascii="Arial" w:hAnsi="Arial"/>
                <w:sz w:val="18"/>
              </w:rPr>
            </w:pPr>
            <w:r w:rsidRPr="00BF76E0">
              <w:rPr>
                <w:rFonts w:ascii="Arial" w:hAnsi="Arial"/>
                <w:sz w:val="18"/>
              </w:rPr>
              <w:t>2. The auditory output is delivered through speakers.</w:t>
            </w:r>
          </w:p>
        </w:tc>
      </w:tr>
      <w:tr w:rsidR="0098090C" w:rsidRPr="00BF76E0" w14:paraId="2A9B6BB8" w14:textId="77777777" w:rsidTr="003700B6">
        <w:trPr>
          <w:jc w:val="center"/>
        </w:trPr>
        <w:tc>
          <w:tcPr>
            <w:tcW w:w="1951" w:type="dxa"/>
            <w:shd w:val="clear" w:color="auto" w:fill="auto"/>
          </w:tcPr>
          <w:p w14:paraId="3A2BA9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0A0BF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7AEB2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98090C" w:rsidRPr="00BF76E0" w14:paraId="6B226F9A" w14:textId="77777777" w:rsidTr="003700B6">
        <w:trPr>
          <w:jc w:val="center"/>
        </w:trPr>
        <w:tc>
          <w:tcPr>
            <w:tcW w:w="1951" w:type="dxa"/>
            <w:shd w:val="clear" w:color="auto" w:fill="auto"/>
          </w:tcPr>
          <w:p w14:paraId="278028C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AA8C68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37D46B3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2320577D" w14:textId="77777777" w:rsidR="0098090C" w:rsidRPr="00BF76E0" w:rsidRDefault="0098090C" w:rsidP="0098090C">
      <w:pPr>
        <w:rPr>
          <w:lang w:bidi="en-US"/>
        </w:rPr>
      </w:pPr>
    </w:p>
    <w:p w14:paraId="2AC929A8" w14:textId="77777777" w:rsidR="0098090C" w:rsidRPr="00BF76E0" w:rsidRDefault="0098090C" w:rsidP="006B1E5B">
      <w:pPr>
        <w:pStyle w:val="Heading5"/>
      </w:pPr>
      <w:bookmarkStart w:id="2855" w:name="_Toc372010302"/>
      <w:bookmarkStart w:id="2856" w:name="_Toc379382672"/>
      <w:bookmarkStart w:id="2857" w:name="_Toc379383372"/>
      <w:bookmarkStart w:id="2858" w:name="_Toc494974336"/>
      <w:r w:rsidRPr="00BF76E0">
        <w:t>C.5.1.3.13</w:t>
      </w:r>
      <w:r w:rsidRPr="00BF76E0">
        <w:tab/>
        <w:t>Volume reset</w:t>
      </w:r>
      <w:bookmarkEnd w:id="2855"/>
      <w:bookmarkEnd w:id="2856"/>
      <w:bookmarkEnd w:id="2857"/>
      <w:bookmarkEnd w:id="28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519B01" w14:textId="77777777" w:rsidTr="003700B6">
        <w:trPr>
          <w:jc w:val="center"/>
        </w:trPr>
        <w:tc>
          <w:tcPr>
            <w:tcW w:w="1951" w:type="dxa"/>
            <w:shd w:val="clear" w:color="auto" w:fill="auto"/>
          </w:tcPr>
          <w:p w14:paraId="024FE44E" w14:textId="77777777" w:rsidR="0098090C" w:rsidRPr="00BF76E0" w:rsidRDefault="0098090C" w:rsidP="00335D62">
            <w:pPr>
              <w:pStyle w:val="TAL"/>
            </w:pPr>
            <w:r w:rsidRPr="00BF76E0">
              <w:t>Type of</w:t>
            </w:r>
            <w:r w:rsidR="00F63D40">
              <w:t xml:space="preserve"> assessment</w:t>
            </w:r>
          </w:p>
        </w:tc>
        <w:tc>
          <w:tcPr>
            <w:tcW w:w="7088" w:type="dxa"/>
            <w:shd w:val="clear" w:color="auto" w:fill="auto"/>
          </w:tcPr>
          <w:p w14:paraId="4DF648BF" w14:textId="77777777" w:rsidR="0098090C" w:rsidRPr="00BF76E0" w:rsidRDefault="0098090C" w:rsidP="00335D62">
            <w:pPr>
              <w:pStyle w:val="TAL"/>
            </w:pPr>
            <w:r w:rsidRPr="00BF76E0">
              <w:t>Inspection and measurement</w:t>
            </w:r>
          </w:p>
        </w:tc>
      </w:tr>
      <w:tr w:rsidR="0098090C" w:rsidRPr="00BF76E0" w14:paraId="56027374" w14:textId="77777777" w:rsidTr="003700B6">
        <w:trPr>
          <w:jc w:val="center"/>
        </w:trPr>
        <w:tc>
          <w:tcPr>
            <w:tcW w:w="1951" w:type="dxa"/>
            <w:shd w:val="clear" w:color="auto" w:fill="auto"/>
          </w:tcPr>
          <w:p w14:paraId="61B481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D818E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1416D14"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98090C" w:rsidRPr="00BF76E0" w14:paraId="78FD31C6" w14:textId="77777777" w:rsidTr="003700B6">
        <w:trPr>
          <w:jc w:val="center"/>
        </w:trPr>
        <w:tc>
          <w:tcPr>
            <w:tcW w:w="1951" w:type="dxa"/>
            <w:shd w:val="clear" w:color="auto" w:fill="auto"/>
          </w:tcPr>
          <w:p w14:paraId="3714052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16851C"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98090C" w:rsidRPr="00BF76E0" w14:paraId="3F3A7121" w14:textId="77777777" w:rsidTr="003700B6">
        <w:trPr>
          <w:jc w:val="center"/>
        </w:trPr>
        <w:tc>
          <w:tcPr>
            <w:tcW w:w="1951" w:type="dxa"/>
            <w:shd w:val="clear" w:color="auto" w:fill="auto"/>
          </w:tcPr>
          <w:p w14:paraId="246B786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6206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457F8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012C7F9" w14:textId="77777777" w:rsidR="0098090C" w:rsidRPr="00BF76E0" w:rsidRDefault="0098090C" w:rsidP="0098090C">
      <w:pPr>
        <w:rPr>
          <w:lang w:bidi="en-US"/>
        </w:rPr>
      </w:pPr>
    </w:p>
    <w:p w14:paraId="2B8E62CA" w14:textId="77777777" w:rsidR="0098090C" w:rsidRPr="00BF76E0" w:rsidRDefault="0098090C" w:rsidP="006B1E5B">
      <w:pPr>
        <w:pStyle w:val="Heading5"/>
      </w:pPr>
      <w:bookmarkStart w:id="2859" w:name="_Toc372010303"/>
      <w:bookmarkStart w:id="2860" w:name="_Toc379382673"/>
      <w:bookmarkStart w:id="2861" w:name="_Toc379383373"/>
      <w:bookmarkStart w:id="2862" w:name="_Toc494974337"/>
      <w:r w:rsidRPr="00BF76E0">
        <w:lastRenderedPageBreak/>
        <w:t>C.5.1.3.14</w:t>
      </w:r>
      <w:r w:rsidRPr="00BF76E0">
        <w:tab/>
        <w:t>Spoken languages</w:t>
      </w:r>
      <w:bookmarkEnd w:id="2859"/>
      <w:bookmarkEnd w:id="2860"/>
      <w:bookmarkEnd w:id="2861"/>
      <w:bookmarkEnd w:id="2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9B8401" w14:textId="77777777" w:rsidTr="003700B6">
        <w:trPr>
          <w:jc w:val="center"/>
        </w:trPr>
        <w:tc>
          <w:tcPr>
            <w:tcW w:w="1951" w:type="dxa"/>
            <w:shd w:val="clear" w:color="auto" w:fill="auto"/>
          </w:tcPr>
          <w:p w14:paraId="1070B6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F0B968D" w14:textId="77777777" w:rsidR="0098090C" w:rsidRPr="00BF76E0" w:rsidRDefault="0098090C" w:rsidP="00335D62">
            <w:pPr>
              <w:pStyle w:val="TAL"/>
            </w:pPr>
            <w:r w:rsidRPr="00BF76E0">
              <w:t>Testing</w:t>
            </w:r>
          </w:p>
        </w:tc>
      </w:tr>
      <w:tr w:rsidR="0098090C" w:rsidRPr="00BF76E0" w14:paraId="0EDCB4F1" w14:textId="77777777" w:rsidTr="003700B6">
        <w:trPr>
          <w:jc w:val="center"/>
        </w:trPr>
        <w:tc>
          <w:tcPr>
            <w:tcW w:w="1951" w:type="dxa"/>
            <w:shd w:val="clear" w:color="auto" w:fill="auto"/>
          </w:tcPr>
          <w:p w14:paraId="0B23D99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FCE7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6B80D68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48B268C9"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7F6AB0F8" w14:textId="77777777" w:rsidR="0098090C" w:rsidRPr="00BF76E0" w:rsidRDefault="0098090C" w:rsidP="0098090C">
            <w:pPr>
              <w:keepNext/>
              <w:keepLines/>
              <w:spacing w:after="0"/>
              <w:rPr>
                <w:rFonts w:ascii="Arial" w:hAnsi="Arial"/>
                <w:sz w:val="18"/>
              </w:rPr>
            </w:pPr>
            <w:r w:rsidRPr="00BF76E0">
              <w:rPr>
                <w:rFonts w:ascii="Arial" w:hAnsi="Arial"/>
                <w:sz w:val="18"/>
              </w:rPr>
              <w:t>4. The displayed languages can be selected using non-visual access.</w:t>
            </w:r>
          </w:p>
          <w:p w14:paraId="3B142503" w14:textId="77777777" w:rsidR="0098090C" w:rsidRPr="00BF76E0" w:rsidRDefault="0098090C" w:rsidP="0098090C">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98090C" w:rsidRPr="00BF76E0" w14:paraId="3C4348EB" w14:textId="77777777" w:rsidTr="003700B6">
        <w:trPr>
          <w:jc w:val="center"/>
        </w:trPr>
        <w:tc>
          <w:tcPr>
            <w:tcW w:w="1951" w:type="dxa"/>
            <w:shd w:val="clear" w:color="auto" w:fill="auto"/>
          </w:tcPr>
          <w:p w14:paraId="441634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EEBFDD"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98090C" w:rsidRPr="00BF76E0" w14:paraId="1654E4E7" w14:textId="77777777" w:rsidTr="003700B6">
        <w:trPr>
          <w:jc w:val="center"/>
        </w:trPr>
        <w:tc>
          <w:tcPr>
            <w:tcW w:w="1951" w:type="dxa"/>
            <w:shd w:val="clear" w:color="auto" w:fill="auto"/>
          </w:tcPr>
          <w:p w14:paraId="7C512BB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0735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C9EE21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1DE2325" w14:textId="77777777" w:rsidR="0098090C" w:rsidRPr="00BF76E0" w:rsidRDefault="0098090C" w:rsidP="0098090C">
      <w:pPr>
        <w:rPr>
          <w:lang w:bidi="en-US"/>
        </w:rPr>
      </w:pPr>
    </w:p>
    <w:p w14:paraId="51F7293E" w14:textId="77777777" w:rsidR="0098090C" w:rsidRPr="00BF76E0" w:rsidRDefault="0098090C" w:rsidP="006B1E5B">
      <w:pPr>
        <w:pStyle w:val="Heading5"/>
      </w:pPr>
      <w:bookmarkStart w:id="2863" w:name="_Toc372010304"/>
      <w:bookmarkStart w:id="2864" w:name="_Toc379382674"/>
      <w:bookmarkStart w:id="2865" w:name="_Toc379383374"/>
      <w:bookmarkStart w:id="2866" w:name="_Toc494974338"/>
      <w:r w:rsidRPr="00BF76E0">
        <w:rPr>
          <w:lang w:bidi="en-US"/>
        </w:rPr>
        <w:t>C.5.1.3.15</w:t>
      </w:r>
      <w:r w:rsidRPr="00BF76E0">
        <w:rPr>
          <w:lang w:bidi="en-US"/>
        </w:rPr>
        <w:tab/>
        <w:t>Non-visual error identification</w:t>
      </w:r>
      <w:bookmarkEnd w:id="2863"/>
      <w:bookmarkEnd w:id="2864"/>
      <w:bookmarkEnd w:id="2865"/>
      <w:bookmarkEnd w:id="28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8033C15" w14:textId="77777777" w:rsidTr="0048116D">
        <w:trPr>
          <w:jc w:val="center"/>
        </w:trPr>
        <w:tc>
          <w:tcPr>
            <w:tcW w:w="1951" w:type="dxa"/>
            <w:shd w:val="clear" w:color="auto" w:fill="auto"/>
          </w:tcPr>
          <w:p w14:paraId="11F6117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08787E" w14:textId="77777777" w:rsidR="0098090C" w:rsidRPr="00BF76E0" w:rsidRDefault="0098090C" w:rsidP="00335D62">
            <w:pPr>
              <w:pStyle w:val="TAL"/>
            </w:pPr>
            <w:r w:rsidRPr="00BF76E0">
              <w:t>Testing</w:t>
            </w:r>
          </w:p>
        </w:tc>
      </w:tr>
      <w:tr w:rsidR="0098090C" w:rsidRPr="00BF76E0" w14:paraId="3A879302" w14:textId="77777777" w:rsidTr="0048116D">
        <w:trPr>
          <w:jc w:val="center"/>
        </w:trPr>
        <w:tc>
          <w:tcPr>
            <w:tcW w:w="1951" w:type="dxa"/>
            <w:shd w:val="clear" w:color="auto" w:fill="auto"/>
          </w:tcPr>
          <w:p w14:paraId="5F24E8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F13A7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325D26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98090C" w:rsidRPr="00BF76E0" w14:paraId="5954D584" w14:textId="77777777" w:rsidTr="0048116D">
        <w:trPr>
          <w:jc w:val="center"/>
        </w:trPr>
        <w:tc>
          <w:tcPr>
            <w:tcW w:w="1951" w:type="dxa"/>
            <w:shd w:val="clear" w:color="auto" w:fill="auto"/>
          </w:tcPr>
          <w:p w14:paraId="7E1F98B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33121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4B49628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98090C" w:rsidRPr="00BF76E0" w14:paraId="693C71D2" w14:textId="77777777" w:rsidTr="0048116D">
        <w:trPr>
          <w:jc w:val="center"/>
        </w:trPr>
        <w:tc>
          <w:tcPr>
            <w:tcW w:w="1951" w:type="dxa"/>
            <w:shd w:val="clear" w:color="auto" w:fill="auto"/>
          </w:tcPr>
          <w:p w14:paraId="268FFCF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E7C181"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61F75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177589">
              <w:rPr>
                <w:rFonts w:ascii="Arial" w:hAnsi="Arial"/>
                <w:sz w:val="18"/>
              </w:rPr>
              <w:t xml:space="preserve"> check 2 false</w:t>
            </w:r>
          </w:p>
        </w:tc>
      </w:tr>
    </w:tbl>
    <w:p w14:paraId="4EE78484" w14:textId="77777777" w:rsidR="0098090C" w:rsidRPr="00BF76E0" w:rsidRDefault="0098090C" w:rsidP="0098090C">
      <w:pPr>
        <w:rPr>
          <w:lang w:bidi="en-US"/>
        </w:rPr>
      </w:pPr>
    </w:p>
    <w:p w14:paraId="22D3A621" w14:textId="77777777" w:rsidR="0098090C" w:rsidRPr="00BF76E0" w:rsidRDefault="0098090C" w:rsidP="006B1E5B">
      <w:pPr>
        <w:pStyle w:val="Heading5"/>
      </w:pPr>
      <w:bookmarkStart w:id="2867" w:name="_Toc372010305"/>
      <w:bookmarkStart w:id="2868" w:name="_Toc379382675"/>
      <w:bookmarkStart w:id="2869" w:name="_Toc379383375"/>
      <w:bookmarkStart w:id="2870" w:name="_Toc494974339"/>
      <w:r w:rsidRPr="00BF76E0">
        <w:t>C.5.1.3.16</w:t>
      </w:r>
      <w:r w:rsidRPr="00BF76E0">
        <w:tab/>
        <w:t>Receipts, tickets, and transactional outputs</w:t>
      </w:r>
      <w:bookmarkEnd w:id="2867"/>
      <w:bookmarkEnd w:id="2868"/>
      <w:bookmarkEnd w:id="2869"/>
      <w:bookmarkEnd w:id="2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AA30CC5" w14:textId="77777777" w:rsidTr="003700B6">
        <w:trPr>
          <w:jc w:val="center"/>
        </w:trPr>
        <w:tc>
          <w:tcPr>
            <w:tcW w:w="1951" w:type="dxa"/>
            <w:shd w:val="clear" w:color="auto" w:fill="auto"/>
          </w:tcPr>
          <w:p w14:paraId="2C99023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F7346E" w14:textId="77777777" w:rsidR="0098090C" w:rsidRPr="00BF76E0" w:rsidRDefault="0098090C" w:rsidP="00335D62">
            <w:pPr>
              <w:pStyle w:val="TAL"/>
            </w:pPr>
            <w:r w:rsidRPr="00BF76E0">
              <w:t>Testing</w:t>
            </w:r>
          </w:p>
        </w:tc>
      </w:tr>
      <w:tr w:rsidR="0098090C" w:rsidRPr="00BF76E0" w14:paraId="4330D0E4" w14:textId="77777777" w:rsidTr="003700B6">
        <w:trPr>
          <w:jc w:val="center"/>
        </w:trPr>
        <w:tc>
          <w:tcPr>
            <w:tcW w:w="1951" w:type="dxa"/>
            <w:shd w:val="clear" w:color="auto" w:fill="auto"/>
          </w:tcPr>
          <w:p w14:paraId="7C2DACD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4DAF8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62543ABD"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545E5D5E" w14:textId="77777777" w:rsidR="0098090C" w:rsidRPr="00BF76E0" w:rsidRDefault="00CA022F" w:rsidP="0098090C">
            <w:pPr>
              <w:keepNext/>
              <w:keepLines/>
              <w:spacing w:after="0"/>
              <w:rPr>
                <w:rFonts w:ascii="Arial" w:hAnsi="Arial"/>
                <w:sz w:val="18"/>
              </w:rPr>
            </w:pPr>
            <w:r w:rsidRPr="00BF76E0">
              <w:rPr>
                <w:rFonts w:ascii="Arial" w:hAnsi="Arial"/>
                <w:sz w:val="18"/>
              </w:rPr>
              <w:t>3</w:t>
            </w:r>
            <w:r w:rsidR="0098090C" w:rsidRPr="00BF76E0">
              <w:rPr>
                <w:rFonts w:ascii="Arial" w:hAnsi="Arial"/>
                <w:sz w:val="18"/>
              </w:rPr>
              <w:t>. The information being checked is not printed</w:t>
            </w:r>
            <w:r w:rsidR="00177589">
              <w:rPr>
                <w:rFonts w:ascii="Arial" w:hAnsi="Arial"/>
                <w:sz w:val="18"/>
              </w:rPr>
              <w:t xml:space="preserve"> copies of itineraries and maps.</w:t>
            </w:r>
          </w:p>
        </w:tc>
      </w:tr>
      <w:tr w:rsidR="0098090C" w:rsidRPr="00BF76E0" w14:paraId="2745713A" w14:textId="77777777" w:rsidTr="003700B6">
        <w:trPr>
          <w:jc w:val="center"/>
        </w:trPr>
        <w:tc>
          <w:tcPr>
            <w:tcW w:w="1951" w:type="dxa"/>
            <w:shd w:val="clear" w:color="auto" w:fill="auto"/>
          </w:tcPr>
          <w:p w14:paraId="42CA8A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2987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98090C" w:rsidRPr="00BF76E0" w14:paraId="755A37D4" w14:textId="77777777" w:rsidTr="003700B6">
        <w:trPr>
          <w:jc w:val="center"/>
        </w:trPr>
        <w:tc>
          <w:tcPr>
            <w:tcW w:w="1951" w:type="dxa"/>
            <w:shd w:val="clear" w:color="auto" w:fill="auto"/>
          </w:tcPr>
          <w:p w14:paraId="2E157F0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B7424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675841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211CC46B" w14:textId="77777777" w:rsidR="0098090C" w:rsidRPr="00BF76E0" w:rsidRDefault="0098090C" w:rsidP="0098090C">
      <w:pPr>
        <w:rPr>
          <w:lang w:bidi="en-US"/>
        </w:rPr>
      </w:pPr>
    </w:p>
    <w:p w14:paraId="67A7EED9" w14:textId="77777777" w:rsidR="0098090C" w:rsidRPr="00BF76E0" w:rsidRDefault="0098090C" w:rsidP="006B1E5B">
      <w:pPr>
        <w:pStyle w:val="Heading4"/>
      </w:pPr>
      <w:bookmarkStart w:id="2871" w:name="_Toc372010306"/>
      <w:bookmarkStart w:id="2872" w:name="_Toc379382676"/>
      <w:bookmarkStart w:id="2873" w:name="_Toc379383376"/>
      <w:bookmarkStart w:id="2874" w:name="_Toc494974340"/>
      <w:r w:rsidRPr="00BF76E0">
        <w:t>C.5.1.4</w:t>
      </w:r>
      <w:r w:rsidRPr="00BF76E0">
        <w:tab/>
        <w:t>Functionality closed to text enlargement</w:t>
      </w:r>
      <w:bookmarkEnd w:id="2871"/>
      <w:bookmarkEnd w:id="2872"/>
      <w:bookmarkEnd w:id="2873"/>
      <w:bookmarkEnd w:id="28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39F3149" w14:textId="77777777" w:rsidTr="003700B6">
        <w:trPr>
          <w:jc w:val="center"/>
        </w:trPr>
        <w:tc>
          <w:tcPr>
            <w:tcW w:w="1951" w:type="dxa"/>
            <w:shd w:val="clear" w:color="auto" w:fill="auto"/>
          </w:tcPr>
          <w:p w14:paraId="3082DA9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708B1F1" w14:textId="77777777" w:rsidR="0098090C" w:rsidRPr="00BF76E0" w:rsidRDefault="0098090C" w:rsidP="00335D62">
            <w:pPr>
              <w:pStyle w:val="TAL"/>
            </w:pPr>
            <w:r w:rsidRPr="00BF76E0">
              <w:t>Inspection and measurement</w:t>
            </w:r>
          </w:p>
        </w:tc>
      </w:tr>
      <w:tr w:rsidR="0098090C" w:rsidRPr="00BF76E0" w14:paraId="3E28D952" w14:textId="77777777" w:rsidTr="003700B6">
        <w:trPr>
          <w:jc w:val="center"/>
        </w:trPr>
        <w:tc>
          <w:tcPr>
            <w:tcW w:w="1951" w:type="dxa"/>
            <w:shd w:val="clear" w:color="auto" w:fill="auto"/>
          </w:tcPr>
          <w:p w14:paraId="5D3282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D79944"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6B1FCD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98090C" w:rsidRPr="00BF76E0" w14:paraId="4F116871" w14:textId="77777777" w:rsidTr="003700B6">
        <w:trPr>
          <w:jc w:val="center"/>
        </w:trPr>
        <w:tc>
          <w:tcPr>
            <w:tcW w:w="1951" w:type="dxa"/>
            <w:shd w:val="clear" w:color="auto" w:fill="auto"/>
          </w:tcPr>
          <w:p w14:paraId="4025F06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3D86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7F11204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98090C" w:rsidRPr="00BF76E0" w14:paraId="3423947A" w14:textId="77777777" w:rsidTr="003700B6">
        <w:trPr>
          <w:jc w:val="center"/>
        </w:trPr>
        <w:tc>
          <w:tcPr>
            <w:tcW w:w="1951" w:type="dxa"/>
            <w:shd w:val="clear" w:color="auto" w:fill="auto"/>
          </w:tcPr>
          <w:p w14:paraId="69E086B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9C5E16"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3AD262C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5403EAA7" w14:textId="77777777" w:rsidR="0098090C" w:rsidRPr="00BF76E0" w:rsidRDefault="0098090C" w:rsidP="0098090C"/>
    <w:p w14:paraId="354DFCCF" w14:textId="77777777" w:rsidR="0098090C" w:rsidRPr="00BF76E0" w:rsidRDefault="0098090C" w:rsidP="006B1E5B">
      <w:pPr>
        <w:pStyle w:val="Heading4"/>
      </w:pPr>
      <w:bookmarkStart w:id="2875" w:name="_Toc372010307"/>
      <w:bookmarkStart w:id="2876" w:name="_Toc379382677"/>
      <w:bookmarkStart w:id="2877" w:name="_Toc379383377"/>
      <w:bookmarkStart w:id="2878" w:name="_Toc494974341"/>
      <w:r w:rsidRPr="00BF76E0">
        <w:t>C.5.1.5</w:t>
      </w:r>
      <w:r w:rsidRPr="00BF76E0">
        <w:tab/>
        <w:t>Visual output for auditory information</w:t>
      </w:r>
      <w:bookmarkEnd w:id="2875"/>
      <w:bookmarkEnd w:id="2876"/>
      <w:bookmarkEnd w:id="2877"/>
      <w:bookmarkEnd w:id="28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8702F50" w14:textId="77777777" w:rsidTr="003700B6">
        <w:trPr>
          <w:jc w:val="center"/>
        </w:trPr>
        <w:tc>
          <w:tcPr>
            <w:tcW w:w="1951" w:type="dxa"/>
            <w:shd w:val="clear" w:color="auto" w:fill="auto"/>
          </w:tcPr>
          <w:p w14:paraId="0BE8598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BE8E91" w14:textId="77777777" w:rsidR="0098090C" w:rsidRPr="00BF76E0" w:rsidRDefault="0098090C" w:rsidP="00335D62">
            <w:pPr>
              <w:pStyle w:val="TAL"/>
            </w:pPr>
            <w:r w:rsidRPr="00BF76E0">
              <w:t>Inspection</w:t>
            </w:r>
          </w:p>
        </w:tc>
      </w:tr>
      <w:tr w:rsidR="0098090C" w:rsidRPr="00BF76E0" w14:paraId="1DBBA70C" w14:textId="77777777" w:rsidTr="003700B6">
        <w:trPr>
          <w:jc w:val="center"/>
        </w:trPr>
        <w:tc>
          <w:tcPr>
            <w:tcW w:w="1951" w:type="dxa"/>
            <w:shd w:val="clear" w:color="auto" w:fill="auto"/>
          </w:tcPr>
          <w:p w14:paraId="52D3D36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62BB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98090C" w:rsidRPr="00BF76E0" w14:paraId="757CBBED" w14:textId="77777777" w:rsidTr="003700B6">
        <w:trPr>
          <w:jc w:val="center"/>
        </w:trPr>
        <w:tc>
          <w:tcPr>
            <w:tcW w:w="1951" w:type="dxa"/>
            <w:shd w:val="clear" w:color="auto" w:fill="auto"/>
          </w:tcPr>
          <w:p w14:paraId="430448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5D29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98090C" w:rsidRPr="00BF76E0" w14:paraId="44587DBD" w14:textId="77777777" w:rsidTr="003700B6">
        <w:trPr>
          <w:jc w:val="center"/>
        </w:trPr>
        <w:tc>
          <w:tcPr>
            <w:tcW w:w="1951" w:type="dxa"/>
            <w:shd w:val="clear" w:color="auto" w:fill="auto"/>
          </w:tcPr>
          <w:p w14:paraId="4D4261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A201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0205B3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1DC81F2" w14:textId="77777777" w:rsidR="0098090C" w:rsidRPr="00BF76E0" w:rsidRDefault="0098090C" w:rsidP="0098090C">
      <w:pPr>
        <w:rPr>
          <w:lang w:bidi="en-US"/>
        </w:rPr>
      </w:pPr>
    </w:p>
    <w:p w14:paraId="5371E2ED" w14:textId="77777777" w:rsidR="0098090C" w:rsidRPr="00BF76E0" w:rsidRDefault="0098090C" w:rsidP="006B1E5B">
      <w:pPr>
        <w:pStyle w:val="Heading4"/>
      </w:pPr>
      <w:bookmarkStart w:id="2879" w:name="_Toc372010308"/>
      <w:bookmarkStart w:id="2880" w:name="_Toc379382678"/>
      <w:bookmarkStart w:id="2881" w:name="_Toc379383378"/>
      <w:bookmarkStart w:id="2882" w:name="_Toc494974342"/>
      <w:r w:rsidRPr="00BF76E0">
        <w:lastRenderedPageBreak/>
        <w:t>C.5.1.6</w:t>
      </w:r>
      <w:r w:rsidRPr="00BF76E0">
        <w:tab/>
        <w:t>Operation without keyboard interface</w:t>
      </w:r>
      <w:bookmarkEnd w:id="2879"/>
      <w:bookmarkEnd w:id="2880"/>
      <w:bookmarkEnd w:id="2881"/>
      <w:bookmarkEnd w:id="2882"/>
    </w:p>
    <w:p w14:paraId="531B78E9" w14:textId="77777777" w:rsidR="004A04AB" w:rsidRPr="00BF76E0" w:rsidRDefault="00985DF2" w:rsidP="006B1E5B">
      <w:pPr>
        <w:pStyle w:val="Heading5"/>
      </w:pPr>
      <w:bookmarkStart w:id="2883" w:name="_Toc372010309"/>
      <w:bookmarkStart w:id="2884" w:name="_Toc379382679"/>
      <w:bookmarkStart w:id="2885" w:name="_Toc379383379"/>
      <w:bookmarkStart w:id="2886" w:name="_Toc494974343"/>
      <w:r>
        <w:t>C.</w:t>
      </w:r>
      <w:r w:rsidR="004A04AB" w:rsidRPr="00BF76E0">
        <w:t>5.1.6.1</w:t>
      </w:r>
      <w:r w:rsidR="004A04AB" w:rsidRPr="00BF76E0">
        <w:tab/>
        <w:t>Closed functionality</w:t>
      </w:r>
      <w:bookmarkEnd w:id="2883"/>
      <w:bookmarkEnd w:id="2884"/>
      <w:bookmarkEnd w:id="2885"/>
      <w:bookmarkEnd w:id="2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1A25ED" w14:textId="77777777" w:rsidTr="003700B6">
        <w:trPr>
          <w:jc w:val="center"/>
        </w:trPr>
        <w:tc>
          <w:tcPr>
            <w:tcW w:w="1951" w:type="dxa"/>
            <w:shd w:val="clear" w:color="auto" w:fill="auto"/>
          </w:tcPr>
          <w:p w14:paraId="5FFA622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39548E4" w14:textId="77777777" w:rsidR="0098090C" w:rsidRPr="00BF76E0" w:rsidRDefault="0098090C" w:rsidP="00335D62">
            <w:pPr>
              <w:pStyle w:val="TAL"/>
            </w:pPr>
            <w:r w:rsidRPr="00BF76E0">
              <w:t>Inspection</w:t>
            </w:r>
          </w:p>
        </w:tc>
      </w:tr>
      <w:tr w:rsidR="0098090C" w:rsidRPr="00BF76E0" w14:paraId="6AB280B0" w14:textId="77777777" w:rsidTr="003700B6">
        <w:trPr>
          <w:jc w:val="center"/>
        </w:trPr>
        <w:tc>
          <w:tcPr>
            <w:tcW w:w="1951" w:type="dxa"/>
            <w:shd w:val="clear" w:color="auto" w:fill="auto"/>
          </w:tcPr>
          <w:p w14:paraId="532DB96E" w14:textId="77777777" w:rsidR="0098090C" w:rsidRPr="00BF76E0" w:rsidRDefault="0098090C" w:rsidP="004A04AB">
            <w:pPr>
              <w:pStyle w:val="TAL"/>
              <w:rPr>
                <w:highlight w:val="yellow"/>
              </w:rPr>
            </w:pPr>
            <w:r w:rsidRPr="00BF76E0">
              <w:t>Pre-conditions</w:t>
            </w:r>
          </w:p>
        </w:tc>
        <w:tc>
          <w:tcPr>
            <w:tcW w:w="7088" w:type="dxa"/>
            <w:shd w:val="clear" w:color="auto" w:fill="auto"/>
          </w:tcPr>
          <w:p w14:paraId="1C2FA3FA" w14:textId="77777777" w:rsidR="0098090C" w:rsidRPr="00BF76E0" w:rsidRDefault="0098090C" w:rsidP="004A04AB">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98090C" w:rsidRPr="00BF76E0" w14:paraId="6F37C70B" w14:textId="77777777" w:rsidTr="003700B6">
        <w:trPr>
          <w:jc w:val="center"/>
        </w:trPr>
        <w:tc>
          <w:tcPr>
            <w:tcW w:w="1951" w:type="dxa"/>
            <w:shd w:val="clear" w:color="auto" w:fill="auto"/>
          </w:tcPr>
          <w:p w14:paraId="5CFFDC18" w14:textId="77777777" w:rsidR="0098090C" w:rsidRPr="00BF76E0" w:rsidRDefault="0098090C" w:rsidP="004A04AB">
            <w:pPr>
              <w:pStyle w:val="TAL"/>
            </w:pPr>
            <w:r w:rsidRPr="00BF76E0">
              <w:t>Procedure</w:t>
            </w:r>
          </w:p>
        </w:tc>
        <w:tc>
          <w:tcPr>
            <w:tcW w:w="7088" w:type="dxa"/>
            <w:shd w:val="clear" w:color="auto" w:fill="auto"/>
          </w:tcPr>
          <w:p w14:paraId="5EAB5DBB" w14:textId="77777777" w:rsidR="0098090C" w:rsidRPr="00BF76E0" w:rsidRDefault="0098090C" w:rsidP="004A04AB">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98090C" w:rsidRPr="00BF76E0" w14:paraId="2FCD7734" w14:textId="77777777" w:rsidTr="003700B6">
        <w:trPr>
          <w:jc w:val="center"/>
        </w:trPr>
        <w:tc>
          <w:tcPr>
            <w:tcW w:w="1951" w:type="dxa"/>
            <w:shd w:val="clear" w:color="auto" w:fill="auto"/>
          </w:tcPr>
          <w:p w14:paraId="49DBD15B" w14:textId="77777777" w:rsidR="0098090C" w:rsidRPr="00BF76E0" w:rsidRDefault="0098090C" w:rsidP="0098090C">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0FB5A5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A04AB" w:rsidRPr="00BF76E0">
              <w:rPr>
                <w:rFonts w:ascii="Arial" w:hAnsi="Arial"/>
                <w:sz w:val="18"/>
              </w:rPr>
              <w:t>is</w:t>
            </w:r>
            <w:r w:rsidRPr="00BF76E0">
              <w:rPr>
                <w:rFonts w:ascii="Arial" w:hAnsi="Arial"/>
                <w:sz w:val="18"/>
              </w:rPr>
              <w:t xml:space="preserve"> true</w:t>
            </w:r>
          </w:p>
          <w:p w14:paraId="15C48921" w14:textId="77777777" w:rsidR="0098090C" w:rsidRPr="00BF76E0" w:rsidRDefault="0098090C" w:rsidP="008C2E13">
            <w:pPr>
              <w:keepNext/>
              <w:keepLines/>
              <w:spacing w:after="0"/>
              <w:rPr>
                <w:rFonts w:ascii="Arial" w:hAnsi="Arial"/>
                <w:sz w:val="18"/>
                <w:highlight w:val="yellow"/>
              </w:rPr>
            </w:pPr>
            <w:r w:rsidRPr="00BF76E0">
              <w:rPr>
                <w:rFonts w:ascii="Arial" w:hAnsi="Arial"/>
                <w:sz w:val="18"/>
              </w:rPr>
              <w:t>Fail: Check 1 is false</w:t>
            </w:r>
          </w:p>
        </w:tc>
      </w:tr>
    </w:tbl>
    <w:p w14:paraId="7862D2EA" w14:textId="77777777" w:rsidR="0098090C" w:rsidRPr="00BF76E0" w:rsidRDefault="0098090C" w:rsidP="0098090C">
      <w:pPr>
        <w:rPr>
          <w:lang w:bidi="en-US"/>
        </w:rPr>
      </w:pPr>
    </w:p>
    <w:p w14:paraId="024250B9" w14:textId="77777777" w:rsidR="004A04AB" w:rsidRPr="00BF76E0" w:rsidRDefault="00985DF2" w:rsidP="006B1E5B">
      <w:pPr>
        <w:pStyle w:val="Heading5"/>
      </w:pPr>
      <w:bookmarkStart w:id="2887" w:name="_Toc372010310"/>
      <w:bookmarkStart w:id="2888" w:name="_Toc379382680"/>
      <w:bookmarkStart w:id="2889" w:name="_Toc379383380"/>
      <w:bookmarkStart w:id="2890" w:name="_Toc494974344"/>
      <w:r>
        <w:t>C.</w:t>
      </w:r>
      <w:r w:rsidR="004A04AB" w:rsidRPr="00BF76E0">
        <w:t>5.1.6.2</w:t>
      </w:r>
      <w:r w:rsidR="004A04AB" w:rsidRPr="00BF76E0">
        <w:tab/>
        <w:t>Input focus</w:t>
      </w:r>
      <w:bookmarkEnd w:id="2887"/>
      <w:bookmarkEnd w:id="2888"/>
      <w:bookmarkEnd w:id="2889"/>
      <w:bookmarkEnd w:id="28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A04AB" w:rsidRPr="00BF76E0" w14:paraId="0EC7D82A" w14:textId="77777777" w:rsidTr="00A8193B">
        <w:trPr>
          <w:jc w:val="center"/>
        </w:trPr>
        <w:tc>
          <w:tcPr>
            <w:tcW w:w="1951" w:type="dxa"/>
            <w:shd w:val="clear" w:color="auto" w:fill="auto"/>
          </w:tcPr>
          <w:p w14:paraId="451F8A78" w14:textId="77777777" w:rsidR="004A04AB" w:rsidRPr="00BF76E0" w:rsidRDefault="004A04AB" w:rsidP="00335D62">
            <w:pPr>
              <w:pStyle w:val="TAL"/>
            </w:pPr>
            <w:r w:rsidRPr="00BF76E0">
              <w:t xml:space="preserve">Type of </w:t>
            </w:r>
            <w:r w:rsidR="00F63D40">
              <w:t>assessment</w:t>
            </w:r>
          </w:p>
        </w:tc>
        <w:tc>
          <w:tcPr>
            <w:tcW w:w="7088" w:type="dxa"/>
            <w:shd w:val="clear" w:color="auto" w:fill="auto"/>
          </w:tcPr>
          <w:p w14:paraId="660FFF73" w14:textId="77777777" w:rsidR="004A04AB" w:rsidRPr="00BF76E0" w:rsidRDefault="004A04AB" w:rsidP="00335D62">
            <w:pPr>
              <w:pStyle w:val="TAL"/>
            </w:pPr>
            <w:r w:rsidRPr="00BF76E0">
              <w:t>Inspection</w:t>
            </w:r>
          </w:p>
        </w:tc>
      </w:tr>
      <w:tr w:rsidR="004A04AB" w:rsidRPr="00BF76E0" w14:paraId="25EBC80A" w14:textId="77777777" w:rsidTr="00A8193B">
        <w:trPr>
          <w:jc w:val="center"/>
        </w:trPr>
        <w:tc>
          <w:tcPr>
            <w:tcW w:w="1951" w:type="dxa"/>
            <w:shd w:val="clear" w:color="auto" w:fill="auto"/>
          </w:tcPr>
          <w:p w14:paraId="23BC80A0" w14:textId="77777777" w:rsidR="004A04AB" w:rsidRPr="00BF76E0" w:rsidRDefault="004A04AB" w:rsidP="004A04AB">
            <w:pPr>
              <w:pStyle w:val="TAL"/>
              <w:rPr>
                <w:highlight w:val="yellow"/>
              </w:rPr>
            </w:pPr>
            <w:r w:rsidRPr="00BF76E0">
              <w:t>Pre-conditions</w:t>
            </w:r>
          </w:p>
        </w:tc>
        <w:tc>
          <w:tcPr>
            <w:tcW w:w="7088" w:type="dxa"/>
            <w:shd w:val="clear" w:color="auto" w:fill="auto"/>
          </w:tcPr>
          <w:p w14:paraId="119F4AE7" w14:textId="77777777" w:rsidR="004A04AB" w:rsidRPr="00BF76E0" w:rsidRDefault="004A04AB" w:rsidP="004A04AB">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rsidR="00177589">
              <w:t>.</w:t>
            </w:r>
          </w:p>
          <w:p w14:paraId="27092C0D" w14:textId="77777777" w:rsidR="004A04AB" w:rsidRPr="00BF76E0" w:rsidRDefault="004A04AB" w:rsidP="004A04AB">
            <w:pPr>
              <w:pStyle w:val="TAL"/>
              <w:rPr>
                <w:highlight w:val="yellow"/>
              </w:rPr>
            </w:pPr>
            <w:r w:rsidRPr="00BF76E0">
              <w:t>2. Input focus can be moved to a user interface element</w:t>
            </w:r>
            <w:r w:rsidR="00177589">
              <w:t>.</w:t>
            </w:r>
          </w:p>
        </w:tc>
      </w:tr>
      <w:tr w:rsidR="004A04AB" w:rsidRPr="00BF76E0" w14:paraId="401274FE" w14:textId="77777777" w:rsidTr="00A8193B">
        <w:trPr>
          <w:jc w:val="center"/>
        </w:trPr>
        <w:tc>
          <w:tcPr>
            <w:tcW w:w="1951" w:type="dxa"/>
            <w:shd w:val="clear" w:color="auto" w:fill="auto"/>
          </w:tcPr>
          <w:p w14:paraId="6165EEE3" w14:textId="77777777" w:rsidR="004A04AB" w:rsidRPr="00BF76E0" w:rsidRDefault="004A04AB" w:rsidP="004A04AB">
            <w:pPr>
              <w:pStyle w:val="TAL"/>
            </w:pPr>
            <w:r w:rsidRPr="00BF76E0">
              <w:t>Procedure</w:t>
            </w:r>
          </w:p>
        </w:tc>
        <w:tc>
          <w:tcPr>
            <w:tcW w:w="7088" w:type="dxa"/>
            <w:shd w:val="clear" w:color="auto" w:fill="auto"/>
          </w:tcPr>
          <w:p w14:paraId="1E8A70B4" w14:textId="77777777" w:rsidR="004A04AB" w:rsidRPr="00BF76E0" w:rsidRDefault="004A04AB" w:rsidP="004A04AB">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4A04AB" w:rsidRPr="00BF76E0" w14:paraId="03BE56C3" w14:textId="77777777" w:rsidTr="00A8193B">
        <w:trPr>
          <w:jc w:val="center"/>
        </w:trPr>
        <w:tc>
          <w:tcPr>
            <w:tcW w:w="1951" w:type="dxa"/>
            <w:shd w:val="clear" w:color="auto" w:fill="auto"/>
          </w:tcPr>
          <w:p w14:paraId="1F1F18AE"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07028DFA" w14:textId="77777777" w:rsidR="004A04AB" w:rsidRPr="00BF76E0" w:rsidRDefault="004A04AB" w:rsidP="00A8193B">
            <w:pPr>
              <w:keepNext/>
              <w:keepLines/>
              <w:spacing w:after="0"/>
              <w:rPr>
                <w:rFonts w:ascii="Arial" w:hAnsi="Arial"/>
                <w:sz w:val="18"/>
              </w:rPr>
            </w:pPr>
            <w:r w:rsidRPr="00BF76E0">
              <w:rPr>
                <w:rFonts w:ascii="Arial" w:hAnsi="Arial"/>
                <w:sz w:val="18"/>
              </w:rPr>
              <w:t>Pass: Check 1 is true</w:t>
            </w:r>
          </w:p>
          <w:p w14:paraId="080D5D3B" w14:textId="77777777" w:rsidR="004A04AB" w:rsidRPr="00BF76E0" w:rsidRDefault="004A04AB" w:rsidP="00A8193B">
            <w:pPr>
              <w:keepNext/>
              <w:keepLines/>
              <w:spacing w:after="0"/>
              <w:rPr>
                <w:rFonts w:ascii="Arial" w:hAnsi="Arial"/>
                <w:sz w:val="18"/>
                <w:highlight w:val="yellow"/>
              </w:rPr>
            </w:pPr>
            <w:r w:rsidRPr="00BF76E0">
              <w:rPr>
                <w:rFonts w:ascii="Arial" w:hAnsi="Arial"/>
                <w:sz w:val="18"/>
              </w:rPr>
              <w:t>Fail: Check 1 is false</w:t>
            </w:r>
          </w:p>
        </w:tc>
      </w:tr>
    </w:tbl>
    <w:p w14:paraId="38131E67" w14:textId="77777777" w:rsidR="004A04AB" w:rsidRPr="00BF76E0" w:rsidRDefault="004A04AB" w:rsidP="004A04AB">
      <w:pPr>
        <w:rPr>
          <w:lang w:bidi="en-US"/>
        </w:rPr>
      </w:pPr>
    </w:p>
    <w:p w14:paraId="50822BA9" w14:textId="77777777" w:rsidR="0098090C" w:rsidRPr="00BF76E0" w:rsidRDefault="0098090C" w:rsidP="006B1E5B">
      <w:pPr>
        <w:pStyle w:val="Heading3"/>
        <w:rPr>
          <w:lang w:bidi="en-US"/>
        </w:rPr>
      </w:pPr>
      <w:bookmarkStart w:id="2891" w:name="_Toc372010311"/>
      <w:bookmarkStart w:id="2892" w:name="_Toc379382681"/>
      <w:bookmarkStart w:id="2893" w:name="_Toc379383381"/>
      <w:bookmarkStart w:id="2894" w:name="_Toc494974345"/>
      <w:r w:rsidRPr="00BF76E0">
        <w:rPr>
          <w:lang w:bidi="en-US"/>
        </w:rPr>
        <w:t>C.5.2</w:t>
      </w:r>
      <w:r w:rsidRPr="00BF76E0">
        <w:rPr>
          <w:lang w:bidi="en-US"/>
        </w:rPr>
        <w:tab/>
        <w:t>Activation of accessibility features</w:t>
      </w:r>
      <w:bookmarkEnd w:id="2891"/>
      <w:bookmarkEnd w:id="2892"/>
      <w:bookmarkEnd w:id="2893"/>
      <w:bookmarkEnd w:id="28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BAAE29" w14:textId="77777777" w:rsidTr="003700B6">
        <w:trPr>
          <w:jc w:val="center"/>
        </w:trPr>
        <w:tc>
          <w:tcPr>
            <w:tcW w:w="1951" w:type="dxa"/>
            <w:shd w:val="clear" w:color="auto" w:fill="auto"/>
          </w:tcPr>
          <w:p w14:paraId="2CD1CE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7F986F2" w14:textId="77777777" w:rsidR="0098090C" w:rsidRPr="00BF76E0" w:rsidRDefault="0098090C" w:rsidP="00335D62">
            <w:pPr>
              <w:pStyle w:val="TAL"/>
            </w:pPr>
            <w:r w:rsidRPr="00BF76E0">
              <w:t>Inspection</w:t>
            </w:r>
          </w:p>
        </w:tc>
      </w:tr>
      <w:tr w:rsidR="0098090C" w:rsidRPr="00BF76E0" w14:paraId="60553E46" w14:textId="77777777" w:rsidTr="003700B6">
        <w:trPr>
          <w:jc w:val="center"/>
        </w:trPr>
        <w:tc>
          <w:tcPr>
            <w:tcW w:w="1951" w:type="dxa"/>
            <w:shd w:val="clear" w:color="auto" w:fill="auto"/>
          </w:tcPr>
          <w:p w14:paraId="36B80F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45A199" w14:textId="77777777" w:rsidR="0098090C" w:rsidRPr="00BF76E0" w:rsidRDefault="0098090C" w:rsidP="00723736">
            <w:pPr>
              <w:keepNext/>
              <w:keepLines/>
              <w:spacing w:after="0"/>
              <w:rPr>
                <w:rFonts w:ascii="Arial" w:hAnsi="Arial"/>
                <w:sz w:val="18"/>
              </w:rPr>
            </w:pPr>
            <w:r w:rsidRPr="00BF76E0">
              <w:rPr>
                <w:rFonts w:ascii="Arial" w:hAnsi="Arial"/>
                <w:sz w:val="18"/>
              </w:rPr>
              <w:t xml:space="preserve">1. </w:t>
            </w:r>
            <w:r w:rsidR="00CA022F" w:rsidRPr="00BF76E0">
              <w:rPr>
                <w:rFonts w:ascii="Arial" w:hAnsi="Arial"/>
                <w:sz w:val="18"/>
              </w:rPr>
              <w:t xml:space="preserve">The </w:t>
            </w:r>
            <w:r w:rsidR="00CA022F" w:rsidRPr="0033092B">
              <w:rPr>
                <w:rFonts w:ascii="Arial" w:hAnsi="Arial"/>
                <w:sz w:val="18"/>
              </w:rPr>
              <w:t>ICT</w:t>
            </w:r>
            <w:r w:rsidR="00CA022F" w:rsidRPr="00BF76E0">
              <w:rPr>
                <w:rFonts w:ascii="Arial" w:hAnsi="Arial"/>
                <w:sz w:val="18"/>
              </w:rPr>
              <w:t xml:space="preserve"> has </w:t>
            </w:r>
            <w:r w:rsidR="00CA022F" w:rsidRPr="00BF76E0">
              <w:rPr>
                <w:rFonts w:ascii="Arial" w:hAnsi="Arial"/>
                <w:sz w:val="18"/>
                <w:lang w:bidi="en-US"/>
              </w:rPr>
              <w:t>d</w:t>
            </w:r>
            <w:r w:rsidRPr="00BF76E0">
              <w:rPr>
                <w:rFonts w:ascii="Arial" w:hAnsi="Arial"/>
                <w:sz w:val="18"/>
                <w:lang w:bidi="en-US"/>
              </w:rPr>
              <w:t>ocumented accessibility features to meet a specific need</w:t>
            </w:r>
            <w:r w:rsidR="00CA022F" w:rsidRPr="00BF76E0">
              <w:rPr>
                <w:rFonts w:ascii="Arial" w:hAnsi="Arial"/>
                <w:sz w:val="18"/>
                <w:lang w:bidi="en-US"/>
              </w:rPr>
              <w:t>.</w:t>
            </w:r>
          </w:p>
        </w:tc>
      </w:tr>
      <w:tr w:rsidR="0098090C" w:rsidRPr="00BF76E0" w14:paraId="3BDE4115" w14:textId="77777777" w:rsidTr="003700B6">
        <w:trPr>
          <w:jc w:val="center"/>
        </w:trPr>
        <w:tc>
          <w:tcPr>
            <w:tcW w:w="1951" w:type="dxa"/>
            <w:shd w:val="clear" w:color="auto" w:fill="auto"/>
          </w:tcPr>
          <w:p w14:paraId="4142FF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5116A3"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98090C" w:rsidRPr="00BF76E0" w14:paraId="0806BA93" w14:textId="77777777" w:rsidTr="003700B6">
        <w:trPr>
          <w:jc w:val="center"/>
        </w:trPr>
        <w:tc>
          <w:tcPr>
            <w:tcW w:w="1951" w:type="dxa"/>
            <w:shd w:val="clear" w:color="auto" w:fill="auto"/>
          </w:tcPr>
          <w:p w14:paraId="5873A29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322EA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B34EA2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053050EE" w14:textId="77777777" w:rsidR="0098090C" w:rsidRPr="00BF76E0" w:rsidRDefault="0098090C" w:rsidP="0098090C">
      <w:pPr>
        <w:rPr>
          <w:lang w:bidi="en-US"/>
        </w:rPr>
      </w:pPr>
    </w:p>
    <w:p w14:paraId="299D5E6E" w14:textId="77777777" w:rsidR="0098090C" w:rsidRPr="00BF76E0" w:rsidRDefault="0098090C" w:rsidP="006B1E5B">
      <w:pPr>
        <w:pStyle w:val="Heading3"/>
      </w:pPr>
      <w:bookmarkStart w:id="2895" w:name="_Toc372010312"/>
      <w:bookmarkStart w:id="2896" w:name="_Toc379382682"/>
      <w:bookmarkStart w:id="2897" w:name="_Toc379383382"/>
      <w:bookmarkStart w:id="2898" w:name="_Toc494974346"/>
      <w:r w:rsidRPr="00BF76E0">
        <w:t>C.5.3</w:t>
      </w:r>
      <w:r w:rsidRPr="00BF76E0">
        <w:tab/>
        <w:t>Biometrics</w:t>
      </w:r>
      <w:bookmarkEnd w:id="2895"/>
      <w:bookmarkEnd w:id="2896"/>
      <w:bookmarkEnd w:id="2897"/>
      <w:bookmarkEnd w:id="28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63F0750" w14:textId="77777777" w:rsidTr="003700B6">
        <w:trPr>
          <w:jc w:val="center"/>
        </w:trPr>
        <w:tc>
          <w:tcPr>
            <w:tcW w:w="1951" w:type="dxa"/>
            <w:shd w:val="clear" w:color="auto" w:fill="auto"/>
          </w:tcPr>
          <w:p w14:paraId="153C5CA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7BA6EF2" w14:textId="77777777" w:rsidR="0098090C" w:rsidRPr="00BF76E0" w:rsidRDefault="0098090C" w:rsidP="00335D62">
            <w:pPr>
              <w:pStyle w:val="TAL"/>
            </w:pPr>
            <w:r w:rsidRPr="00BF76E0">
              <w:t>Test 1</w:t>
            </w:r>
          </w:p>
        </w:tc>
      </w:tr>
      <w:tr w:rsidR="0098090C" w:rsidRPr="00BF76E0" w14:paraId="7D6E64B5" w14:textId="77777777" w:rsidTr="003700B6">
        <w:trPr>
          <w:jc w:val="center"/>
        </w:trPr>
        <w:tc>
          <w:tcPr>
            <w:tcW w:w="1951" w:type="dxa"/>
            <w:shd w:val="clear" w:color="auto" w:fill="auto"/>
          </w:tcPr>
          <w:p w14:paraId="4B087A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46E290"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98090C" w:rsidRPr="00BF76E0" w14:paraId="17DC0C54" w14:textId="77777777" w:rsidTr="003700B6">
        <w:trPr>
          <w:jc w:val="center"/>
        </w:trPr>
        <w:tc>
          <w:tcPr>
            <w:tcW w:w="1951" w:type="dxa"/>
            <w:shd w:val="clear" w:color="auto" w:fill="auto"/>
          </w:tcPr>
          <w:p w14:paraId="0F1A6F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21984A"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98090C" w:rsidRPr="00BF76E0" w14:paraId="2AFAE3A0" w14:textId="77777777" w:rsidTr="003700B6">
        <w:trPr>
          <w:jc w:val="center"/>
        </w:trPr>
        <w:tc>
          <w:tcPr>
            <w:tcW w:w="1951" w:type="dxa"/>
            <w:shd w:val="clear" w:color="auto" w:fill="auto"/>
          </w:tcPr>
          <w:p w14:paraId="6FD1A3E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89569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CAD28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5FB4A83" w14:textId="77777777" w:rsidR="0098090C" w:rsidRPr="00BF76E0" w:rsidRDefault="0098090C" w:rsidP="0098090C">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1C935" w14:textId="77777777" w:rsidTr="003700B6">
        <w:trPr>
          <w:jc w:val="center"/>
        </w:trPr>
        <w:tc>
          <w:tcPr>
            <w:tcW w:w="1951" w:type="dxa"/>
            <w:shd w:val="clear" w:color="auto" w:fill="auto"/>
          </w:tcPr>
          <w:p w14:paraId="4466782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A1D4877" w14:textId="77777777" w:rsidR="0098090C" w:rsidRPr="00BF76E0" w:rsidRDefault="0098090C" w:rsidP="00335D62">
            <w:pPr>
              <w:pStyle w:val="TAL"/>
            </w:pPr>
            <w:r w:rsidRPr="00BF76E0">
              <w:t>Test 2</w:t>
            </w:r>
          </w:p>
        </w:tc>
      </w:tr>
      <w:tr w:rsidR="0098090C" w:rsidRPr="00BF76E0" w14:paraId="421C8971" w14:textId="77777777" w:rsidTr="003700B6">
        <w:trPr>
          <w:jc w:val="center"/>
        </w:trPr>
        <w:tc>
          <w:tcPr>
            <w:tcW w:w="1951" w:type="dxa"/>
            <w:shd w:val="clear" w:color="auto" w:fill="auto"/>
          </w:tcPr>
          <w:p w14:paraId="6840D72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8A2E3D" w14:textId="77777777" w:rsidR="0098090C" w:rsidRPr="00BF76E0" w:rsidRDefault="0098090C" w:rsidP="0098090C">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98090C" w:rsidRPr="00BF76E0" w14:paraId="180ACC6E" w14:textId="77777777" w:rsidTr="003700B6">
        <w:trPr>
          <w:jc w:val="center"/>
        </w:trPr>
        <w:tc>
          <w:tcPr>
            <w:tcW w:w="1951" w:type="dxa"/>
            <w:shd w:val="clear" w:color="auto" w:fill="auto"/>
          </w:tcPr>
          <w:p w14:paraId="5BD17F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06EEFB"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98090C" w:rsidRPr="00BF76E0" w14:paraId="171504D4" w14:textId="77777777" w:rsidTr="003700B6">
        <w:trPr>
          <w:jc w:val="center"/>
        </w:trPr>
        <w:tc>
          <w:tcPr>
            <w:tcW w:w="1951" w:type="dxa"/>
            <w:shd w:val="clear" w:color="auto" w:fill="auto"/>
          </w:tcPr>
          <w:p w14:paraId="7151691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A262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D644A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C66EF0B" w14:textId="77777777" w:rsidR="0098090C" w:rsidRPr="00BF76E0" w:rsidRDefault="0098090C" w:rsidP="0098090C">
      <w:pPr>
        <w:rPr>
          <w:lang w:bidi="en-US"/>
        </w:rPr>
      </w:pPr>
    </w:p>
    <w:p w14:paraId="33ED2B0D" w14:textId="77777777" w:rsidR="0098090C" w:rsidRPr="00BF76E0" w:rsidRDefault="0098090C" w:rsidP="006B1E5B">
      <w:pPr>
        <w:pStyle w:val="Heading3"/>
      </w:pPr>
      <w:bookmarkStart w:id="2899" w:name="_Toc372010313"/>
      <w:bookmarkStart w:id="2900" w:name="_Toc379382683"/>
      <w:bookmarkStart w:id="2901" w:name="_Toc379383383"/>
      <w:bookmarkStart w:id="2902" w:name="_Toc494974347"/>
      <w:r w:rsidRPr="00BF76E0">
        <w:t>C.5.4</w:t>
      </w:r>
      <w:r w:rsidRPr="00BF76E0">
        <w:tab/>
        <w:t>Preservation of accessibility information during conversion</w:t>
      </w:r>
      <w:bookmarkEnd w:id="2899"/>
      <w:bookmarkEnd w:id="2900"/>
      <w:bookmarkEnd w:id="2901"/>
      <w:bookmarkEnd w:id="29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9EAE1D" w14:textId="77777777" w:rsidTr="003700B6">
        <w:trPr>
          <w:jc w:val="center"/>
        </w:trPr>
        <w:tc>
          <w:tcPr>
            <w:tcW w:w="1951" w:type="dxa"/>
            <w:shd w:val="clear" w:color="auto" w:fill="auto"/>
          </w:tcPr>
          <w:p w14:paraId="2C9952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0EEF0F5" w14:textId="77777777" w:rsidR="0098090C" w:rsidRPr="00BF76E0" w:rsidRDefault="0098090C" w:rsidP="00335D62">
            <w:pPr>
              <w:pStyle w:val="TAL"/>
            </w:pPr>
            <w:r w:rsidRPr="00BF76E0">
              <w:t>Inspection</w:t>
            </w:r>
          </w:p>
        </w:tc>
      </w:tr>
      <w:tr w:rsidR="0098090C" w:rsidRPr="00BF76E0" w14:paraId="66F7B6B9" w14:textId="77777777" w:rsidTr="003700B6">
        <w:trPr>
          <w:jc w:val="center"/>
        </w:trPr>
        <w:tc>
          <w:tcPr>
            <w:tcW w:w="1951" w:type="dxa"/>
            <w:shd w:val="clear" w:color="auto" w:fill="auto"/>
          </w:tcPr>
          <w:p w14:paraId="178A507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3E05CE" w14:textId="77777777" w:rsidR="0098090C" w:rsidRPr="00BF76E0" w:rsidRDefault="0098090C" w:rsidP="0098090C">
            <w:pPr>
              <w:keepNext/>
              <w:keepLines/>
              <w:spacing w:after="0"/>
              <w:rPr>
                <w:rFonts w:ascii="Arial" w:hAnsi="Arial"/>
                <w:sz w:val="18"/>
              </w:rPr>
            </w:pPr>
            <w:r w:rsidRPr="00BF76E0">
              <w:rPr>
                <w:rFonts w:ascii="Arial" w:hAnsi="Arial"/>
                <w:sz w:val="18"/>
              </w:rPr>
              <w:t>1. The non-proprietary information provided for accessibility is documented</w:t>
            </w:r>
            <w:r w:rsidR="00177589">
              <w:rPr>
                <w:rFonts w:ascii="Arial" w:hAnsi="Arial"/>
                <w:sz w:val="18"/>
              </w:rPr>
              <w:t>.</w:t>
            </w:r>
          </w:p>
          <w:p w14:paraId="56716D2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587454CB" w14:textId="77777777" w:rsidR="0098090C" w:rsidRPr="00BF76E0" w:rsidRDefault="0098090C" w:rsidP="0098090C">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sidR="00177589">
              <w:rPr>
                <w:rFonts w:ascii="Arial" w:hAnsi="Arial"/>
                <w:sz w:val="18"/>
              </w:rPr>
              <w:t>.</w:t>
            </w:r>
          </w:p>
          <w:p w14:paraId="01E5C65E" w14:textId="77777777" w:rsidR="0098090C" w:rsidRPr="00BF76E0" w:rsidRDefault="0098090C" w:rsidP="0098090C">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98090C" w:rsidRPr="00BF76E0" w14:paraId="15378798" w14:textId="77777777" w:rsidTr="003700B6">
        <w:trPr>
          <w:jc w:val="center"/>
        </w:trPr>
        <w:tc>
          <w:tcPr>
            <w:tcW w:w="1951" w:type="dxa"/>
            <w:shd w:val="clear" w:color="auto" w:fill="auto"/>
          </w:tcPr>
          <w:p w14:paraId="4829C85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7F9D1"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98090C" w:rsidRPr="00BF76E0" w14:paraId="7BD2BEBA" w14:textId="77777777" w:rsidTr="003700B6">
        <w:trPr>
          <w:jc w:val="center"/>
        </w:trPr>
        <w:tc>
          <w:tcPr>
            <w:tcW w:w="1951" w:type="dxa"/>
            <w:shd w:val="clear" w:color="auto" w:fill="auto"/>
          </w:tcPr>
          <w:p w14:paraId="0E597C5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037F8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33F3B4D"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EBE9E4" w14:textId="77777777" w:rsidR="0098090C" w:rsidRPr="00BF76E0" w:rsidRDefault="0098090C" w:rsidP="0098090C">
      <w:pPr>
        <w:rPr>
          <w:lang w:bidi="en-US"/>
        </w:rPr>
      </w:pPr>
    </w:p>
    <w:p w14:paraId="1B78C7A4" w14:textId="77777777" w:rsidR="0098090C" w:rsidRPr="00BF76E0" w:rsidRDefault="0098090C" w:rsidP="006B1E5B">
      <w:pPr>
        <w:pStyle w:val="Heading3"/>
      </w:pPr>
      <w:bookmarkStart w:id="2903" w:name="_Toc372010314"/>
      <w:bookmarkStart w:id="2904" w:name="_Toc379382684"/>
      <w:bookmarkStart w:id="2905" w:name="_Toc379383384"/>
      <w:bookmarkStart w:id="2906" w:name="_Toc494974348"/>
      <w:r w:rsidRPr="00BF76E0">
        <w:lastRenderedPageBreak/>
        <w:t>C.5.5</w:t>
      </w:r>
      <w:r w:rsidRPr="00BF76E0">
        <w:tab/>
        <w:t>Operable part</w:t>
      </w:r>
      <w:r w:rsidR="00F15B24" w:rsidRPr="00BF76E0">
        <w:t>s</w:t>
      </w:r>
      <w:bookmarkEnd w:id="2903"/>
      <w:bookmarkEnd w:id="2904"/>
      <w:bookmarkEnd w:id="2905"/>
      <w:bookmarkEnd w:id="2906"/>
    </w:p>
    <w:p w14:paraId="038FA311" w14:textId="77777777" w:rsidR="00F15B24" w:rsidRPr="00BF76E0" w:rsidRDefault="00F15B24" w:rsidP="006B1E5B">
      <w:pPr>
        <w:pStyle w:val="Heading4"/>
      </w:pPr>
      <w:bookmarkStart w:id="2907" w:name="_Toc372010315"/>
      <w:bookmarkStart w:id="2908" w:name="_Toc379382685"/>
      <w:bookmarkStart w:id="2909" w:name="_Toc379383385"/>
      <w:bookmarkStart w:id="2910" w:name="_Toc494974349"/>
      <w:r w:rsidRPr="00BF76E0">
        <w:t>C.5.5.1</w:t>
      </w:r>
      <w:r w:rsidRPr="00BF76E0">
        <w:tab/>
        <w:t>Means of operation</w:t>
      </w:r>
      <w:bookmarkEnd w:id="2907"/>
      <w:bookmarkEnd w:id="2908"/>
      <w:bookmarkEnd w:id="2909"/>
      <w:bookmarkEnd w:id="2910"/>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98090C" w:rsidRPr="00BF76E0" w14:paraId="084B23E8" w14:textId="77777777" w:rsidTr="003700B6">
        <w:trPr>
          <w:jc w:val="center"/>
        </w:trPr>
        <w:tc>
          <w:tcPr>
            <w:tcW w:w="2116" w:type="dxa"/>
            <w:shd w:val="clear" w:color="auto" w:fill="auto"/>
          </w:tcPr>
          <w:p w14:paraId="386F7767" w14:textId="77777777" w:rsidR="0098090C" w:rsidRPr="00BF76E0" w:rsidRDefault="0098090C" w:rsidP="00335D62">
            <w:pPr>
              <w:pStyle w:val="TAL"/>
            </w:pPr>
            <w:r w:rsidRPr="00BF76E0">
              <w:t xml:space="preserve">Type of </w:t>
            </w:r>
            <w:r w:rsidR="00F63D40">
              <w:t>assessment</w:t>
            </w:r>
          </w:p>
        </w:tc>
        <w:tc>
          <w:tcPr>
            <w:tcW w:w="6389" w:type="dxa"/>
            <w:shd w:val="clear" w:color="auto" w:fill="auto"/>
          </w:tcPr>
          <w:p w14:paraId="2744750C" w14:textId="77777777" w:rsidR="0098090C" w:rsidRPr="00BF76E0" w:rsidRDefault="0098090C" w:rsidP="00335D62">
            <w:pPr>
              <w:pStyle w:val="TAL"/>
            </w:pPr>
            <w:r w:rsidRPr="00BF76E0">
              <w:t>Testing</w:t>
            </w:r>
          </w:p>
        </w:tc>
      </w:tr>
      <w:tr w:rsidR="0098090C" w:rsidRPr="00BF76E0" w14:paraId="58300EAC" w14:textId="77777777" w:rsidTr="003700B6">
        <w:trPr>
          <w:jc w:val="center"/>
        </w:trPr>
        <w:tc>
          <w:tcPr>
            <w:tcW w:w="2116" w:type="dxa"/>
            <w:shd w:val="clear" w:color="auto" w:fill="auto"/>
          </w:tcPr>
          <w:p w14:paraId="45AD26E4" w14:textId="77777777" w:rsidR="0098090C" w:rsidRPr="00BF76E0" w:rsidRDefault="0098090C" w:rsidP="00F15B24">
            <w:pPr>
              <w:pStyle w:val="TAL"/>
            </w:pPr>
            <w:r w:rsidRPr="00BF76E0">
              <w:t>Pre-conditions</w:t>
            </w:r>
          </w:p>
        </w:tc>
        <w:tc>
          <w:tcPr>
            <w:tcW w:w="6389" w:type="dxa"/>
            <w:shd w:val="clear" w:color="auto" w:fill="auto"/>
          </w:tcPr>
          <w:p w14:paraId="1EB9C7BB" w14:textId="77777777" w:rsidR="0098090C" w:rsidRPr="00BF76E0" w:rsidRDefault="00CA022F" w:rsidP="00F15B24">
            <w:pPr>
              <w:pStyle w:val="TAL"/>
            </w:pPr>
            <w:r w:rsidRPr="00BF76E0">
              <w:t xml:space="preserve">The </w:t>
            </w:r>
            <w:r w:rsidRPr="0033092B">
              <w:t>ICT</w:t>
            </w:r>
            <w:r w:rsidRPr="00BF76E0">
              <w:t xml:space="preserve"> has operable parts</w:t>
            </w:r>
            <w:r w:rsidR="00F15B24" w:rsidRPr="00BF76E0">
              <w:t xml:space="preserve"> that require grasping, pinching, </w:t>
            </w:r>
            <w:r w:rsidR="00F15B24" w:rsidRPr="0033092B">
              <w:t>or</w:t>
            </w:r>
            <w:r w:rsidR="00F15B24" w:rsidRPr="00BF76E0">
              <w:t xml:space="preserve"> tw</w:t>
            </w:r>
            <w:r w:rsidR="00321A5A">
              <w:t>isting of the wrist to operate.</w:t>
            </w:r>
          </w:p>
        </w:tc>
      </w:tr>
      <w:tr w:rsidR="0098090C" w:rsidRPr="00BF76E0" w14:paraId="64F1456E" w14:textId="77777777" w:rsidTr="003700B6">
        <w:trPr>
          <w:jc w:val="center"/>
        </w:trPr>
        <w:tc>
          <w:tcPr>
            <w:tcW w:w="2116" w:type="dxa"/>
            <w:shd w:val="clear" w:color="auto" w:fill="auto"/>
          </w:tcPr>
          <w:p w14:paraId="46AFD019" w14:textId="77777777" w:rsidR="0098090C" w:rsidRPr="00BF76E0" w:rsidRDefault="0098090C" w:rsidP="00F15B24">
            <w:pPr>
              <w:pStyle w:val="TAL"/>
            </w:pPr>
            <w:r w:rsidRPr="00BF76E0">
              <w:t>Procedure</w:t>
            </w:r>
          </w:p>
        </w:tc>
        <w:tc>
          <w:tcPr>
            <w:tcW w:w="6389" w:type="dxa"/>
            <w:shd w:val="clear" w:color="auto" w:fill="auto"/>
          </w:tcPr>
          <w:p w14:paraId="61CF3356" w14:textId="77777777" w:rsidR="0098090C" w:rsidRPr="00BF76E0" w:rsidRDefault="0098090C" w:rsidP="00F15B24">
            <w:pPr>
              <w:pStyle w:val="TAL"/>
            </w:pPr>
            <w:r w:rsidRPr="00BF76E0">
              <w:t xml:space="preserve">1. </w:t>
            </w:r>
            <w:r w:rsidRPr="00BF76E0">
              <w:rPr>
                <w:rFonts w:cs="Arial"/>
                <w:szCs w:val="18"/>
              </w:rPr>
              <w:t>Check that the</w:t>
            </w:r>
            <w:r w:rsidR="00F15B24" w:rsidRPr="00BF76E0">
              <w:rPr>
                <w:rFonts w:cs="Arial"/>
                <w:szCs w:val="18"/>
              </w:rPr>
              <w:t xml:space="preserve">re is </w:t>
            </w:r>
            <w:r w:rsidR="00F15B24" w:rsidRPr="00BF76E0">
              <w:t>an accessible alternative means of operation that does not require these actions</w:t>
            </w:r>
            <w:r w:rsidR="00177589">
              <w:t>.</w:t>
            </w:r>
          </w:p>
        </w:tc>
      </w:tr>
      <w:tr w:rsidR="0098090C" w:rsidRPr="00BF76E0" w14:paraId="18207B7D" w14:textId="77777777" w:rsidTr="003700B6">
        <w:trPr>
          <w:jc w:val="center"/>
        </w:trPr>
        <w:tc>
          <w:tcPr>
            <w:tcW w:w="2116" w:type="dxa"/>
            <w:shd w:val="clear" w:color="auto" w:fill="auto"/>
          </w:tcPr>
          <w:p w14:paraId="170168FA" w14:textId="77777777" w:rsidR="0098090C" w:rsidRPr="00BF76E0" w:rsidRDefault="0098090C" w:rsidP="00F15B24">
            <w:pPr>
              <w:pStyle w:val="TAL"/>
            </w:pPr>
            <w:r w:rsidRPr="00BF76E0">
              <w:t>Result</w:t>
            </w:r>
          </w:p>
        </w:tc>
        <w:tc>
          <w:tcPr>
            <w:tcW w:w="6389" w:type="dxa"/>
            <w:shd w:val="clear" w:color="auto" w:fill="auto"/>
          </w:tcPr>
          <w:p w14:paraId="2C24F465" w14:textId="77777777" w:rsidR="0098090C" w:rsidRPr="00BF76E0" w:rsidRDefault="0098090C" w:rsidP="00F15B24">
            <w:pPr>
              <w:pStyle w:val="TAL"/>
            </w:pPr>
            <w:r w:rsidRPr="00BF76E0">
              <w:t xml:space="preserve">Pass: Check 1 </w:t>
            </w:r>
            <w:r w:rsidR="001A483E" w:rsidRPr="008B0383">
              <w:t>is</w:t>
            </w:r>
            <w:r w:rsidRPr="00BF76E0">
              <w:t xml:space="preserve"> true</w:t>
            </w:r>
          </w:p>
          <w:p w14:paraId="20C09BAA" w14:textId="77777777" w:rsidR="0098090C" w:rsidRPr="00BF76E0" w:rsidRDefault="0098090C" w:rsidP="004A3630">
            <w:pPr>
              <w:pStyle w:val="TAL"/>
            </w:pPr>
            <w:r w:rsidRPr="00BF76E0">
              <w:t xml:space="preserve">Fail: Check 1 </w:t>
            </w:r>
            <w:r w:rsidR="001A483E" w:rsidRPr="008B0383">
              <w:t>is</w:t>
            </w:r>
            <w:r w:rsidR="001F48D5">
              <w:t xml:space="preserve"> false</w:t>
            </w:r>
          </w:p>
        </w:tc>
      </w:tr>
    </w:tbl>
    <w:p w14:paraId="312E1CC3" w14:textId="77777777" w:rsidR="0098090C" w:rsidRPr="00BF76E0" w:rsidRDefault="0098090C" w:rsidP="0098090C"/>
    <w:p w14:paraId="51124113" w14:textId="77777777" w:rsidR="00F15B24" w:rsidRPr="00BF76E0" w:rsidRDefault="00F15B24" w:rsidP="006B1E5B">
      <w:pPr>
        <w:pStyle w:val="Heading4"/>
      </w:pPr>
      <w:bookmarkStart w:id="2911" w:name="_Toc372010316"/>
      <w:bookmarkStart w:id="2912" w:name="_Toc379382686"/>
      <w:bookmarkStart w:id="2913" w:name="_Toc379383386"/>
      <w:bookmarkStart w:id="2914" w:name="_Toc494974350"/>
      <w:r w:rsidRPr="00BF76E0">
        <w:t>C.5.5.2</w:t>
      </w:r>
      <w:r w:rsidRPr="00BF76E0">
        <w:tab/>
        <w:t>Operable part discernibility</w:t>
      </w:r>
      <w:bookmarkEnd w:id="2911"/>
      <w:bookmarkEnd w:id="2912"/>
      <w:bookmarkEnd w:id="2913"/>
      <w:bookmarkEnd w:id="2914"/>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F15B24" w:rsidRPr="00BF76E0" w14:paraId="67746B7C" w14:textId="77777777" w:rsidTr="00912889">
        <w:trPr>
          <w:jc w:val="center"/>
        </w:trPr>
        <w:tc>
          <w:tcPr>
            <w:tcW w:w="2116" w:type="dxa"/>
            <w:shd w:val="clear" w:color="auto" w:fill="auto"/>
          </w:tcPr>
          <w:p w14:paraId="445766BF" w14:textId="77777777" w:rsidR="00F15B24" w:rsidRPr="00BF76E0" w:rsidRDefault="00F15B24" w:rsidP="00335D62">
            <w:pPr>
              <w:pStyle w:val="TAL"/>
            </w:pPr>
            <w:r w:rsidRPr="00BF76E0">
              <w:t xml:space="preserve">Type of </w:t>
            </w:r>
            <w:r w:rsidR="00F63D40">
              <w:t>assessment</w:t>
            </w:r>
          </w:p>
        </w:tc>
        <w:tc>
          <w:tcPr>
            <w:tcW w:w="6389" w:type="dxa"/>
            <w:shd w:val="clear" w:color="auto" w:fill="auto"/>
          </w:tcPr>
          <w:p w14:paraId="680D75FD" w14:textId="77777777" w:rsidR="00F15B24" w:rsidRPr="00BF76E0" w:rsidRDefault="00F15B24" w:rsidP="00335D62">
            <w:pPr>
              <w:pStyle w:val="TAL"/>
            </w:pPr>
            <w:r w:rsidRPr="00BF76E0">
              <w:t>Testing</w:t>
            </w:r>
          </w:p>
        </w:tc>
      </w:tr>
      <w:tr w:rsidR="00F15B24" w:rsidRPr="00BF76E0" w14:paraId="04868C56" w14:textId="77777777" w:rsidTr="00912889">
        <w:trPr>
          <w:jc w:val="center"/>
        </w:trPr>
        <w:tc>
          <w:tcPr>
            <w:tcW w:w="2116" w:type="dxa"/>
            <w:shd w:val="clear" w:color="auto" w:fill="auto"/>
          </w:tcPr>
          <w:p w14:paraId="784C688F" w14:textId="77777777" w:rsidR="00F15B24" w:rsidRPr="00BF76E0" w:rsidRDefault="00F15B24" w:rsidP="00912889">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654211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F15B24" w:rsidRPr="00BF76E0" w14:paraId="7B9AF923" w14:textId="77777777" w:rsidTr="00912889">
        <w:trPr>
          <w:jc w:val="center"/>
        </w:trPr>
        <w:tc>
          <w:tcPr>
            <w:tcW w:w="2116" w:type="dxa"/>
            <w:shd w:val="clear" w:color="auto" w:fill="auto"/>
          </w:tcPr>
          <w:p w14:paraId="38C260F6" w14:textId="77777777" w:rsidR="00F15B24" w:rsidRPr="00BF76E0" w:rsidRDefault="00F15B24" w:rsidP="00912889">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140E8D2B" w14:textId="77777777" w:rsidR="00F15B24" w:rsidRPr="00BF76E0" w:rsidRDefault="00F15B24" w:rsidP="00912889">
            <w:pPr>
              <w:keepNext/>
              <w:keepLines/>
              <w:spacing w:after="0"/>
              <w:rPr>
                <w:rFonts w:ascii="Arial" w:hAnsi="Arial"/>
                <w:sz w:val="18"/>
              </w:rPr>
            </w:pPr>
            <w:r w:rsidRPr="00BF76E0">
              <w:rPr>
                <w:rFonts w:ascii="Arial" w:hAnsi="Arial"/>
                <w:sz w:val="18"/>
              </w:rPr>
              <w:t>1. Identify that there is a means to discern each operable part without vision.</w:t>
            </w:r>
          </w:p>
          <w:p w14:paraId="0D4A6F42"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F15B24" w:rsidRPr="00BF76E0" w14:paraId="36543282" w14:textId="77777777" w:rsidTr="00912889">
        <w:trPr>
          <w:jc w:val="center"/>
        </w:trPr>
        <w:tc>
          <w:tcPr>
            <w:tcW w:w="2116" w:type="dxa"/>
            <w:shd w:val="clear" w:color="auto" w:fill="auto"/>
          </w:tcPr>
          <w:p w14:paraId="03549C78" w14:textId="77777777" w:rsidR="00F15B24" w:rsidRPr="00BF76E0" w:rsidRDefault="00F15B24" w:rsidP="00912889">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600358AC" w14:textId="77777777" w:rsidR="00F15B24" w:rsidRPr="00BF76E0" w:rsidRDefault="00F15B24" w:rsidP="00912889">
            <w:pPr>
              <w:keepNext/>
              <w:keepLines/>
              <w:spacing w:after="0"/>
              <w:rPr>
                <w:rFonts w:ascii="Arial" w:hAnsi="Arial"/>
                <w:sz w:val="18"/>
              </w:rPr>
            </w:pPr>
            <w:r w:rsidRPr="00BF76E0">
              <w:rPr>
                <w:rFonts w:ascii="Arial" w:hAnsi="Arial"/>
                <w:sz w:val="18"/>
              </w:rPr>
              <w:t>Pass: Checks 1 and 2 are true</w:t>
            </w:r>
          </w:p>
          <w:p w14:paraId="7B6D9759" w14:textId="77777777" w:rsidR="00F15B24" w:rsidRPr="00BF76E0" w:rsidRDefault="00F15B24" w:rsidP="00912889">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sidR="00177589">
              <w:rPr>
                <w:rFonts w:ascii="Arial" w:hAnsi="Arial"/>
                <w:sz w:val="18"/>
              </w:rPr>
              <w:t xml:space="preserve"> 2 are false</w:t>
            </w:r>
          </w:p>
        </w:tc>
      </w:tr>
    </w:tbl>
    <w:p w14:paraId="572284C2" w14:textId="77777777" w:rsidR="00F15B24" w:rsidRPr="00BF76E0" w:rsidRDefault="00F15B24" w:rsidP="00F15B24"/>
    <w:p w14:paraId="624BF704" w14:textId="77777777" w:rsidR="0098090C" w:rsidRPr="00BF76E0" w:rsidRDefault="0098090C" w:rsidP="006B1E5B">
      <w:pPr>
        <w:pStyle w:val="Heading3"/>
      </w:pPr>
      <w:bookmarkStart w:id="2915" w:name="_Toc372010317"/>
      <w:bookmarkStart w:id="2916" w:name="_Toc379382687"/>
      <w:bookmarkStart w:id="2917" w:name="_Toc379383387"/>
      <w:bookmarkStart w:id="2918" w:name="_Toc494974351"/>
      <w:r w:rsidRPr="00BF76E0">
        <w:t>C.5.6</w:t>
      </w:r>
      <w:r w:rsidRPr="00BF76E0">
        <w:tab/>
        <w:t xml:space="preserve">Locking </w:t>
      </w:r>
      <w:r w:rsidRPr="0033092B">
        <w:t>or</w:t>
      </w:r>
      <w:r w:rsidRPr="00BF76E0">
        <w:t xml:space="preserve"> toggle controls</w:t>
      </w:r>
      <w:bookmarkEnd w:id="2915"/>
      <w:bookmarkEnd w:id="2916"/>
      <w:bookmarkEnd w:id="2917"/>
      <w:bookmarkEnd w:id="2918"/>
    </w:p>
    <w:p w14:paraId="17504DEA" w14:textId="77777777" w:rsidR="0098090C" w:rsidRPr="00BF76E0" w:rsidRDefault="0098090C" w:rsidP="006B1E5B">
      <w:pPr>
        <w:pStyle w:val="Heading4"/>
      </w:pPr>
      <w:bookmarkStart w:id="2919" w:name="_Toc372010318"/>
      <w:bookmarkStart w:id="2920" w:name="_Toc379382688"/>
      <w:bookmarkStart w:id="2921" w:name="_Toc379383388"/>
      <w:bookmarkStart w:id="2922" w:name="_Toc494974352"/>
      <w:r w:rsidRPr="00BF76E0">
        <w:t>C.5.6.1</w:t>
      </w:r>
      <w:r w:rsidRPr="00BF76E0">
        <w:tab/>
        <w:t xml:space="preserve">Tactile </w:t>
      </w:r>
      <w:r w:rsidRPr="0033092B">
        <w:t>or</w:t>
      </w:r>
      <w:r w:rsidRPr="00BF76E0">
        <w:t xml:space="preserve"> auditory status</w:t>
      </w:r>
      <w:bookmarkEnd w:id="2919"/>
      <w:bookmarkEnd w:id="2920"/>
      <w:bookmarkEnd w:id="2921"/>
      <w:bookmarkEnd w:id="29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85F0B6" w14:textId="77777777" w:rsidTr="003700B6">
        <w:trPr>
          <w:jc w:val="center"/>
        </w:trPr>
        <w:tc>
          <w:tcPr>
            <w:tcW w:w="1951" w:type="dxa"/>
            <w:shd w:val="clear" w:color="auto" w:fill="auto"/>
          </w:tcPr>
          <w:p w14:paraId="7EC9CE5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EFDD29F" w14:textId="77777777" w:rsidR="0098090C" w:rsidRPr="00BF76E0" w:rsidRDefault="0098090C" w:rsidP="00335D62">
            <w:pPr>
              <w:pStyle w:val="TAL"/>
            </w:pPr>
            <w:r w:rsidRPr="00BF76E0">
              <w:t>Inspection</w:t>
            </w:r>
          </w:p>
        </w:tc>
      </w:tr>
      <w:tr w:rsidR="0098090C" w:rsidRPr="00BF76E0" w14:paraId="6CC50379" w14:textId="77777777" w:rsidTr="003700B6">
        <w:trPr>
          <w:jc w:val="center"/>
        </w:trPr>
        <w:tc>
          <w:tcPr>
            <w:tcW w:w="1951" w:type="dxa"/>
            <w:shd w:val="clear" w:color="auto" w:fill="auto"/>
          </w:tcPr>
          <w:p w14:paraId="4F702C8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6898D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50BC8E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98090C" w:rsidRPr="00BF76E0" w14:paraId="0BB99DDC" w14:textId="77777777" w:rsidTr="003700B6">
        <w:trPr>
          <w:jc w:val="center"/>
        </w:trPr>
        <w:tc>
          <w:tcPr>
            <w:tcW w:w="1951" w:type="dxa"/>
            <w:shd w:val="clear" w:color="auto" w:fill="auto"/>
          </w:tcPr>
          <w:p w14:paraId="5D233B2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A2483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sidR="00B34E04">
              <w:rPr>
                <w:rFonts w:ascii="Arial" w:hAnsi="Arial"/>
                <w:sz w:val="18"/>
                <w:lang w:bidi="en-US"/>
              </w:rPr>
              <w:t>.</w:t>
            </w:r>
          </w:p>
        </w:tc>
      </w:tr>
      <w:tr w:rsidR="0098090C" w:rsidRPr="00BF76E0" w14:paraId="4CFEB73B" w14:textId="77777777" w:rsidTr="003700B6">
        <w:trPr>
          <w:jc w:val="center"/>
        </w:trPr>
        <w:tc>
          <w:tcPr>
            <w:tcW w:w="1951" w:type="dxa"/>
            <w:shd w:val="clear" w:color="auto" w:fill="auto"/>
          </w:tcPr>
          <w:p w14:paraId="6AE9AA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44CF8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004A3630">
              <w:rPr>
                <w:rFonts w:ascii="Arial" w:hAnsi="Arial"/>
                <w:sz w:val="18"/>
              </w:rPr>
              <w:t xml:space="preserve"> 2 is true</w:t>
            </w:r>
          </w:p>
          <w:p w14:paraId="67DAB92C" w14:textId="77777777" w:rsidR="0098090C" w:rsidRPr="00BF76E0" w:rsidRDefault="004A3630" w:rsidP="0098090C">
            <w:pPr>
              <w:keepNext/>
              <w:keepLines/>
              <w:spacing w:after="0"/>
              <w:rPr>
                <w:rFonts w:ascii="Arial" w:hAnsi="Arial"/>
                <w:sz w:val="18"/>
              </w:rPr>
            </w:pPr>
            <w:r>
              <w:rPr>
                <w:rFonts w:ascii="Arial" w:hAnsi="Arial"/>
                <w:sz w:val="18"/>
              </w:rPr>
              <w:t>Fail: Checks 1 and 2 are false</w:t>
            </w:r>
          </w:p>
        </w:tc>
      </w:tr>
    </w:tbl>
    <w:p w14:paraId="62C84200" w14:textId="77777777" w:rsidR="00335D62" w:rsidRDefault="00335D62" w:rsidP="00335D62"/>
    <w:p w14:paraId="3798E599" w14:textId="77777777" w:rsidR="0098090C" w:rsidRPr="00BF76E0" w:rsidRDefault="0098090C" w:rsidP="006B1E5B">
      <w:pPr>
        <w:pStyle w:val="Heading4"/>
      </w:pPr>
      <w:bookmarkStart w:id="2923" w:name="_Toc372010319"/>
      <w:bookmarkStart w:id="2924" w:name="_Toc379382689"/>
      <w:bookmarkStart w:id="2925" w:name="_Toc379383389"/>
      <w:bookmarkStart w:id="2926" w:name="_Toc494974353"/>
      <w:r w:rsidRPr="00BF76E0">
        <w:t>C.5.6.2</w:t>
      </w:r>
      <w:r w:rsidRPr="00BF76E0">
        <w:tab/>
        <w:t>Visual status</w:t>
      </w:r>
      <w:bookmarkEnd w:id="2923"/>
      <w:bookmarkEnd w:id="2924"/>
      <w:bookmarkEnd w:id="2925"/>
      <w:bookmarkEnd w:id="29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849702" w14:textId="77777777" w:rsidTr="003700B6">
        <w:trPr>
          <w:jc w:val="center"/>
        </w:trPr>
        <w:tc>
          <w:tcPr>
            <w:tcW w:w="1951" w:type="dxa"/>
            <w:shd w:val="clear" w:color="auto" w:fill="auto"/>
          </w:tcPr>
          <w:p w14:paraId="7FACF22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D1A3C5" w14:textId="77777777" w:rsidR="0098090C" w:rsidRPr="00BF76E0" w:rsidRDefault="0098090C" w:rsidP="00335D62">
            <w:pPr>
              <w:pStyle w:val="TAL"/>
            </w:pPr>
            <w:r w:rsidRPr="00BF76E0">
              <w:t>Inspection</w:t>
            </w:r>
          </w:p>
        </w:tc>
      </w:tr>
      <w:tr w:rsidR="0098090C" w:rsidRPr="00BF76E0" w14:paraId="781DAC8E" w14:textId="77777777" w:rsidTr="003700B6">
        <w:trPr>
          <w:jc w:val="center"/>
        </w:trPr>
        <w:tc>
          <w:tcPr>
            <w:tcW w:w="1951" w:type="dxa"/>
            <w:shd w:val="clear" w:color="auto" w:fill="auto"/>
          </w:tcPr>
          <w:p w14:paraId="32A1E46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C4BBA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0048116D">
              <w:rPr>
                <w:rFonts w:ascii="Arial" w:hAnsi="Arial"/>
                <w:sz w:val="18"/>
              </w:rPr>
              <w:t xml:space="preserve"> toggle control.</w:t>
            </w:r>
          </w:p>
          <w:p w14:paraId="215FED4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98090C" w:rsidRPr="00BF76E0" w14:paraId="14BDC311" w14:textId="77777777" w:rsidTr="003700B6">
        <w:trPr>
          <w:jc w:val="center"/>
        </w:trPr>
        <w:tc>
          <w:tcPr>
            <w:tcW w:w="1951" w:type="dxa"/>
            <w:shd w:val="clear" w:color="auto" w:fill="auto"/>
          </w:tcPr>
          <w:p w14:paraId="2571AA8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A839C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98090C" w:rsidRPr="00BF76E0" w14:paraId="7D70D8BB" w14:textId="77777777" w:rsidTr="003700B6">
        <w:trPr>
          <w:jc w:val="center"/>
        </w:trPr>
        <w:tc>
          <w:tcPr>
            <w:tcW w:w="1951" w:type="dxa"/>
            <w:shd w:val="clear" w:color="auto" w:fill="auto"/>
          </w:tcPr>
          <w:p w14:paraId="4EF11DF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1889A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F662A4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D377032" w14:textId="77777777" w:rsidR="0098090C" w:rsidRPr="00BF76E0" w:rsidRDefault="0098090C" w:rsidP="0098090C"/>
    <w:p w14:paraId="02D82E85" w14:textId="77777777" w:rsidR="0098090C" w:rsidRPr="00BF76E0" w:rsidRDefault="0098090C" w:rsidP="006B1E5B">
      <w:pPr>
        <w:pStyle w:val="Heading3"/>
      </w:pPr>
      <w:bookmarkStart w:id="2927" w:name="_Toc372010320"/>
      <w:bookmarkStart w:id="2928" w:name="_Toc379382690"/>
      <w:bookmarkStart w:id="2929" w:name="_Toc379383390"/>
      <w:bookmarkStart w:id="2930" w:name="_Toc494974354"/>
      <w:r w:rsidRPr="00BF76E0">
        <w:t>C.5.7</w:t>
      </w:r>
      <w:r w:rsidRPr="00BF76E0">
        <w:tab/>
        <w:t>Key repeat</w:t>
      </w:r>
      <w:bookmarkEnd w:id="2927"/>
      <w:bookmarkEnd w:id="2928"/>
      <w:bookmarkEnd w:id="2929"/>
      <w:bookmarkEnd w:id="29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F8B4BC" w14:textId="77777777" w:rsidTr="003700B6">
        <w:trPr>
          <w:jc w:val="center"/>
        </w:trPr>
        <w:tc>
          <w:tcPr>
            <w:tcW w:w="1951" w:type="dxa"/>
            <w:shd w:val="clear" w:color="auto" w:fill="auto"/>
          </w:tcPr>
          <w:p w14:paraId="3A7D5DA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7E0E54" w14:textId="77777777" w:rsidR="0098090C" w:rsidRPr="00BF76E0" w:rsidRDefault="0098090C" w:rsidP="00335D62">
            <w:pPr>
              <w:pStyle w:val="TAL"/>
            </w:pPr>
            <w:r w:rsidRPr="00BF76E0">
              <w:t>Testing</w:t>
            </w:r>
          </w:p>
        </w:tc>
      </w:tr>
      <w:tr w:rsidR="0098090C" w:rsidRPr="00BF76E0" w14:paraId="13A9FDE2" w14:textId="77777777" w:rsidTr="003700B6">
        <w:trPr>
          <w:jc w:val="center"/>
        </w:trPr>
        <w:tc>
          <w:tcPr>
            <w:tcW w:w="1951" w:type="dxa"/>
            <w:shd w:val="clear" w:color="auto" w:fill="auto"/>
          </w:tcPr>
          <w:p w14:paraId="4C3A72D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54036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with key repeat is provided.</w:t>
            </w:r>
          </w:p>
          <w:p w14:paraId="2712B4AC" w14:textId="77777777" w:rsidR="0098090C" w:rsidRPr="00BF76E0" w:rsidRDefault="0098090C" w:rsidP="0098090C">
            <w:pPr>
              <w:keepNext/>
              <w:keepLines/>
              <w:spacing w:after="0"/>
              <w:rPr>
                <w:rFonts w:ascii="Arial" w:hAnsi="Arial"/>
                <w:sz w:val="18"/>
              </w:rPr>
            </w:pPr>
            <w:r w:rsidRPr="00BF76E0">
              <w:rPr>
                <w:rFonts w:ascii="Arial" w:hAnsi="Arial"/>
                <w:sz w:val="18"/>
              </w:rPr>
              <w:t>2. The key repeat cannot be turned off</w:t>
            </w:r>
            <w:r w:rsidR="00B34E04">
              <w:rPr>
                <w:rFonts w:ascii="Arial" w:hAnsi="Arial"/>
                <w:sz w:val="18"/>
              </w:rPr>
              <w:t>.</w:t>
            </w:r>
          </w:p>
        </w:tc>
      </w:tr>
      <w:tr w:rsidR="0098090C" w:rsidRPr="00BF76E0" w14:paraId="57B9C198" w14:textId="77777777" w:rsidTr="003700B6">
        <w:trPr>
          <w:jc w:val="center"/>
        </w:trPr>
        <w:tc>
          <w:tcPr>
            <w:tcW w:w="1951" w:type="dxa"/>
            <w:shd w:val="clear" w:color="auto" w:fill="auto"/>
          </w:tcPr>
          <w:p w14:paraId="7B7D80F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8A67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64A637D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98090C" w:rsidRPr="00BF76E0" w14:paraId="66A994EA" w14:textId="77777777" w:rsidTr="003700B6">
        <w:trPr>
          <w:jc w:val="center"/>
        </w:trPr>
        <w:tc>
          <w:tcPr>
            <w:tcW w:w="1951" w:type="dxa"/>
            <w:shd w:val="clear" w:color="auto" w:fill="auto"/>
          </w:tcPr>
          <w:p w14:paraId="0C44D9C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63A745"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A3630">
              <w:rPr>
                <w:rFonts w:ascii="Arial" w:hAnsi="Arial"/>
                <w:sz w:val="18"/>
              </w:rPr>
              <w:t>s</w:t>
            </w:r>
            <w:r w:rsidRPr="00BF76E0">
              <w:rPr>
                <w:rFonts w:ascii="Arial" w:hAnsi="Arial"/>
                <w:sz w:val="18"/>
              </w:rPr>
              <w:t xml:space="preserve"> 1 and 2 are true</w:t>
            </w:r>
          </w:p>
          <w:p w14:paraId="3214E5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12C2C87A" w14:textId="77777777" w:rsidR="0098090C" w:rsidRPr="00BF76E0" w:rsidRDefault="0098090C" w:rsidP="0098090C">
      <w:pPr>
        <w:rPr>
          <w:lang w:bidi="en-US"/>
        </w:rPr>
      </w:pPr>
    </w:p>
    <w:p w14:paraId="5591A046" w14:textId="77777777" w:rsidR="0098090C" w:rsidRPr="00BF76E0" w:rsidRDefault="0098090C" w:rsidP="006B1E5B">
      <w:pPr>
        <w:pStyle w:val="Heading3"/>
      </w:pPr>
      <w:bookmarkStart w:id="2931" w:name="_Toc372010321"/>
      <w:bookmarkStart w:id="2932" w:name="_Toc379382691"/>
      <w:bookmarkStart w:id="2933" w:name="_Toc379383391"/>
      <w:bookmarkStart w:id="2934" w:name="_Toc494974355"/>
      <w:r w:rsidRPr="00BF76E0">
        <w:lastRenderedPageBreak/>
        <w:t>C.5.8</w:t>
      </w:r>
      <w:r w:rsidRPr="00BF76E0">
        <w:tab/>
        <w:t>Double-strike key acceptance</w:t>
      </w:r>
      <w:bookmarkEnd w:id="2931"/>
      <w:bookmarkEnd w:id="2932"/>
      <w:bookmarkEnd w:id="2933"/>
      <w:bookmarkEnd w:id="29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1E150E" w14:textId="77777777" w:rsidTr="003700B6">
        <w:trPr>
          <w:jc w:val="center"/>
        </w:trPr>
        <w:tc>
          <w:tcPr>
            <w:tcW w:w="1951" w:type="dxa"/>
            <w:shd w:val="clear" w:color="auto" w:fill="auto"/>
          </w:tcPr>
          <w:p w14:paraId="4EBE80D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62532E" w14:textId="77777777" w:rsidR="0098090C" w:rsidRPr="00BF76E0" w:rsidRDefault="0098090C" w:rsidP="00335D62">
            <w:pPr>
              <w:pStyle w:val="TAL"/>
            </w:pPr>
            <w:r w:rsidRPr="00BF76E0">
              <w:t>Testing</w:t>
            </w:r>
          </w:p>
        </w:tc>
      </w:tr>
      <w:tr w:rsidR="0098090C" w:rsidRPr="00BF76E0" w14:paraId="5A94E9CC" w14:textId="77777777" w:rsidTr="003700B6">
        <w:trPr>
          <w:jc w:val="center"/>
        </w:trPr>
        <w:tc>
          <w:tcPr>
            <w:tcW w:w="1951" w:type="dxa"/>
            <w:shd w:val="clear" w:color="auto" w:fill="auto"/>
          </w:tcPr>
          <w:p w14:paraId="5D1A91F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5F0021"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 keyboard </w:t>
            </w:r>
            <w:r w:rsidRPr="0033092B">
              <w:rPr>
                <w:rFonts w:ascii="Arial" w:hAnsi="Arial"/>
                <w:sz w:val="18"/>
                <w:lang w:bidi="en-US"/>
              </w:rPr>
              <w:t>or</w:t>
            </w:r>
            <w:r w:rsidRPr="00BF76E0">
              <w:rPr>
                <w:rFonts w:ascii="Arial" w:hAnsi="Arial"/>
                <w:sz w:val="18"/>
                <w:lang w:bidi="en-US"/>
              </w:rPr>
              <w:t xml:space="preserve"> keypad is provided</w:t>
            </w:r>
            <w:r w:rsidR="00B34E04">
              <w:rPr>
                <w:rFonts w:ascii="Arial" w:hAnsi="Arial"/>
                <w:sz w:val="18"/>
                <w:lang w:bidi="en-US"/>
              </w:rPr>
              <w:t>.</w:t>
            </w:r>
          </w:p>
        </w:tc>
      </w:tr>
      <w:tr w:rsidR="0098090C" w:rsidRPr="00BF76E0" w14:paraId="47CFED14" w14:textId="77777777" w:rsidTr="003700B6">
        <w:trPr>
          <w:jc w:val="center"/>
        </w:trPr>
        <w:tc>
          <w:tcPr>
            <w:tcW w:w="1951" w:type="dxa"/>
            <w:shd w:val="clear" w:color="auto" w:fill="auto"/>
          </w:tcPr>
          <w:p w14:paraId="1DDA21F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58E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714C27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Adjust that mechanism to its maximum setting.</w:t>
            </w:r>
          </w:p>
          <w:p w14:paraId="11A1866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Press any key.</w:t>
            </w:r>
          </w:p>
          <w:p w14:paraId="7CACE2E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0F8A4D9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98090C" w:rsidRPr="00BF76E0" w14:paraId="295142CB" w14:textId="77777777" w:rsidTr="003700B6">
        <w:trPr>
          <w:jc w:val="center"/>
        </w:trPr>
        <w:tc>
          <w:tcPr>
            <w:tcW w:w="1951" w:type="dxa"/>
            <w:shd w:val="clear" w:color="auto" w:fill="auto"/>
          </w:tcPr>
          <w:p w14:paraId="0EC6F3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84E483"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B34E04">
              <w:rPr>
                <w:rFonts w:ascii="Arial" w:hAnsi="Arial"/>
                <w:sz w:val="18"/>
              </w:rPr>
              <w:t xml:space="preserve"> 1 is true and check 5 is false</w:t>
            </w:r>
          </w:p>
          <w:p w14:paraId="623F168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sidR="00B34E04">
              <w:rPr>
                <w:rFonts w:ascii="Arial" w:hAnsi="Arial"/>
                <w:sz w:val="18"/>
              </w:rPr>
              <w:t xml:space="preserve"> check 5 is true</w:t>
            </w:r>
          </w:p>
        </w:tc>
      </w:tr>
    </w:tbl>
    <w:p w14:paraId="2D7C38B1" w14:textId="77777777" w:rsidR="0098090C" w:rsidRPr="00BF76E0" w:rsidRDefault="0098090C" w:rsidP="0098090C">
      <w:pPr>
        <w:rPr>
          <w:lang w:bidi="en-US"/>
        </w:rPr>
      </w:pPr>
    </w:p>
    <w:p w14:paraId="1197BB11" w14:textId="77777777" w:rsidR="0098090C" w:rsidRPr="00BF76E0" w:rsidRDefault="0098090C" w:rsidP="006B1E5B">
      <w:pPr>
        <w:pStyle w:val="Heading3"/>
      </w:pPr>
      <w:bookmarkStart w:id="2935" w:name="_Toc372010322"/>
      <w:bookmarkStart w:id="2936" w:name="_Toc379382692"/>
      <w:bookmarkStart w:id="2937" w:name="_Toc379383392"/>
      <w:bookmarkStart w:id="2938" w:name="_Toc494974356"/>
      <w:r w:rsidRPr="00BF76E0">
        <w:t>C.5.9</w:t>
      </w:r>
      <w:r w:rsidRPr="00BF76E0">
        <w:tab/>
        <w:t>Simultaneous user actions</w:t>
      </w:r>
      <w:bookmarkEnd w:id="2935"/>
      <w:bookmarkEnd w:id="2936"/>
      <w:bookmarkEnd w:id="2937"/>
      <w:bookmarkEnd w:id="29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C2C36" w14:textId="77777777" w:rsidTr="003700B6">
        <w:trPr>
          <w:jc w:val="center"/>
        </w:trPr>
        <w:tc>
          <w:tcPr>
            <w:tcW w:w="1951" w:type="dxa"/>
            <w:shd w:val="clear" w:color="auto" w:fill="auto"/>
          </w:tcPr>
          <w:p w14:paraId="04F029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C7CD6E1" w14:textId="77777777" w:rsidR="0098090C" w:rsidRPr="00BF76E0" w:rsidRDefault="0098090C" w:rsidP="00335D62">
            <w:pPr>
              <w:pStyle w:val="TAL"/>
            </w:pPr>
            <w:r w:rsidRPr="00BF76E0">
              <w:t>Inspection</w:t>
            </w:r>
          </w:p>
        </w:tc>
      </w:tr>
      <w:tr w:rsidR="0098090C" w:rsidRPr="00BF76E0" w14:paraId="441E89C9" w14:textId="77777777" w:rsidTr="003700B6">
        <w:trPr>
          <w:jc w:val="center"/>
        </w:trPr>
        <w:tc>
          <w:tcPr>
            <w:tcW w:w="1951" w:type="dxa"/>
            <w:shd w:val="clear" w:color="auto" w:fill="auto"/>
          </w:tcPr>
          <w:p w14:paraId="0148EF7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180FAF" w14:textId="77777777" w:rsidR="0098090C" w:rsidRPr="00BF76E0" w:rsidRDefault="0098090C" w:rsidP="0098090C">
            <w:pPr>
              <w:keepNext/>
              <w:keepLines/>
              <w:spacing w:after="0"/>
              <w:rPr>
                <w:rFonts w:ascii="Arial" w:hAnsi="Arial"/>
                <w:sz w:val="18"/>
              </w:rPr>
            </w:pPr>
            <w:r w:rsidRPr="00BF76E0">
              <w:rPr>
                <w:rFonts w:ascii="Arial" w:hAnsi="Arial"/>
                <w:sz w:val="18"/>
              </w:rPr>
              <w:t>None</w:t>
            </w:r>
            <w:r w:rsidR="00B34E04">
              <w:rPr>
                <w:rFonts w:ascii="Arial" w:hAnsi="Arial"/>
                <w:sz w:val="18"/>
              </w:rPr>
              <w:t>.</w:t>
            </w:r>
          </w:p>
        </w:tc>
      </w:tr>
      <w:tr w:rsidR="0098090C" w:rsidRPr="00BF76E0" w14:paraId="54DA0C3B" w14:textId="77777777" w:rsidTr="003700B6">
        <w:trPr>
          <w:jc w:val="center"/>
        </w:trPr>
        <w:tc>
          <w:tcPr>
            <w:tcW w:w="1951" w:type="dxa"/>
            <w:shd w:val="clear" w:color="auto" w:fill="auto"/>
          </w:tcPr>
          <w:p w14:paraId="6298C7D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36C16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41A60E1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r w:rsidR="00B34E04" w:rsidRPr="0033092B">
              <w:rPr>
                <w:rFonts w:ascii="Arial" w:hAnsi="Arial"/>
                <w:sz w:val="18"/>
                <w:lang w:bidi="en-US"/>
              </w:rPr>
              <w:t>.</w:t>
            </w:r>
          </w:p>
          <w:p w14:paraId="1A767BD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4E7AB762"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sidR="00B34E04">
              <w:rPr>
                <w:rFonts w:ascii="Arial" w:hAnsi="Arial"/>
                <w:sz w:val="18"/>
                <w:lang w:bidi="en-US"/>
              </w:rPr>
              <w:t>.</w:t>
            </w:r>
          </w:p>
        </w:tc>
      </w:tr>
      <w:tr w:rsidR="0098090C" w:rsidRPr="00BF76E0" w14:paraId="2E12E454" w14:textId="77777777" w:rsidTr="003700B6">
        <w:trPr>
          <w:jc w:val="center"/>
        </w:trPr>
        <w:tc>
          <w:tcPr>
            <w:tcW w:w="1951" w:type="dxa"/>
            <w:shd w:val="clear" w:color="auto" w:fill="auto"/>
          </w:tcPr>
          <w:p w14:paraId="4C1427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337B3A" w14:textId="77777777" w:rsidR="0098090C" w:rsidRPr="00BF76E0" w:rsidRDefault="0098090C" w:rsidP="0098090C">
            <w:pPr>
              <w:keepNext/>
              <w:keepLines/>
              <w:spacing w:after="0"/>
              <w:rPr>
                <w:rFonts w:ascii="Arial" w:hAnsi="Arial"/>
                <w:sz w:val="18"/>
              </w:rPr>
            </w:pPr>
            <w:r w:rsidRPr="00BF76E0">
              <w:rPr>
                <w:rFonts w:ascii="Arial" w:hAnsi="Arial"/>
                <w:sz w:val="18"/>
              </w:rPr>
              <w:t>Pass: Check 3 is true</w:t>
            </w:r>
          </w:p>
          <w:p w14:paraId="1E0B2EE6"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false for all modes of operation</w:t>
            </w:r>
          </w:p>
        </w:tc>
      </w:tr>
      <w:tr w:rsidR="0098090C" w:rsidRPr="00BF76E0" w14:paraId="670FA9AD" w14:textId="77777777" w:rsidTr="003700B6">
        <w:trPr>
          <w:jc w:val="center"/>
        </w:trPr>
        <w:tc>
          <w:tcPr>
            <w:tcW w:w="9039" w:type="dxa"/>
            <w:gridSpan w:val="2"/>
            <w:shd w:val="clear" w:color="auto" w:fill="auto"/>
          </w:tcPr>
          <w:p w14:paraId="25CE3BE4"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73DC5757"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5EED4277" w14:textId="77777777" w:rsidR="0098090C" w:rsidRPr="00BF76E0" w:rsidRDefault="0098090C" w:rsidP="0098090C">
      <w:pPr>
        <w:rPr>
          <w:lang w:bidi="en-US"/>
        </w:rPr>
      </w:pPr>
    </w:p>
    <w:p w14:paraId="4F1BA94B" w14:textId="77777777" w:rsidR="0098090C" w:rsidRPr="00BF76E0" w:rsidRDefault="0098090C" w:rsidP="006B1E5B">
      <w:pPr>
        <w:pStyle w:val="Heading2"/>
        <w:pBdr>
          <w:top w:val="single" w:sz="8" w:space="1" w:color="auto"/>
        </w:pBdr>
      </w:pPr>
      <w:bookmarkStart w:id="2939" w:name="_Toc372010323"/>
      <w:bookmarkStart w:id="2940" w:name="_Toc379382693"/>
      <w:bookmarkStart w:id="2941" w:name="_Toc379383393"/>
      <w:bookmarkStart w:id="2942" w:name="_Toc494974357"/>
      <w:r w:rsidRPr="00BF76E0">
        <w:t>C.6</w:t>
      </w:r>
      <w:r w:rsidRPr="00BF76E0">
        <w:tab/>
      </w:r>
      <w:r w:rsidRPr="0033092B">
        <w:t>ICT</w:t>
      </w:r>
      <w:r w:rsidRPr="00BF76E0">
        <w:t xml:space="preserve"> with two-way voice communication</w:t>
      </w:r>
      <w:bookmarkEnd w:id="2939"/>
      <w:bookmarkEnd w:id="2940"/>
      <w:bookmarkEnd w:id="2941"/>
      <w:bookmarkEnd w:id="2942"/>
    </w:p>
    <w:p w14:paraId="733A88D2" w14:textId="77777777" w:rsidR="0098090C" w:rsidRPr="00BF76E0" w:rsidRDefault="0098090C" w:rsidP="006B1E5B">
      <w:pPr>
        <w:pStyle w:val="Heading3"/>
      </w:pPr>
      <w:bookmarkStart w:id="2943" w:name="_Toc372010324"/>
      <w:bookmarkStart w:id="2944" w:name="_Toc379382694"/>
      <w:bookmarkStart w:id="2945" w:name="_Toc379383394"/>
      <w:bookmarkStart w:id="2946" w:name="_Toc494974358"/>
      <w:r w:rsidRPr="00BF76E0">
        <w:t>C.6.1</w:t>
      </w:r>
      <w:r w:rsidRPr="00BF76E0">
        <w:tab/>
        <w:t>Audio bandwidth for speech</w:t>
      </w:r>
      <w:bookmarkEnd w:id="2943"/>
      <w:bookmarkEnd w:id="2944"/>
      <w:bookmarkEnd w:id="2945"/>
      <w:bookmarkEnd w:id="2946"/>
    </w:p>
    <w:p w14:paraId="279FD3AE" w14:textId="77777777" w:rsidR="00080B9C" w:rsidRPr="00BF76E0" w:rsidRDefault="00080B9C" w:rsidP="00080B9C">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F56FC5" w:rsidRPr="00BF76E0" w14:paraId="3F8F7B63"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888990" w14:textId="77777777" w:rsidR="00F56FC5" w:rsidRPr="00BF76E0" w:rsidRDefault="00F56FC5"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6121A80" w14:textId="77777777" w:rsidR="00F56FC5" w:rsidRPr="00BF76E0" w:rsidRDefault="00F56FC5" w:rsidP="00335D62">
            <w:pPr>
              <w:pStyle w:val="TAL"/>
            </w:pPr>
            <w:r w:rsidRPr="00BF76E0">
              <w:t>Measurement</w:t>
            </w:r>
          </w:p>
        </w:tc>
      </w:tr>
      <w:tr w:rsidR="00F56FC5" w:rsidRPr="00BF76E0" w14:paraId="436FFA37"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7E7D6B77" w14:textId="77777777" w:rsidR="00F56FC5" w:rsidRPr="00BF76E0" w:rsidRDefault="00F56FC5" w:rsidP="00F15B24">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2C90A0A7" w14:textId="77777777" w:rsidR="00F56FC5" w:rsidRPr="00BF76E0" w:rsidRDefault="00F56FC5" w:rsidP="00F15B24">
            <w:pPr>
              <w:pStyle w:val="TAL"/>
            </w:pPr>
            <w:r w:rsidRPr="00BF76E0">
              <w:t xml:space="preserve">1. The </w:t>
            </w:r>
            <w:r w:rsidRPr="0033092B">
              <w:t>ICT</w:t>
            </w:r>
            <w:r w:rsidRPr="00BF76E0">
              <w:t xml:space="preserve"> under test provides two-way voice communication.</w:t>
            </w:r>
            <w:r w:rsidR="00080B9C" w:rsidRPr="00BF76E0">
              <w:t xml:space="preserve"> </w:t>
            </w:r>
          </w:p>
        </w:tc>
      </w:tr>
      <w:tr w:rsidR="00F56FC5" w:rsidRPr="00BF76E0" w14:paraId="15DE7D1C"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39DED7C3" w14:textId="77777777" w:rsidR="00F56FC5" w:rsidRPr="00BF76E0" w:rsidRDefault="00F56FC5" w:rsidP="00F15B24">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5082E21" w14:textId="77777777" w:rsidR="00F56FC5" w:rsidRPr="00BF76E0" w:rsidRDefault="00080B9C" w:rsidP="00F15B24">
            <w:pPr>
              <w:pStyle w:val="TAL"/>
            </w:pPr>
            <w:r w:rsidRPr="00BF76E0">
              <w:t xml:space="preserve">1. </w:t>
            </w:r>
            <w:r w:rsidR="00F56FC5" w:rsidRPr="00BF76E0">
              <w:t xml:space="preserve">Check that the </w:t>
            </w:r>
            <w:r w:rsidR="00F56FC5" w:rsidRPr="0033092B">
              <w:t>ICT</w:t>
            </w:r>
            <w:r w:rsidR="00F56FC5" w:rsidRPr="00BF76E0">
              <w:t xml:space="preserve"> can encode and decode audio with a frequency range with an upper limit of </w:t>
            </w:r>
            <w:r w:rsidR="00F56FC5" w:rsidRPr="0033092B">
              <w:t>at</w:t>
            </w:r>
            <w:r w:rsidR="00F56FC5" w:rsidRPr="00BF76E0">
              <w:t xml:space="preserve"> least 7 000 Hz</w:t>
            </w:r>
            <w:r w:rsidR="00B34E04">
              <w:t>.</w:t>
            </w:r>
          </w:p>
        </w:tc>
      </w:tr>
      <w:tr w:rsidR="00F56FC5" w:rsidRPr="00BF76E0" w14:paraId="3AE7A7F8" w14:textId="77777777" w:rsidTr="00F245D3">
        <w:trPr>
          <w:jc w:val="center"/>
        </w:trPr>
        <w:tc>
          <w:tcPr>
            <w:tcW w:w="1951" w:type="dxa"/>
            <w:tcBorders>
              <w:top w:val="single" w:sz="4" w:space="0" w:color="auto"/>
              <w:left w:val="single" w:sz="4" w:space="0" w:color="auto"/>
              <w:bottom w:val="single" w:sz="4" w:space="0" w:color="auto"/>
              <w:right w:val="single" w:sz="4" w:space="0" w:color="auto"/>
            </w:tcBorders>
            <w:hideMark/>
          </w:tcPr>
          <w:p w14:paraId="13725BD7" w14:textId="77777777" w:rsidR="00F56FC5" w:rsidRPr="00BF76E0" w:rsidRDefault="00F56FC5" w:rsidP="00F15B24">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2539F138" w14:textId="77777777" w:rsidR="00F56FC5" w:rsidRPr="00BF76E0" w:rsidRDefault="00F56FC5" w:rsidP="00F15B24">
            <w:pPr>
              <w:pStyle w:val="TAL"/>
            </w:pPr>
            <w:r w:rsidRPr="00BF76E0">
              <w:t>If check 1 is true then this recommendation is followed.</w:t>
            </w:r>
            <w:r w:rsidR="00F36F69" w:rsidRPr="00BF76E0">
              <w:t xml:space="preserve"> This is not a requirement for conformance to the </w:t>
            </w:r>
            <w:r w:rsidR="00E10B75" w:rsidRPr="00BF76E0">
              <w:t>present document</w:t>
            </w:r>
            <w:r w:rsidR="00F36F69" w:rsidRPr="00BF76E0">
              <w:t>.</w:t>
            </w:r>
          </w:p>
        </w:tc>
      </w:tr>
    </w:tbl>
    <w:p w14:paraId="64239887" w14:textId="77777777" w:rsidR="00F56FC5" w:rsidRPr="00BF76E0" w:rsidRDefault="00F56FC5" w:rsidP="00F56FC5"/>
    <w:p w14:paraId="449F5F2A" w14:textId="77777777" w:rsidR="0098090C" w:rsidRPr="00BF76E0" w:rsidRDefault="0098090C" w:rsidP="006B1E5B">
      <w:pPr>
        <w:pStyle w:val="Heading3"/>
      </w:pPr>
      <w:bookmarkStart w:id="2947" w:name="_Toc372010325"/>
      <w:bookmarkStart w:id="2948" w:name="_Toc379382695"/>
      <w:bookmarkStart w:id="2949" w:name="_Toc379383395"/>
      <w:bookmarkStart w:id="2950" w:name="_Toc494974359"/>
      <w:r w:rsidRPr="00BF76E0">
        <w:t>C.6.2</w:t>
      </w:r>
      <w:r w:rsidRPr="00BF76E0">
        <w:tab/>
        <w:t>Real-Time Text (</w:t>
      </w:r>
      <w:r w:rsidRPr="0033092B">
        <w:t>RTT</w:t>
      </w:r>
      <w:r w:rsidRPr="00BF76E0">
        <w:t>) functionality</w:t>
      </w:r>
      <w:bookmarkEnd w:id="2947"/>
      <w:bookmarkEnd w:id="2948"/>
      <w:bookmarkEnd w:id="2949"/>
      <w:bookmarkEnd w:id="2950"/>
    </w:p>
    <w:p w14:paraId="3112AC38" w14:textId="77777777" w:rsidR="0098090C" w:rsidRPr="00BF76E0" w:rsidRDefault="0098090C" w:rsidP="00820960">
      <w:pPr>
        <w:pStyle w:val="Heading4"/>
      </w:pPr>
      <w:bookmarkStart w:id="2951" w:name="_Toc372010326"/>
      <w:bookmarkStart w:id="2952" w:name="_Toc379382696"/>
      <w:bookmarkStart w:id="2953" w:name="_Toc379383396"/>
      <w:bookmarkStart w:id="2954" w:name="_Toc494974360"/>
      <w:r w:rsidRPr="00BF76E0">
        <w:t>C.6.2.1</w:t>
      </w:r>
      <w:r w:rsidRPr="00BF76E0">
        <w:tab/>
      </w:r>
      <w:r w:rsidRPr="0033092B">
        <w:t>RTT</w:t>
      </w:r>
      <w:r w:rsidRPr="00BF76E0">
        <w:t xml:space="preserve"> provision</w:t>
      </w:r>
      <w:bookmarkEnd w:id="2951"/>
      <w:bookmarkEnd w:id="2952"/>
      <w:bookmarkEnd w:id="2953"/>
      <w:bookmarkEnd w:id="2954"/>
    </w:p>
    <w:p w14:paraId="3465B1A4" w14:textId="77777777" w:rsidR="0098090C" w:rsidRPr="00BF76E0" w:rsidRDefault="0098090C" w:rsidP="00820960">
      <w:pPr>
        <w:pStyle w:val="Heading5"/>
      </w:pPr>
      <w:bookmarkStart w:id="2955" w:name="_Toc372010327"/>
      <w:bookmarkStart w:id="2956" w:name="_Toc379382697"/>
      <w:bookmarkStart w:id="2957" w:name="_Toc379383397"/>
      <w:bookmarkStart w:id="2958" w:name="_Toc494974361"/>
      <w:r w:rsidRPr="00BF76E0">
        <w:t>C.6.2.1.1</w:t>
      </w:r>
      <w:r w:rsidRPr="00BF76E0">
        <w:tab/>
      </w:r>
      <w:r w:rsidRPr="0033092B">
        <w:t>RTT</w:t>
      </w:r>
      <w:r w:rsidRPr="00BF76E0">
        <w:t xml:space="preserve"> communication</w:t>
      </w:r>
      <w:bookmarkEnd w:id="2955"/>
      <w:bookmarkEnd w:id="2956"/>
      <w:bookmarkEnd w:id="2957"/>
      <w:bookmarkEnd w:id="29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5FDF6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5CBD7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CDE473D" w14:textId="77777777" w:rsidR="0098090C" w:rsidRPr="00BF76E0" w:rsidRDefault="00253816" w:rsidP="00335D62">
            <w:pPr>
              <w:pStyle w:val="TAL"/>
            </w:pPr>
            <w:r>
              <w:t>Inspection</w:t>
            </w:r>
          </w:p>
        </w:tc>
      </w:tr>
      <w:tr w:rsidR="0098090C" w:rsidRPr="00BF76E0" w14:paraId="3C41F30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0A50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1AC0B2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under test </w:t>
            </w:r>
            <w:r w:rsidR="00723736" w:rsidRPr="00BF76E0">
              <w:rPr>
                <w:rFonts w:ascii="Arial" w:hAnsi="Arial"/>
                <w:sz w:val="18"/>
              </w:rPr>
              <w:t xml:space="preserve">allows </w:t>
            </w:r>
            <w:r w:rsidRPr="00BF76E0">
              <w:rPr>
                <w:rFonts w:ascii="Arial" w:hAnsi="Arial"/>
                <w:sz w:val="18"/>
              </w:rPr>
              <w:t>two-way voice communication.</w:t>
            </w:r>
          </w:p>
          <w:p w14:paraId="5035D53A"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2.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w:t>
            </w:r>
            <w:r w:rsidR="00723736" w:rsidRPr="00BF76E0">
              <w:rPr>
                <w:rFonts w:ascii="Arial" w:hAnsi="Arial"/>
                <w:sz w:val="18"/>
              </w:rPr>
              <w:t>the system</w:t>
            </w:r>
            <w:r w:rsidRPr="00BF76E0">
              <w:rPr>
                <w:rFonts w:ascii="Arial" w:hAnsi="Arial"/>
                <w:sz w:val="18"/>
              </w:rPr>
              <w:t xml:space="preserve"> is connected </w:t>
            </w:r>
            <w:r w:rsidRPr="0033092B">
              <w:rPr>
                <w:rFonts w:ascii="Arial" w:hAnsi="Arial"/>
                <w:sz w:val="18"/>
              </w:rPr>
              <w:t>at</w:t>
            </w:r>
            <w:r w:rsidRPr="00BF76E0">
              <w:rPr>
                <w:rFonts w:ascii="Arial" w:hAnsi="Arial"/>
                <w:sz w:val="18"/>
              </w:rPr>
              <w:t xml:space="preserve"> the other end of the </w:t>
            </w:r>
            <w:r w:rsidR="00723736" w:rsidRPr="00BF76E0">
              <w:rPr>
                <w:rFonts w:ascii="Arial" w:hAnsi="Arial"/>
                <w:sz w:val="18"/>
              </w:rPr>
              <w:t>system</w:t>
            </w:r>
            <w:r w:rsidRPr="00BF76E0">
              <w:rPr>
                <w:rFonts w:ascii="Arial" w:hAnsi="Arial"/>
                <w:sz w:val="18"/>
              </w:rPr>
              <w:t>.</w:t>
            </w:r>
          </w:p>
        </w:tc>
      </w:tr>
      <w:tr w:rsidR="0098090C" w:rsidRPr="00BF76E0" w14:paraId="1A21A26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9152F0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CBA176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98090C" w:rsidRPr="00BF76E0" w14:paraId="43769A3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6092F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F34BD2"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6B0B0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80700C1" w14:textId="77777777" w:rsidR="0098090C" w:rsidRDefault="0098090C" w:rsidP="0098090C"/>
    <w:p w14:paraId="7FB4BE9B" w14:textId="77777777" w:rsidR="0098090C" w:rsidRPr="00BF76E0" w:rsidRDefault="0098090C" w:rsidP="0039690C">
      <w:pPr>
        <w:pStyle w:val="Heading5"/>
      </w:pPr>
      <w:bookmarkStart w:id="2959" w:name="_Toc372010328"/>
      <w:bookmarkStart w:id="2960" w:name="_Toc379382698"/>
      <w:bookmarkStart w:id="2961" w:name="_Toc379383398"/>
      <w:bookmarkStart w:id="2962" w:name="_Toc494974362"/>
      <w:r w:rsidRPr="00BF76E0">
        <w:lastRenderedPageBreak/>
        <w:t>C.6.2.1.2</w:t>
      </w:r>
      <w:r w:rsidRPr="00BF76E0">
        <w:tab/>
        <w:t>Concurrent voice and text</w:t>
      </w:r>
      <w:bookmarkEnd w:id="2959"/>
      <w:bookmarkEnd w:id="2960"/>
      <w:bookmarkEnd w:id="2961"/>
      <w:bookmarkEnd w:id="29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44105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4013FFC" w14:textId="77777777" w:rsidR="0098090C" w:rsidRPr="00BF76E0" w:rsidRDefault="0098090C" w:rsidP="0039690C">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F00942B" w14:textId="77777777" w:rsidR="0098090C" w:rsidRPr="00BF76E0" w:rsidRDefault="00253816" w:rsidP="0039690C">
            <w:pPr>
              <w:pStyle w:val="TAL"/>
            </w:pPr>
            <w:r>
              <w:t>Inspection</w:t>
            </w:r>
          </w:p>
        </w:tc>
      </w:tr>
      <w:tr w:rsidR="0098090C" w:rsidRPr="00BF76E0" w14:paraId="6EDA83F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7CA4BE" w14:textId="77777777" w:rsidR="0098090C" w:rsidRPr="00BF76E0" w:rsidRDefault="0098090C" w:rsidP="00396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C8CB11"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sidR="0048116D">
              <w:rPr>
                <w:rFonts w:ascii="Arial" w:hAnsi="Arial"/>
                <w:sz w:val="18"/>
              </w:rPr>
              <w:t>ts two-way voice communication.</w:t>
            </w:r>
          </w:p>
          <w:p w14:paraId="2F230DF0"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98090C" w:rsidRPr="00BF76E0" w14:paraId="500A146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0052AB1" w14:textId="77777777" w:rsidR="0098090C" w:rsidRPr="00BF76E0" w:rsidRDefault="0098090C" w:rsidP="00396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143964C"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48E9E52F"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98090C" w:rsidRPr="00BF76E0" w14:paraId="251085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DBE0645" w14:textId="77777777" w:rsidR="0098090C" w:rsidRPr="00BF76E0" w:rsidRDefault="0098090C" w:rsidP="00396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E033DC9" w14:textId="77777777" w:rsidR="0098090C" w:rsidRPr="00BF76E0" w:rsidRDefault="0098090C" w:rsidP="0039690C">
            <w:pPr>
              <w:keepNext/>
              <w:keepLines/>
              <w:spacing w:after="0"/>
              <w:rPr>
                <w:rFonts w:ascii="Arial" w:hAnsi="Arial"/>
                <w:sz w:val="18"/>
              </w:rPr>
            </w:pPr>
            <w:r w:rsidRPr="00BF76E0">
              <w:rPr>
                <w:rFonts w:ascii="Arial" w:hAnsi="Arial"/>
                <w:sz w:val="18"/>
              </w:rPr>
              <w:t>Pass: Check</w:t>
            </w:r>
            <w:r w:rsidR="00F871B0">
              <w:rPr>
                <w:rFonts w:ascii="Arial" w:hAnsi="Arial"/>
                <w:sz w:val="18"/>
              </w:rPr>
              <w:t>s</w:t>
            </w:r>
            <w:r w:rsidRPr="00BF76E0">
              <w:rPr>
                <w:rFonts w:ascii="Arial" w:hAnsi="Arial"/>
                <w:sz w:val="18"/>
              </w:rPr>
              <w:t xml:space="preserve"> 1 and 2 are true</w:t>
            </w:r>
          </w:p>
          <w:p w14:paraId="0D66351E" w14:textId="77777777" w:rsidR="0098090C" w:rsidRPr="00BF76E0" w:rsidRDefault="0098090C" w:rsidP="00396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5D8DC83" w14:textId="77777777" w:rsidR="0098090C" w:rsidRPr="00BF76E0" w:rsidRDefault="0098090C" w:rsidP="0039690C">
      <w:pPr>
        <w:keepLines/>
      </w:pPr>
    </w:p>
    <w:p w14:paraId="6B904901" w14:textId="77777777" w:rsidR="0098090C" w:rsidRPr="00BF76E0" w:rsidRDefault="0098090C" w:rsidP="0039690C">
      <w:pPr>
        <w:pStyle w:val="Heading4"/>
      </w:pPr>
      <w:bookmarkStart w:id="2963" w:name="_Toc372010329"/>
      <w:bookmarkStart w:id="2964" w:name="_Toc379382699"/>
      <w:bookmarkStart w:id="2965" w:name="_Toc379383399"/>
      <w:bookmarkStart w:id="2966" w:name="_Toc494974363"/>
      <w:r w:rsidRPr="00BF76E0">
        <w:t>C.6.2.2</w:t>
      </w:r>
      <w:r w:rsidRPr="00BF76E0">
        <w:tab/>
        <w:t>Display of Real-Time Text</w:t>
      </w:r>
      <w:bookmarkEnd w:id="2963"/>
      <w:bookmarkEnd w:id="2964"/>
      <w:bookmarkEnd w:id="2965"/>
      <w:bookmarkEnd w:id="2966"/>
    </w:p>
    <w:p w14:paraId="194DAD24" w14:textId="77777777" w:rsidR="0098090C" w:rsidRPr="00BF76E0" w:rsidRDefault="0098090C" w:rsidP="00820960">
      <w:pPr>
        <w:pStyle w:val="Heading5"/>
      </w:pPr>
      <w:bookmarkStart w:id="2967" w:name="_Toc372010330"/>
      <w:bookmarkStart w:id="2968" w:name="_Toc379382700"/>
      <w:bookmarkStart w:id="2969" w:name="_Toc379383400"/>
      <w:bookmarkStart w:id="2970" w:name="_Toc494974364"/>
      <w:r w:rsidRPr="00BF76E0">
        <w:t>C.6.2.2.1</w:t>
      </w:r>
      <w:r w:rsidRPr="00BF76E0">
        <w:tab/>
        <w:t>Visually distinguishable display</w:t>
      </w:r>
      <w:bookmarkEnd w:id="2967"/>
      <w:bookmarkEnd w:id="2968"/>
      <w:bookmarkEnd w:id="2969"/>
      <w:bookmarkEnd w:id="29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C8071B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F808A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D6FFE6C" w14:textId="77777777" w:rsidR="0098090C" w:rsidRPr="00BF76E0" w:rsidRDefault="00253816" w:rsidP="00335D62">
            <w:pPr>
              <w:pStyle w:val="TAL"/>
            </w:pPr>
            <w:r>
              <w:t>Inspection</w:t>
            </w:r>
          </w:p>
        </w:tc>
      </w:tr>
      <w:tr w:rsidR="0098090C" w:rsidRPr="00BF76E0" w14:paraId="1E9B040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9661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36A33A"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7520A66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009CE8C8"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is connected </w:t>
            </w:r>
            <w:r w:rsidRPr="0033092B">
              <w:rPr>
                <w:rFonts w:ascii="Arial" w:hAnsi="Arial"/>
                <w:sz w:val="18"/>
              </w:rPr>
              <w:t>at</w:t>
            </w:r>
            <w:r w:rsidRPr="00BF76E0">
              <w:rPr>
                <w:rFonts w:ascii="Arial" w:hAnsi="Arial"/>
                <w:sz w:val="18"/>
              </w:rPr>
              <w:t xml:space="preserve"> the other end of </w:t>
            </w:r>
            <w:r w:rsidR="00723736" w:rsidRPr="00BF76E0">
              <w:rPr>
                <w:rFonts w:ascii="Arial" w:hAnsi="Arial"/>
                <w:sz w:val="18"/>
              </w:rPr>
              <w:t>the system</w:t>
            </w:r>
            <w:r w:rsidRPr="00BF76E0">
              <w:rPr>
                <w:rFonts w:ascii="Arial" w:hAnsi="Arial"/>
                <w:sz w:val="18"/>
              </w:rPr>
              <w:t xml:space="preserve"> to the </w:t>
            </w:r>
            <w:r w:rsidRPr="0033092B">
              <w:rPr>
                <w:rFonts w:ascii="Arial" w:hAnsi="Arial"/>
                <w:sz w:val="18"/>
              </w:rPr>
              <w:t>ICT</w:t>
            </w:r>
            <w:r w:rsidRPr="00BF76E0">
              <w:rPr>
                <w:rFonts w:ascii="Arial" w:hAnsi="Arial"/>
                <w:sz w:val="18"/>
              </w:rPr>
              <w:t xml:space="preserve"> under test.</w:t>
            </w:r>
          </w:p>
        </w:tc>
      </w:tr>
      <w:tr w:rsidR="0098090C" w:rsidRPr="00BF76E0" w14:paraId="46996FC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F5F29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56911E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erminated by the </w:t>
            </w:r>
            <w:r w:rsidR="00AE4783">
              <w:rPr>
                <w:rFonts w:ascii="Arial" w:hAnsi="Arial"/>
                <w:sz w:val="18"/>
              </w:rPr>
              <w:t>"</w:t>
            </w:r>
            <w:r w:rsidRPr="00BF76E0">
              <w:rPr>
                <w:rFonts w:ascii="Arial" w:hAnsi="Arial"/>
                <w:sz w:val="18"/>
              </w:rPr>
              <w:t>reference</w:t>
            </w:r>
            <w:r w:rsidR="00AE4783">
              <w:rPr>
                <w:rFonts w:ascii="Arial" w:hAnsi="Arial"/>
                <w:sz w:val="18"/>
              </w:rPr>
              <w:t>"</w:t>
            </w:r>
            <w:r w:rsidRPr="00BF76E0">
              <w:rPr>
                <w:rFonts w:ascii="Arial" w:hAnsi="Arial"/>
                <w:sz w:val="18"/>
              </w:rPr>
              <w:t xml:space="preserve"> terminal</w:t>
            </w:r>
            <w:r w:rsidR="00723736" w:rsidRPr="00BF76E0">
              <w:rPr>
                <w:rFonts w:ascii="Arial" w:hAnsi="Arial"/>
                <w:sz w:val="18"/>
              </w:rPr>
              <w:t>.</w:t>
            </w:r>
          </w:p>
          <w:p w14:paraId="0AE037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56BB94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549A4B7"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2540EB8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sidR="00B34E04">
              <w:rPr>
                <w:rFonts w:ascii="Arial" w:hAnsi="Arial"/>
                <w:sz w:val="18"/>
              </w:rPr>
              <w:t>.</w:t>
            </w:r>
          </w:p>
        </w:tc>
      </w:tr>
      <w:tr w:rsidR="0098090C" w:rsidRPr="00BF76E0" w14:paraId="42F73E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76283F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96E07BA"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3D2B58B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1CB809A"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22FE0B0" w14:textId="77777777" w:rsidR="0098090C" w:rsidRPr="00BF76E0" w:rsidRDefault="0098090C" w:rsidP="004B3F12">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Pr="00BF76E0">
              <w:rPr>
                <w:rFonts w:ascii="Arial" w:hAnsi="Arial"/>
                <w:sz w:val="18"/>
              </w:rPr>
              <w:t>. This "reference" terminal is the responsibility of the test laboratory.</w:t>
            </w:r>
          </w:p>
        </w:tc>
      </w:tr>
    </w:tbl>
    <w:p w14:paraId="1711646C" w14:textId="77777777" w:rsidR="0098090C" w:rsidRPr="00BF76E0" w:rsidRDefault="0098090C" w:rsidP="0098090C"/>
    <w:p w14:paraId="114639DC" w14:textId="77777777" w:rsidR="0098090C" w:rsidRPr="00BF76E0" w:rsidRDefault="0098090C" w:rsidP="00820960">
      <w:pPr>
        <w:pStyle w:val="Heading5"/>
      </w:pPr>
      <w:bookmarkStart w:id="2971" w:name="_Toc372010331"/>
      <w:bookmarkStart w:id="2972" w:name="_Toc379382701"/>
      <w:bookmarkStart w:id="2973" w:name="_Toc379383401"/>
      <w:bookmarkStart w:id="2974" w:name="_Toc494974365"/>
      <w:r w:rsidRPr="00BF76E0">
        <w:t>C.6.2.2.2</w:t>
      </w:r>
      <w:r w:rsidRPr="00BF76E0">
        <w:tab/>
        <w:t>Programmatically determinable send and receive direction</w:t>
      </w:r>
      <w:bookmarkEnd w:id="2971"/>
      <w:bookmarkEnd w:id="2972"/>
      <w:bookmarkEnd w:id="2973"/>
      <w:bookmarkEnd w:id="2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D1A5A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E26705B"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3B13F2E" w14:textId="77777777" w:rsidR="0098090C" w:rsidRPr="00BF76E0" w:rsidRDefault="00253816" w:rsidP="00335D62">
            <w:pPr>
              <w:pStyle w:val="TAL"/>
            </w:pPr>
            <w:r>
              <w:t>Inspection</w:t>
            </w:r>
          </w:p>
        </w:tc>
      </w:tr>
      <w:tr w:rsidR="0098090C" w:rsidRPr="00BF76E0" w14:paraId="17E0706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2CD88C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2053D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E17C68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sidR="00B34E04">
              <w:rPr>
                <w:rFonts w:ascii="Arial" w:hAnsi="Arial"/>
                <w:sz w:val="18"/>
              </w:rPr>
              <w:t>.</w:t>
            </w:r>
          </w:p>
          <w:p w14:paraId="4127331B"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 xml:space="preserve">to the </w:t>
            </w:r>
            <w:r w:rsidRPr="0033092B">
              <w:rPr>
                <w:rFonts w:ascii="Arial" w:hAnsi="Arial"/>
                <w:sz w:val="18"/>
              </w:rPr>
              <w:t>ICT</w:t>
            </w:r>
            <w:r w:rsidRPr="00BF76E0">
              <w:rPr>
                <w:rFonts w:ascii="Arial" w:hAnsi="Arial"/>
                <w:sz w:val="18"/>
              </w:rPr>
              <w:t xml:space="preserve"> under test.</w:t>
            </w:r>
          </w:p>
        </w:tc>
      </w:tr>
      <w:tr w:rsidR="0098090C" w:rsidRPr="00BF76E0" w14:paraId="22F0172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44A7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DB17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system </w:t>
            </w:r>
            <w:r w:rsidRPr="00BF76E0">
              <w:rPr>
                <w:rFonts w:ascii="Arial" w:hAnsi="Arial"/>
                <w:sz w:val="18"/>
              </w:rPr>
              <w:t>terminated by the "reference" terminal</w:t>
            </w:r>
            <w:r w:rsidR="00B34E04">
              <w:rPr>
                <w:rFonts w:ascii="Arial" w:hAnsi="Arial"/>
                <w:sz w:val="18"/>
              </w:rPr>
              <w:t>.</w:t>
            </w:r>
          </w:p>
          <w:p w14:paraId="1C2AB4F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sidR="00B34E04">
              <w:rPr>
                <w:rFonts w:ascii="Arial" w:hAnsi="Arial"/>
                <w:sz w:val="18"/>
              </w:rPr>
              <w:t>.</w:t>
            </w:r>
          </w:p>
          <w:p w14:paraId="2D6DDCA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6AB78401" w14:textId="77777777" w:rsidR="0098090C" w:rsidRPr="00BF76E0" w:rsidRDefault="0098090C" w:rsidP="0098090C">
            <w:pPr>
              <w:keepNext/>
              <w:keepLines/>
              <w:spacing w:after="0"/>
              <w:rPr>
                <w:rFonts w:ascii="Arial" w:hAnsi="Arial"/>
                <w:sz w:val="18"/>
              </w:rPr>
            </w:pPr>
            <w:r w:rsidRPr="00BF76E0">
              <w:rPr>
                <w:rFonts w:ascii="Arial" w:hAnsi="Arial"/>
                <w:sz w:val="18"/>
              </w:rPr>
              <w:t>4. A Short text sequence is sent by the "reference" terminal.</w:t>
            </w:r>
          </w:p>
          <w:p w14:paraId="1D500C2F" w14:textId="77777777" w:rsidR="0098090C" w:rsidRPr="00BF76E0" w:rsidRDefault="0098090C" w:rsidP="0098090C">
            <w:pPr>
              <w:keepNext/>
              <w:keepLines/>
              <w:spacing w:after="0"/>
              <w:rPr>
                <w:rFonts w:ascii="Arial" w:hAnsi="Arial"/>
                <w:sz w:val="18"/>
              </w:rPr>
            </w:pPr>
            <w:r w:rsidRPr="00BF76E0">
              <w:rPr>
                <w:rFonts w:ascii="Arial" w:hAnsi="Arial"/>
                <w:sz w:val="18"/>
              </w:rPr>
              <w:t>5. Check that the send/receive direction of transmitted text is programmatically determinable</w:t>
            </w:r>
            <w:r w:rsidR="00B34E04">
              <w:rPr>
                <w:rFonts w:ascii="Arial" w:hAnsi="Arial"/>
                <w:sz w:val="18"/>
              </w:rPr>
              <w:t>.</w:t>
            </w:r>
          </w:p>
        </w:tc>
      </w:tr>
      <w:tr w:rsidR="0098090C" w:rsidRPr="00BF76E0" w14:paraId="66E2DB3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B60AB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C5E181" w14:textId="77777777" w:rsidR="0098090C" w:rsidRPr="00BF76E0" w:rsidRDefault="0098090C" w:rsidP="0098090C">
            <w:pPr>
              <w:keepNext/>
              <w:keepLines/>
              <w:spacing w:after="0"/>
              <w:rPr>
                <w:rFonts w:ascii="Arial" w:hAnsi="Arial"/>
                <w:sz w:val="18"/>
              </w:rPr>
            </w:pPr>
            <w:r w:rsidRPr="00BF76E0">
              <w:rPr>
                <w:rFonts w:ascii="Arial" w:hAnsi="Arial"/>
                <w:sz w:val="18"/>
              </w:rPr>
              <w:t>Pass: Check 5 is true</w:t>
            </w:r>
          </w:p>
          <w:p w14:paraId="0368CF3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5 is false </w:t>
            </w:r>
          </w:p>
        </w:tc>
      </w:tr>
      <w:tr w:rsidR="0098090C" w:rsidRPr="00BF76E0" w14:paraId="2F736911"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80052C0"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7992786E" w14:textId="77777777" w:rsidR="0098090C" w:rsidRPr="00BF76E0" w:rsidRDefault="0098090C" w:rsidP="0098090C"/>
    <w:p w14:paraId="03230A34" w14:textId="77777777" w:rsidR="0098090C" w:rsidRPr="00BF76E0" w:rsidRDefault="0098090C" w:rsidP="00820960">
      <w:pPr>
        <w:pStyle w:val="Heading4"/>
      </w:pPr>
      <w:bookmarkStart w:id="2975" w:name="_Toc372010332"/>
      <w:bookmarkStart w:id="2976" w:name="_Toc379382702"/>
      <w:bookmarkStart w:id="2977" w:name="_Toc379383402"/>
      <w:bookmarkStart w:id="2978" w:name="_Toc494974366"/>
      <w:r w:rsidRPr="00BF76E0">
        <w:lastRenderedPageBreak/>
        <w:t>C.6.2.3</w:t>
      </w:r>
      <w:r w:rsidRPr="00BF76E0">
        <w:tab/>
        <w:t>Interoperability</w:t>
      </w:r>
      <w:bookmarkEnd w:id="2975"/>
      <w:bookmarkEnd w:id="2976"/>
      <w:bookmarkEnd w:id="2977"/>
      <w:bookmarkEnd w:id="29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A22B0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4B124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5092023" w14:textId="77777777" w:rsidR="0098090C" w:rsidRPr="00BF76E0" w:rsidRDefault="0098090C" w:rsidP="00335D62">
            <w:pPr>
              <w:pStyle w:val="TAL"/>
            </w:pPr>
            <w:r w:rsidRPr="00BF76E0">
              <w:t>Test</w:t>
            </w:r>
          </w:p>
        </w:tc>
      </w:tr>
      <w:tr w:rsidR="0098090C" w:rsidRPr="00BF76E0" w14:paraId="2E9471E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D2BF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308CA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 xml:space="preserve">under test </w:t>
            </w:r>
            <w:r w:rsidR="001A5115" w:rsidRPr="00BF76E0">
              <w:rPr>
                <w:rFonts w:ascii="Arial" w:hAnsi="Arial"/>
                <w:sz w:val="18"/>
              </w:rPr>
              <w:t>supports two-way voice communication</w:t>
            </w:r>
            <w:r w:rsidR="00723736" w:rsidRPr="00BF76E0">
              <w:rPr>
                <w:rFonts w:ascii="Arial" w:hAnsi="Arial"/>
                <w:sz w:val="18"/>
              </w:rPr>
              <w:t>.</w:t>
            </w:r>
          </w:p>
          <w:p w14:paraId="03495026" w14:textId="77777777" w:rsidR="001A5115" w:rsidRPr="00BF76E0" w:rsidRDefault="005119B4" w:rsidP="004B3F12">
            <w:pPr>
              <w:keepNext/>
              <w:keepLines/>
              <w:spacing w:after="0"/>
              <w:rPr>
                <w:rFonts w:ascii="Arial" w:hAnsi="Arial"/>
                <w:sz w:val="18"/>
                <w:highlight w:val="yellow"/>
              </w:rPr>
            </w:pPr>
            <w:r w:rsidRPr="00BF76E0">
              <w:rPr>
                <w:rFonts w:ascii="Arial" w:hAnsi="Arial"/>
                <w:sz w:val="18"/>
              </w:rPr>
              <w:t>2</w:t>
            </w:r>
            <w:r w:rsidR="001A5115" w:rsidRPr="00BF76E0">
              <w:rPr>
                <w:rFonts w:ascii="Arial" w:hAnsi="Arial"/>
                <w:sz w:val="18"/>
              </w:rPr>
              <w:t xml:space="preserve">. The </w:t>
            </w:r>
            <w:r w:rsidR="001A5115" w:rsidRPr="0033092B">
              <w:rPr>
                <w:rFonts w:ascii="Arial" w:hAnsi="Arial"/>
                <w:sz w:val="18"/>
              </w:rPr>
              <w:t>ICT</w:t>
            </w:r>
            <w:r w:rsidR="001A5115" w:rsidRPr="00BF76E0">
              <w:rPr>
                <w:rFonts w:ascii="Arial" w:hAnsi="Arial"/>
                <w:sz w:val="18"/>
              </w:rPr>
              <w:t xml:space="preserve"> under test has </w:t>
            </w:r>
            <w:r w:rsidR="001A5115" w:rsidRPr="0033092B">
              <w:rPr>
                <w:rFonts w:ascii="Arial" w:hAnsi="Arial"/>
                <w:sz w:val="18"/>
              </w:rPr>
              <w:t>RTT</w:t>
            </w:r>
            <w:r w:rsidR="001A5115" w:rsidRPr="00BF76E0">
              <w:rPr>
                <w:rFonts w:ascii="Arial" w:hAnsi="Arial"/>
                <w:sz w:val="18"/>
              </w:rPr>
              <w:t xml:space="preserve"> functionality.</w:t>
            </w:r>
          </w:p>
        </w:tc>
      </w:tr>
      <w:tr w:rsidR="0098090C" w:rsidRPr="00BF76E0" w14:paraId="6B2B95A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FE2D9A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4779F"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rsidR="00983886">
              <w:fldChar w:fldCharType="begin"/>
            </w:r>
            <w:r w:rsidR="00983886">
              <w:instrText xml:space="preserve"> REF REF_ITU_TV18 REF_ITU_TV18 \h  \* MERGEFORMAT </w:instrText>
            </w:r>
            <w:r w:rsidR="00983886">
              <w:fldChar w:fldCharType="separate"/>
            </w:r>
            <w:r w:rsidR="002829CB" w:rsidRPr="002829CB">
              <w:rPr>
                <w:rFonts w:ascii="Arial" w:hAnsi="Arial" w:cs="Arial"/>
                <w:sz w:val="18"/>
                <w:szCs w:val="18"/>
              </w:rPr>
              <w:t>i.23</w:t>
            </w:r>
            <w:r w:rsidR="00983886">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sidR="00B34E04">
              <w:rPr>
                <w:rFonts w:ascii="Arial" w:hAnsi="Arial"/>
                <w:sz w:val="18"/>
                <w:szCs w:val="18"/>
              </w:rPr>
              <w:t xml:space="preserve"> interface.</w:t>
            </w:r>
          </w:p>
          <w:p w14:paraId="682DB8B8"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sidR="0048116D">
              <w:rPr>
                <w:rFonts w:ascii="Arial" w:hAnsi="Arial" w:cs="Arial"/>
                <w:sz w:val="18"/>
                <w:szCs w:val="18"/>
              </w:rPr>
              <w:t xml:space="preserve">IETF </w:t>
            </w:r>
            <w:r w:rsidRPr="0033092B">
              <w:rPr>
                <w:rFonts w:ascii="Arial" w:hAnsi="Arial" w:cs="Arial"/>
                <w:sz w:val="18"/>
                <w:szCs w:val="18"/>
              </w:rPr>
              <w:t>RFC 4103</w:t>
            </w:r>
            <w:r w:rsidR="008C40E2" w:rsidRPr="0033092B">
              <w:rPr>
                <w:rFonts w:ascii="Arial" w:hAnsi="Arial" w:cs="Arial"/>
                <w:sz w:val="18"/>
                <w:szCs w:val="18"/>
              </w:rPr>
              <w:t xml:space="preserve"> [</w:t>
            </w:r>
            <w:r w:rsidR="00983886">
              <w:fldChar w:fldCharType="begin"/>
            </w:r>
            <w:r w:rsidR="00983886">
              <w:instrText xml:space="preserve"> REF  REF_IETFRFC4103 \h  \* MERGEFORMAT </w:instrText>
            </w:r>
            <w:r w:rsidR="00983886">
              <w:fldChar w:fldCharType="separate"/>
            </w:r>
            <w:r w:rsidR="002829CB" w:rsidRPr="002829CB">
              <w:rPr>
                <w:rFonts w:ascii="Arial" w:hAnsi="Arial" w:cs="Arial"/>
                <w:sz w:val="18"/>
                <w:szCs w:val="18"/>
              </w:rPr>
              <w:t>i.13</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3D146042"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sidR="0048116D">
              <w:rPr>
                <w:rFonts w:ascii="Arial" w:hAnsi="Arial" w:cs="Arial"/>
                <w:sz w:val="18"/>
                <w:szCs w:val="18"/>
              </w:rPr>
              <w:t xml:space="preserve">ETSI </w:t>
            </w:r>
            <w:r w:rsidRPr="0033092B">
              <w:rPr>
                <w:rFonts w:ascii="Arial" w:hAnsi="Arial" w:cs="Arial"/>
                <w:sz w:val="18"/>
                <w:szCs w:val="18"/>
              </w:rPr>
              <w:t>TS 126 114 [</w:t>
            </w:r>
            <w:r w:rsidR="00983886">
              <w:fldChar w:fldCharType="begin"/>
            </w:r>
            <w:r w:rsidR="00983886">
              <w:instrText xml:space="preserve"> REF  REF_TS126114 \h  \* MERGEFORMAT </w:instrText>
            </w:r>
            <w:r w:rsidR="00983886">
              <w:fldChar w:fldCharType="separate"/>
            </w:r>
            <w:r w:rsidR="002829CB" w:rsidRPr="002829CB">
              <w:rPr>
                <w:rFonts w:ascii="Arial" w:hAnsi="Arial" w:cs="Arial"/>
                <w:sz w:val="18"/>
                <w:szCs w:val="18"/>
              </w:rPr>
              <w:t>i.10</w:t>
            </w:r>
            <w:r w:rsidR="00983886">
              <w:fldChar w:fldCharType="end"/>
            </w:r>
            <w:r w:rsidRPr="0033092B">
              <w:rPr>
                <w:rFonts w:ascii="Arial" w:hAnsi="Arial" w:cs="Arial"/>
                <w:sz w:val="18"/>
                <w:szCs w:val="18"/>
              </w:rPr>
              <w:t>]</w:t>
            </w:r>
            <w:r w:rsidRPr="00BF76E0">
              <w:rPr>
                <w:rFonts w:ascii="Arial" w:hAnsi="Arial" w:cs="Arial"/>
                <w:sz w:val="18"/>
                <w:szCs w:val="18"/>
              </w:rPr>
              <w:t>,</w:t>
            </w:r>
            <w:r w:rsidR="00253816">
              <w:rPr>
                <w:rFonts w:ascii="Arial" w:hAnsi="Arial" w:cs="Arial"/>
                <w:sz w:val="18"/>
                <w:szCs w:val="18"/>
              </w:rPr>
              <w:br/>
            </w:r>
            <w:r w:rsidR="0048116D">
              <w:rPr>
                <w:rFonts w:ascii="Arial" w:hAnsi="Arial" w:cs="Arial"/>
                <w:sz w:val="18"/>
                <w:szCs w:val="18"/>
              </w:rPr>
              <w:t xml:space="preserve">ETSI </w:t>
            </w:r>
            <w:r w:rsidRPr="0033092B">
              <w:rPr>
                <w:rFonts w:ascii="Arial" w:hAnsi="Arial" w:cs="Arial"/>
                <w:sz w:val="18"/>
                <w:szCs w:val="18"/>
              </w:rPr>
              <w:t>TS 122 173 [</w:t>
            </w:r>
            <w:r w:rsidR="00983886">
              <w:fldChar w:fldCharType="begin"/>
            </w:r>
            <w:r w:rsidR="00983886">
              <w:instrText xml:space="preserve"> REF  REF_TS122173 \h  \* MERGEFORMAT </w:instrText>
            </w:r>
            <w:r w:rsidR="00983886">
              <w:fldChar w:fldCharType="separate"/>
            </w:r>
            <w:r w:rsidR="002829CB" w:rsidRPr="002829CB">
              <w:rPr>
                <w:rFonts w:ascii="Arial" w:hAnsi="Arial" w:cs="Arial"/>
                <w:sz w:val="18"/>
                <w:szCs w:val="18"/>
              </w:rPr>
              <w:t>i.11</w:t>
            </w:r>
            <w:r w:rsidR="00983886">
              <w:fldChar w:fldCharType="end"/>
            </w:r>
            <w:r w:rsidRPr="0033092B">
              <w:rPr>
                <w:rFonts w:ascii="Arial" w:hAnsi="Arial" w:cs="Arial"/>
                <w:sz w:val="18"/>
                <w:szCs w:val="18"/>
              </w:rPr>
              <w:t>]</w:t>
            </w:r>
            <w:r w:rsidRPr="00BF76E0">
              <w:rPr>
                <w:rFonts w:ascii="Arial" w:hAnsi="Arial" w:cs="Arial"/>
                <w:sz w:val="18"/>
                <w:szCs w:val="18"/>
              </w:rPr>
              <w:t xml:space="preserve"> and </w:t>
            </w:r>
            <w:r w:rsidR="0048116D">
              <w:rPr>
                <w:rFonts w:ascii="Arial" w:hAnsi="Arial" w:cs="Arial"/>
                <w:sz w:val="18"/>
                <w:szCs w:val="18"/>
              </w:rPr>
              <w:t xml:space="preserve">ETSI </w:t>
            </w:r>
            <w:r w:rsidRPr="0033092B">
              <w:rPr>
                <w:rFonts w:ascii="Arial" w:hAnsi="Arial" w:cs="Arial"/>
                <w:sz w:val="18"/>
                <w:szCs w:val="18"/>
              </w:rPr>
              <w:t>TS 134 229</w:t>
            </w:r>
            <w:r w:rsidR="008C40E2" w:rsidRPr="0033092B">
              <w:rPr>
                <w:rFonts w:ascii="Arial" w:hAnsi="Arial" w:cs="Arial"/>
                <w:sz w:val="18"/>
                <w:szCs w:val="18"/>
              </w:rPr>
              <w:t xml:space="preserve"> [</w:t>
            </w:r>
            <w:r w:rsidR="00983886">
              <w:fldChar w:fldCharType="begin"/>
            </w:r>
            <w:r w:rsidR="00983886">
              <w:instrText xml:space="preserve"> REF  REF_TS134229 \h  \* MERGEFORMAT </w:instrText>
            </w:r>
            <w:r w:rsidR="00983886">
              <w:fldChar w:fldCharType="separate"/>
            </w:r>
            <w:r w:rsidR="002829CB" w:rsidRPr="002829CB">
              <w:rPr>
                <w:rFonts w:ascii="Arial" w:hAnsi="Arial" w:cs="Arial"/>
                <w:sz w:val="18"/>
                <w:szCs w:val="18"/>
              </w:rPr>
              <w:t>i.12</w:t>
            </w:r>
            <w:r w:rsidR="00983886">
              <w:fldChar w:fldCharType="end"/>
            </w:r>
            <w:r w:rsidR="008C40E2" w:rsidRPr="0033092B">
              <w:rPr>
                <w:rFonts w:ascii="Arial" w:hAnsi="Arial" w:cs="Arial"/>
                <w:sz w:val="18"/>
                <w:szCs w:val="18"/>
              </w:rPr>
              <w:t>]</w:t>
            </w:r>
            <w:r w:rsidR="00B34E04" w:rsidRPr="0033092B">
              <w:rPr>
                <w:rFonts w:ascii="Arial" w:hAnsi="Arial" w:cs="Arial"/>
                <w:sz w:val="18"/>
                <w:szCs w:val="18"/>
              </w:rPr>
              <w:t>.</w:t>
            </w:r>
          </w:p>
          <w:p w14:paraId="51BD8FA7" w14:textId="77777777" w:rsidR="0098090C" w:rsidRPr="00BF76E0" w:rsidRDefault="0098090C" w:rsidP="0098090C">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sidR="00B34E04">
              <w:rPr>
                <w:rFonts w:ascii="Arial" w:hAnsi="Arial"/>
                <w:sz w:val="18"/>
                <w:szCs w:val="18"/>
              </w:rPr>
              <w:t>hat is published and available.</w:t>
            </w:r>
          </w:p>
          <w:p w14:paraId="703CE50A" w14:textId="77777777" w:rsidR="0098090C" w:rsidRPr="00BF76E0" w:rsidRDefault="0098090C" w:rsidP="0098090C">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sidR="00B34E04">
              <w:rPr>
                <w:rFonts w:ascii="Arial" w:hAnsi="Arial"/>
                <w:sz w:val="18"/>
                <w:szCs w:val="18"/>
              </w:rPr>
              <w:t>.</w:t>
            </w:r>
          </w:p>
        </w:tc>
      </w:tr>
      <w:tr w:rsidR="0098090C" w:rsidRPr="00BF76E0" w14:paraId="511AE5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18625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C823CA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2B5E060D" w14:textId="77777777" w:rsidR="0098090C" w:rsidRPr="00BF76E0" w:rsidRDefault="0098090C" w:rsidP="00E10B75">
            <w:pPr>
              <w:keepNext/>
              <w:keepLines/>
              <w:spacing w:after="0"/>
              <w:rPr>
                <w:rFonts w:ascii="Arial" w:hAnsi="Arial"/>
                <w:sz w:val="18"/>
              </w:rPr>
            </w:pPr>
            <w:r w:rsidRPr="00BF76E0">
              <w:rPr>
                <w:rFonts w:ascii="Arial" w:hAnsi="Arial"/>
                <w:sz w:val="18"/>
              </w:rPr>
              <w:t>Fail: All of Checks 1</w:t>
            </w:r>
            <w:r w:rsidR="00E061E9" w:rsidRPr="00BF76E0">
              <w:rPr>
                <w:rFonts w:ascii="Arial" w:hAnsi="Arial"/>
                <w:sz w:val="18"/>
              </w:rPr>
              <w:t xml:space="preserve">, 2, 3 and </w:t>
            </w:r>
            <w:r w:rsidR="005119B4" w:rsidRPr="0033092B">
              <w:rPr>
                <w:rFonts w:ascii="Arial" w:hAnsi="Arial"/>
                <w:sz w:val="18"/>
              </w:rPr>
              <w:t>at</w:t>
            </w:r>
            <w:r w:rsidR="005119B4" w:rsidRPr="00BF76E0">
              <w:rPr>
                <w:rFonts w:ascii="Arial" w:hAnsi="Arial"/>
                <w:sz w:val="18"/>
              </w:rPr>
              <w:t xml:space="preserve"> least one of </w:t>
            </w:r>
            <w:r w:rsidR="00E061E9" w:rsidRPr="00BF76E0">
              <w:rPr>
                <w:rFonts w:ascii="Arial" w:hAnsi="Arial"/>
                <w:sz w:val="18"/>
              </w:rPr>
              <w:t xml:space="preserve">4 </w:t>
            </w:r>
            <w:r w:rsidR="00E061E9" w:rsidRPr="0033092B">
              <w:rPr>
                <w:rFonts w:ascii="Arial" w:hAnsi="Arial"/>
                <w:sz w:val="18"/>
              </w:rPr>
              <w:t>or</w:t>
            </w:r>
            <w:r w:rsidR="00B34E04">
              <w:rPr>
                <w:rFonts w:ascii="Arial" w:hAnsi="Arial"/>
                <w:sz w:val="18"/>
              </w:rPr>
              <w:t xml:space="preserve"> 5 are false</w:t>
            </w:r>
          </w:p>
        </w:tc>
      </w:tr>
    </w:tbl>
    <w:p w14:paraId="0FE09C75" w14:textId="77777777" w:rsidR="0098090C" w:rsidRPr="00BF76E0" w:rsidRDefault="0098090C" w:rsidP="0098090C"/>
    <w:p w14:paraId="36DEF2C5" w14:textId="77777777" w:rsidR="0098090C" w:rsidRPr="00BF76E0" w:rsidRDefault="0098090C" w:rsidP="00820960">
      <w:pPr>
        <w:pStyle w:val="Heading4"/>
      </w:pPr>
      <w:bookmarkStart w:id="2979" w:name="_Toc372010333"/>
      <w:bookmarkStart w:id="2980" w:name="_Toc379382703"/>
      <w:bookmarkStart w:id="2981" w:name="_Toc379383403"/>
      <w:bookmarkStart w:id="2982" w:name="_Toc494974367"/>
      <w:r w:rsidRPr="00BF76E0">
        <w:t>C.6.2.4</w:t>
      </w:r>
      <w:r w:rsidRPr="00BF76E0">
        <w:tab/>
        <w:t>Real</w:t>
      </w:r>
      <w:r w:rsidR="008B7C15" w:rsidRPr="00BF76E0">
        <w:t>-</w:t>
      </w:r>
      <w:r w:rsidRPr="00BF76E0">
        <w:t>Time Text responsiveness</w:t>
      </w:r>
      <w:bookmarkEnd w:id="2979"/>
      <w:bookmarkEnd w:id="2980"/>
      <w:bookmarkEnd w:id="2981"/>
      <w:bookmarkEnd w:id="29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91F8B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14473C"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EFD9033" w14:textId="77777777" w:rsidR="0098090C" w:rsidRPr="00BF76E0" w:rsidRDefault="0098090C" w:rsidP="00335D62">
            <w:pPr>
              <w:pStyle w:val="TAL"/>
            </w:pPr>
            <w:r w:rsidRPr="00BF76E0">
              <w:t xml:space="preserve">Inspection of Measurement data </w:t>
            </w:r>
            <w:r w:rsidRPr="0033092B">
              <w:t>or</w:t>
            </w:r>
            <w:r w:rsidRPr="00BF76E0">
              <w:t xml:space="preserve"> Test</w:t>
            </w:r>
          </w:p>
        </w:tc>
      </w:tr>
      <w:tr w:rsidR="0098090C" w:rsidRPr="00BF76E0" w14:paraId="43A5109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FED4C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D34AE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926B5FF" w14:textId="77777777" w:rsidR="0098090C" w:rsidRPr="00BF76E0" w:rsidRDefault="0098090C" w:rsidP="0098090C">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system</w:t>
            </w:r>
            <w:r w:rsidR="00723736" w:rsidRPr="00BF76E0">
              <w:rPr>
                <w:rFonts w:ascii="Arial" w:hAnsi="Arial" w:cs="Arial"/>
                <w:sz w:val="18"/>
                <w:szCs w:val="18"/>
              </w:rPr>
              <w:t xml:space="preserve"> </w:t>
            </w:r>
            <w:r w:rsidRPr="00BF76E0">
              <w:rPr>
                <w:rFonts w:ascii="Arial" w:hAnsi="Arial" w:cs="Arial"/>
                <w:sz w:val="18"/>
                <w:szCs w:val="18"/>
              </w:rPr>
              <w:t xml:space="preserve">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w:t>
            </w:r>
            <w:r w:rsidR="00723736" w:rsidRPr="00BF76E0">
              <w:rPr>
                <w:rFonts w:ascii="Arial" w:hAnsi="Arial" w:cs="Arial"/>
                <w:sz w:val="18"/>
                <w:szCs w:val="18"/>
              </w:rPr>
              <w:t xml:space="preserve">system </w:t>
            </w:r>
            <w:r w:rsidRPr="00BF76E0">
              <w:rPr>
                <w:rFonts w:ascii="Arial" w:hAnsi="Arial" w:cs="Arial"/>
                <w:sz w:val="18"/>
                <w:szCs w:val="18"/>
              </w:rPr>
              <w:t xml:space="preserve">to the </w:t>
            </w:r>
            <w:r w:rsidR="00723736" w:rsidRPr="0033092B">
              <w:rPr>
                <w:rFonts w:ascii="Arial" w:hAnsi="Arial" w:cs="Arial"/>
                <w:sz w:val="18"/>
                <w:szCs w:val="18"/>
              </w:rPr>
              <w:t>ICT</w:t>
            </w:r>
            <w:r w:rsidR="00723736" w:rsidRPr="00BF76E0">
              <w:rPr>
                <w:rFonts w:ascii="Arial" w:hAnsi="Arial" w:cs="Arial"/>
                <w:sz w:val="18"/>
                <w:szCs w:val="18"/>
              </w:rPr>
              <w:t xml:space="preserve"> </w:t>
            </w:r>
            <w:r w:rsidRPr="00BF76E0">
              <w:rPr>
                <w:rFonts w:ascii="Arial" w:hAnsi="Arial" w:cs="Arial"/>
                <w:sz w:val="18"/>
                <w:szCs w:val="18"/>
              </w:rPr>
              <w:t>under test.</w:t>
            </w:r>
          </w:p>
          <w:p w14:paraId="0D20EF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w:t>
            </w:r>
            <w:r w:rsidR="00723736" w:rsidRPr="00BF76E0">
              <w:rPr>
                <w:rFonts w:ascii="Arial" w:hAnsi="Arial"/>
                <w:sz w:val="18"/>
                <w:lang w:bidi="en-US"/>
              </w:rPr>
              <w:t xml:space="preserve">system </w:t>
            </w:r>
            <w:r w:rsidRPr="00BF76E0">
              <w:rPr>
                <w:rFonts w:ascii="Arial" w:hAnsi="Arial"/>
                <w:sz w:val="18"/>
                <w:lang w:bidi="en-US"/>
              </w:rPr>
              <w:t>terminated by the "reference" terminal.</w:t>
            </w:r>
          </w:p>
          <w:p w14:paraId="437D940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98090C" w:rsidRPr="00BF76E0" w14:paraId="5B66261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E7A12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C32E0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6E2741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188C5A05"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98090C" w:rsidRPr="00BF76E0" w14:paraId="77832EF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8D11E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98BC09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5167004B" w14:textId="77777777" w:rsidR="0098090C" w:rsidRPr="00BF76E0" w:rsidRDefault="0098090C" w:rsidP="0098090C">
            <w:pPr>
              <w:keepNext/>
              <w:keepLines/>
              <w:spacing w:after="0"/>
              <w:rPr>
                <w:rFonts w:ascii="Arial" w:hAnsi="Arial"/>
                <w:sz w:val="18"/>
              </w:rPr>
            </w:pPr>
            <w:r w:rsidRPr="00BF76E0">
              <w:rPr>
                <w:rFonts w:ascii="Arial" w:hAnsi="Arial"/>
                <w:sz w:val="18"/>
              </w:rPr>
              <w:t>Fail: Check 3 is greater than 1 second</w:t>
            </w:r>
          </w:p>
        </w:tc>
      </w:tr>
      <w:tr w:rsidR="0098090C" w:rsidRPr="00BF76E0" w14:paraId="04F4DE59" w14:textId="77777777" w:rsidTr="003700B6">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7EAE6F68"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4102AFA8" w14:textId="77777777" w:rsidR="0098090C" w:rsidRPr="00BF76E0" w:rsidRDefault="0098090C" w:rsidP="0098090C">
      <w:pPr>
        <w:keepLines/>
        <w:ind w:left="1135" w:hanging="851"/>
        <w:textAlignment w:val="auto"/>
      </w:pPr>
    </w:p>
    <w:p w14:paraId="1F19AA22" w14:textId="77777777" w:rsidR="0098090C" w:rsidRPr="00BF76E0" w:rsidRDefault="0098090C" w:rsidP="00820960">
      <w:pPr>
        <w:pStyle w:val="Heading3"/>
      </w:pPr>
      <w:bookmarkStart w:id="2983" w:name="_Toc372010334"/>
      <w:bookmarkStart w:id="2984" w:name="_Toc379382704"/>
      <w:bookmarkStart w:id="2985" w:name="_Toc379383404"/>
      <w:bookmarkStart w:id="2986" w:name="_Toc494974368"/>
      <w:r w:rsidRPr="00BF76E0">
        <w:t>C.6.3</w:t>
      </w:r>
      <w:r w:rsidRPr="00BF76E0">
        <w:tab/>
        <w:t>Caller ID</w:t>
      </w:r>
      <w:bookmarkEnd w:id="2983"/>
      <w:bookmarkEnd w:id="2984"/>
      <w:bookmarkEnd w:id="2985"/>
      <w:bookmarkEnd w:id="29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6070F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6A0959F"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998C23D" w14:textId="77777777" w:rsidR="0098090C" w:rsidRPr="00BF76E0" w:rsidRDefault="00253816" w:rsidP="00335D62">
            <w:pPr>
              <w:pStyle w:val="TAL"/>
            </w:pPr>
            <w:r>
              <w:t>Inspection</w:t>
            </w:r>
          </w:p>
        </w:tc>
      </w:tr>
      <w:tr w:rsidR="0098090C" w:rsidRPr="00BF76E0" w14:paraId="7BCA208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2DA35D5"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84FE3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001862F7" w:rsidRPr="008B0383">
              <w:rPr>
                <w:rFonts w:ascii="Arial" w:hAnsi="Arial"/>
                <w:sz w:val="18"/>
              </w:rPr>
              <w:t>The ICT provides c</w:t>
            </w:r>
            <w:r w:rsidRPr="008B0383">
              <w:rPr>
                <w:rFonts w:ascii="Arial" w:hAnsi="Arial"/>
                <w:sz w:val="18"/>
              </w:rPr>
              <w:t>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sidR="00022C54">
              <w:rPr>
                <w:rFonts w:ascii="Arial" w:hAnsi="Arial"/>
                <w:sz w:val="18"/>
              </w:rPr>
              <w:t xml:space="preserve"> are provided</w:t>
            </w:r>
            <w:r w:rsidRPr="00BF76E0">
              <w:rPr>
                <w:rFonts w:ascii="Arial" w:hAnsi="Arial"/>
                <w:sz w:val="18"/>
              </w:rPr>
              <w:t>.</w:t>
            </w:r>
          </w:p>
        </w:tc>
      </w:tr>
      <w:tr w:rsidR="0098090C" w:rsidRPr="00BF76E0" w14:paraId="426D96E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4F49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0B0983C"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51CD0CB7" w14:textId="77777777" w:rsidR="0098090C" w:rsidRPr="00BF76E0" w:rsidRDefault="0098090C" w:rsidP="004B3F12">
            <w:pPr>
              <w:keepNext/>
              <w:keepLines/>
              <w:spacing w:after="0"/>
              <w:rPr>
                <w:rFonts w:ascii="Arial" w:hAnsi="Arial"/>
                <w:sz w:val="18"/>
                <w:lang w:bidi="en-US"/>
              </w:rPr>
            </w:pPr>
            <w:r w:rsidRPr="00BF76E0">
              <w:rPr>
                <w:rFonts w:ascii="Arial" w:hAnsi="Arial"/>
                <w:sz w:val="18"/>
              </w:rPr>
              <w:t xml:space="preserve">2. Check that the information delivered by each function is available in </w:t>
            </w:r>
            <w:r w:rsidR="00CA79CC" w:rsidRPr="00BF76E0">
              <w:rPr>
                <w:rFonts w:ascii="Arial" w:hAnsi="Arial"/>
                <w:sz w:val="18"/>
              </w:rPr>
              <w:t>another</w:t>
            </w:r>
            <w:r w:rsidRPr="00BF76E0">
              <w:rPr>
                <w:rFonts w:ascii="Arial" w:hAnsi="Arial"/>
                <w:sz w:val="18"/>
              </w:rPr>
              <w:t xml:space="preserve"> </w:t>
            </w:r>
            <w:r w:rsidR="00723736" w:rsidRPr="00BF76E0">
              <w:rPr>
                <w:rFonts w:ascii="Arial" w:hAnsi="Arial"/>
                <w:sz w:val="18"/>
              </w:rPr>
              <w:t>modality</w:t>
            </w:r>
            <w:r w:rsidRPr="00BF76E0">
              <w:rPr>
                <w:rFonts w:ascii="Arial" w:hAnsi="Arial"/>
                <w:sz w:val="18"/>
              </w:rPr>
              <w:t>.</w:t>
            </w:r>
          </w:p>
        </w:tc>
      </w:tr>
      <w:tr w:rsidR="0098090C" w:rsidRPr="00BF76E0" w14:paraId="2BE4FD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1440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A1EA9E1" w14:textId="77777777" w:rsidR="0098090C" w:rsidRPr="00BF76E0" w:rsidRDefault="0098090C" w:rsidP="0098090C">
            <w:pPr>
              <w:keepNext/>
              <w:keepLines/>
              <w:spacing w:after="0"/>
              <w:rPr>
                <w:rFonts w:ascii="Arial" w:hAnsi="Arial"/>
                <w:sz w:val="18"/>
              </w:rPr>
            </w:pPr>
            <w:r w:rsidRPr="00BF76E0">
              <w:rPr>
                <w:rFonts w:ascii="Arial" w:hAnsi="Arial"/>
                <w:sz w:val="18"/>
              </w:rPr>
              <w:t>Pass: Both Check</w:t>
            </w:r>
            <w:r w:rsidR="00F871B0">
              <w:rPr>
                <w:rFonts w:ascii="Arial" w:hAnsi="Arial"/>
                <w:sz w:val="18"/>
              </w:rPr>
              <w:t>s</w:t>
            </w:r>
            <w:r w:rsidRPr="00BF76E0">
              <w:rPr>
                <w:rFonts w:ascii="Arial" w:hAnsi="Arial"/>
                <w:sz w:val="18"/>
              </w:rPr>
              <w:t xml:space="preserve"> 1 and 2 are true</w:t>
            </w:r>
          </w:p>
          <w:p w14:paraId="7567D8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0ACCF567" w14:textId="77777777" w:rsidR="0098090C" w:rsidRPr="00BF76E0" w:rsidRDefault="0098090C" w:rsidP="0098090C"/>
    <w:p w14:paraId="73EF38CC" w14:textId="77777777" w:rsidR="0098090C" w:rsidRPr="00BF76E0" w:rsidRDefault="0098090C" w:rsidP="00820960">
      <w:pPr>
        <w:pStyle w:val="Heading3"/>
      </w:pPr>
      <w:bookmarkStart w:id="2987" w:name="_Toc372010335"/>
      <w:bookmarkStart w:id="2988" w:name="_Toc379382705"/>
      <w:bookmarkStart w:id="2989" w:name="_Toc379383405"/>
      <w:bookmarkStart w:id="2990" w:name="_Toc494974369"/>
      <w:r w:rsidRPr="00BF76E0">
        <w:t>C.6.4</w:t>
      </w:r>
      <w:r w:rsidRPr="00BF76E0">
        <w:tab/>
        <w:t>Alternatives to voice-based services</w:t>
      </w:r>
      <w:bookmarkEnd w:id="2987"/>
      <w:bookmarkEnd w:id="2988"/>
      <w:bookmarkEnd w:id="2989"/>
      <w:bookmarkEnd w:id="2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7D11F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B62D5C8"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59B0343E" w14:textId="77777777" w:rsidR="0098090C" w:rsidRPr="00BF76E0" w:rsidRDefault="00253816" w:rsidP="00335D62">
            <w:pPr>
              <w:pStyle w:val="TAL"/>
            </w:pPr>
            <w:r>
              <w:t>Inspection</w:t>
            </w:r>
          </w:p>
        </w:tc>
      </w:tr>
      <w:tr w:rsidR="0098090C" w:rsidRPr="00BF76E0" w14:paraId="5E9D82A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B2E18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58197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78EDC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98090C" w:rsidRPr="00BF76E0" w14:paraId="1B05DE7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BA9C13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65590F"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3D164946"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98090C" w:rsidRPr="00BF76E0" w14:paraId="6F154B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3370F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F826EE2"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19E486D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F07212C" w14:textId="77777777" w:rsidR="0098090C" w:rsidRPr="00BF76E0" w:rsidRDefault="0098090C" w:rsidP="0098090C">
      <w:pPr>
        <w:textAlignment w:val="auto"/>
      </w:pPr>
    </w:p>
    <w:p w14:paraId="6F905F89" w14:textId="77777777" w:rsidR="0098090C" w:rsidRPr="00BF76E0" w:rsidRDefault="0098090C" w:rsidP="00820960">
      <w:pPr>
        <w:pStyle w:val="Heading3"/>
      </w:pPr>
      <w:bookmarkStart w:id="2991" w:name="_Toc372010336"/>
      <w:bookmarkStart w:id="2992" w:name="_Toc379382706"/>
      <w:bookmarkStart w:id="2993" w:name="_Toc379383406"/>
      <w:bookmarkStart w:id="2994" w:name="_Toc494974370"/>
      <w:r w:rsidRPr="00BF76E0">
        <w:lastRenderedPageBreak/>
        <w:t>C.6.5</w:t>
      </w:r>
      <w:r w:rsidRPr="00BF76E0">
        <w:tab/>
        <w:t>Video communication</w:t>
      </w:r>
      <w:bookmarkEnd w:id="2991"/>
      <w:bookmarkEnd w:id="2992"/>
      <w:bookmarkEnd w:id="2993"/>
      <w:bookmarkEnd w:id="2994"/>
    </w:p>
    <w:p w14:paraId="10AE00B6" w14:textId="77777777" w:rsidR="0098090C" w:rsidRPr="00BF76E0" w:rsidRDefault="0098090C" w:rsidP="00820960">
      <w:pPr>
        <w:pStyle w:val="Heading4"/>
      </w:pPr>
      <w:bookmarkStart w:id="2995" w:name="_Toc372010337"/>
      <w:bookmarkStart w:id="2996" w:name="_Toc379382707"/>
      <w:bookmarkStart w:id="2997" w:name="_Toc379383407"/>
      <w:bookmarkStart w:id="2998" w:name="_Toc494974371"/>
      <w:r w:rsidRPr="00BF76E0">
        <w:t>C.6.5.1</w:t>
      </w:r>
      <w:r w:rsidRPr="00BF76E0">
        <w:tab/>
        <w:t>General</w:t>
      </w:r>
      <w:bookmarkEnd w:id="2995"/>
      <w:bookmarkEnd w:id="2996"/>
      <w:bookmarkEnd w:id="2997"/>
      <w:bookmarkEnd w:id="2998"/>
    </w:p>
    <w:p w14:paraId="7E5DF5FE" w14:textId="77777777" w:rsidR="0098090C" w:rsidRPr="00BF76E0" w:rsidRDefault="000E72CB" w:rsidP="0098090C">
      <w:r w:rsidRPr="00BF76E0">
        <w:t>C</w:t>
      </w:r>
      <w:r w:rsidR="0098090C" w:rsidRPr="00BF76E0">
        <w:t xml:space="preserve">lause </w:t>
      </w:r>
      <w:r w:rsidRPr="00BF76E0">
        <w:t xml:space="preserve">6.5.1 </w:t>
      </w:r>
      <w:r w:rsidR="0098090C" w:rsidRPr="00BF76E0">
        <w:t>is informative only and contains no requirements requiring test.</w:t>
      </w:r>
    </w:p>
    <w:p w14:paraId="75B31418" w14:textId="77777777" w:rsidR="0098090C" w:rsidRPr="00BF76E0" w:rsidRDefault="0098090C" w:rsidP="00820960">
      <w:pPr>
        <w:pStyle w:val="Heading4"/>
      </w:pPr>
      <w:bookmarkStart w:id="2999" w:name="_Toc372010338"/>
      <w:bookmarkStart w:id="3000" w:name="_Toc379382708"/>
      <w:bookmarkStart w:id="3001" w:name="_Toc379383408"/>
      <w:bookmarkStart w:id="3002" w:name="_Toc494974372"/>
      <w:r w:rsidRPr="00BF76E0">
        <w:t>C.6.5.2</w:t>
      </w:r>
      <w:r w:rsidRPr="00BF76E0">
        <w:tab/>
        <w:t>Resolution</w:t>
      </w:r>
      <w:bookmarkEnd w:id="2999"/>
      <w:bookmarkEnd w:id="3000"/>
      <w:bookmarkEnd w:id="3001"/>
      <w:bookmarkEnd w:id="30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7E08DC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16E29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730091A6" w14:textId="77777777" w:rsidR="0098090C" w:rsidRPr="00BF76E0" w:rsidRDefault="00253816" w:rsidP="00335D62">
            <w:pPr>
              <w:pStyle w:val="TAL"/>
            </w:pPr>
            <w:r>
              <w:t>Inspection</w:t>
            </w:r>
          </w:p>
        </w:tc>
      </w:tr>
      <w:tr w:rsidR="0098090C" w:rsidRPr="00BF76E0" w14:paraId="04F01B4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CAD057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4B729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51BE19C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046175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A530B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EAE50A"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98090C" w:rsidRPr="00BF76E0" w14:paraId="7BDE1DA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9D9BA5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0CF21E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5557E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325C999" w14:textId="77777777" w:rsidR="0098090C" w:rsidRPr="00BF76E0" w:rsidRDefault="0098090C" w:rsidP="0098090C"/>
    <w:p w14:paraId="2BB3B259" w14:textId="77777777" w:rsidR="0098090C" w:rsidRPr="00BF76E0" w:rsidRDefault="0098090C" w:rsidP="00820960">
      <w:pPr>
        <w:pStyle w:val="Heading4"/>
      </w:pPr>
      <w:bookmarkStart w:id="3003" w:name="_Toc372010339"/>
      <w:bookmarkStart w:id="3004" w:name="_Toc379382709"/>
      <w:bookmarkStart w:id="3005" w:name="_Toc379383409"/>
      <w:bookmarkStart w:id="3006" w:name="_Toc494974373"/>
      <w:r w:rsidRPr="00BF76E0">
        <w:t>C.6.5.3</w:t>
      </w:r>
      <w:r w:rsidRPr="00BF76E0">
        <w:tab/>
        <w:t>Frame rate</w:t>
      </w:r>
      <w:bookmarkEnd w:id="3003"/>
      <w:bookmarkEnd w:id="3004"/>
      <w:bookmarkEnd w:id="3005"/>
      <w:bookmarkEnd w:id="30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AB932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CDC9E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CC7D7B9" w14:textId="77777777" w:rsidR="0098090C" w:rsidRPr="00BF76E0" w:rsidRDefault="00253816" w:rsidP="00335D62">
            <w:pPr>
              <w:pStyle w:val="TAL"/>
            </w:pPr>
            <w:r>
              <w:t>Inspection</w:t>
            </w:r>
          </w:p>
        </w:tc>
      </w:tr>
      <w:tr w:rsidR="0098090C" w:rsidRPr="00BF76E0" w14:paraId="647635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638E27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54918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7A60890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EBFA8F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5DD12B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D234FF8"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98090C" w:rsidRPr="00BF76E0" w14:paraId="69F656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9C3188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C91B1D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C61408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A5537BF" w14:textId="77777777" w:rsidR="0098090C" w:rsidRPr="00BF76E0" w:rsidRDefault="0098090C" w:rsidP="0098090C"/>
    <w:p w14:paraId="224858BB" w14:textId="77777777" w:rsidR="0098090C" w:rsidRPr="00BF76E0" w:rsidRDefault="0098090C" w:rsidP="00820960">
      <w:pPr>
        <w:pStyle w:val="Heading4"/>
      </w:pPr>
      <w:bookmarkStart w:id="3007" w:name="_Toc372010340"/>
      <w:bookmarkStart w:id="3008" w:name="_Toc379382710"/>
      <w:bookmarkStart w:id="3009" w:name="_Toc379383410"/>
      <w:bookmarkStart w:id="3010" w:name="_Toc494974374"/>
      <w:r w:rsidRPr="00BF76E0">
        <w:t>C.6.5.4</w:t>
      </w:r>
      <w:r w:rsidRPr="00BF76E0">
        <w:tab/>
        <w:t>Synchronization between audio and video</w:t>
      </w:r>
      <w:bookmarkEnd w:id="3007"/>
      <w:bookmarkEnd w:id="3008"/>
      <w:bookmarkEnd w:id="3009"/>
      <w:bookmarkEnd w:id="3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5CBD65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C80B63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0DAD28B" w14:textId="77777777" w:rsidR="0098090C" w:rsidRPr="00BF76E0" w:rsidRDefault="00253816" w:rsidP="00335D62">
            <w:pPr>
              <w:pStyle w:val="TAL"/>
            </w:pPr>
            <w:r>
              <w:t>Measurement</w:t>
            </w:r>
          </w:p>
        </w:tc>
      </w:tr>
      <w:tr w:rsidR="0098090C" w:rsidRPr="00BF76E0" w14:paraId="395BFEA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7E9C7A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9C478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C6FD5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98090C" w:rsidRPr="00BF76E0" w14:paraId="3D9F680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9454C2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28619FB"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98090C" w:rsidRPr="00BF76E0" w14:paraId="4718387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767D1E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4ED6011"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18B46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073B8B79" w14:textId="77777777" w:rsidR="0098090C" w:rsidRPr="00BF76E0" w:rsidRDefault="0098090C" w:rsidP="0098090C"/>
    <w:p w14:paraId="12624AB2" w14:textId="77777777" w:rsidR="0098090C" w:rsidRPr="00BF76E0" w:rsidRDefault="0098090C" w:rsidP="00820960">
      <w:pPr>
        <w:pStyle w:val="Heading3"/>
      </w:pPr>
      <w:bookmarkStart w:id="3011" w:name="_Toc372010341"/>
      <w:bookmarkStart w:id="3012" w:name="_Toc379382711"/>
      <w:bookmarkStart w:id="3013" w:name="_Toc379383411"/>
      <w:bookmarkStart w:id="3014" w:name="_Toc494974375"/>
      <w:r w:rsidRPr="00BF76E0">
        <w:t>C.6.6</w:t>
      </w:r>
      <w:r w:rsidRPr="00BF76E0">
        <w:tab/>
        <w:t>Alternatives to video-based services</w:t>
      </w:r>
      <w:bookmarkEnd w:id="3011"/>
      <w:bookmarkEnd w:id="3012"/>
      <w:bookmarkEnd w:id="3013"/>
      <w:bookmarkEnd w:id="3014"/>
    </w:p>
    <w:p w14:paraId="5FD848CF" w14:textId="77777777" w:rsidR="0098090C" w:rsidRPr="00BF76E0" w:rsidRDefault="007B334F" w:rsidP="0098090C">
      <w:r w:rsidRPr="00BF76E0">
        <w:t xml:space="preserve">Clause 6.6 </w:t>
      </w:r>
      <w:r w:rsidR="0098090C" w:rsidRPr="00BF76E0">
        <w:t>is advisory only and contains no requirements requiring test.</w:t>
      </w:r>
    </w:p>
    <w:p w14:paraId="076E053E" w14:textId="77777777" w:rsidR="0098090C" w:rsidRPr="00BF76E0" w:rsidRDefault="0098090C" w:rsidP="00820960">
      <w:pPr>
        <w:pStyle w:val="Heading2"/>
        <w:pBdr>
          <w:top w:val="single" w:sz="8" w:space="1" w:color="auto"/>
        </w:pBdr>
      </w:pPr>
      <w:bookmarkStart w:id="3015" w:name="_Toc372010342"/>
      <w:bookmarkStart w:id="3016" w:name="_Toc379382712"/>
      <w:bookmarkStart w:id="3017" w:name="_Toc379383412"/>
      <w:bookmarkStart w:id="3018" w:name="_Toc494974376"/>
      <w:r w:rsidRPr="00BF76E0">
        <w:t>C.7</w:t>
      </w:r>
      <w:r w:rsidRPr="00BF76E0">
        <w:tab/>
      </w:r>
      <w:r w:rsidRPr="0033092B">
        <w:t>ICT</w:t>
      </w:r>
      <w:r w:rsidRPr="00BF76E0">
        <w:t xml:space="preserve"> with video capabilities</w:t>
      </w:r>
      <w:bookmarkEnd w:id="3015"/>
      <w:bookmarkEnd w:id="3016"/>
      <w:bookmarkEnd w:id="3017"/>
      <w:bookmarkEnd w:id="3018"/>
    </w:p>
    <w:p w14:paraId="22CBDF69" w14:textId="77777777" w:rsidR="0098090C" w:rsidRPr="00BF76E0" w:rsidRDefault="0098090C" w:rsidP="00820960">
      <w:pPr>
        <w:pStyle w:val="Heading3"/>
      </w:pPr>
      <w:bookmarkStart w:id="3019" w:name="_Toc372010343"/>
      <w:bookmarkStart w:id="3020" w:name="_Toc379382713"/>
      <w:bookmarkStart w:id="3021" w:name="_Toc379383413"/>
      <w:bookmarkStart w:id="3022" w:name="_Toc494974377"/>
      <w:r w:rsidRPr="00BF76E0">
        <w:t>C.7.1</w:t>
      </w:r>
      <w:r w:rsidRPr="00BF76E0">
        <w:tab/>
        <w:t>Caption processing technology</w:t>
      </w:r>
      <w:bookmarkEnd w:id="3019"/>
      <w:bookmarkEnd w:id="3020"/>
      <w:bookmarkEnd w:id="3021"/>
      <w:bookmarkEnd w:id="3022"/>
    </w:p>
    <w:p w14:paraId="0246885B" w14:textId="77777777" w:rsidR="0098090C" w:rsidRPr="00BF76E0" w:rsidRDefault="0098090C" w:rsidP="00820960">
      <w:pPr>
        <w:pStyle w:val="Heading4"/>
      </w:pPr>
      <w:bookmarkStart w:id="3023" w:name="_Toc372010344"/>
      <w:bookmarkStart w:id="3024" w:name="_Toc379382714"/>
      <w:bookmarkStart w:id="3025" w:name="_Toc379383414"/>
      <w:bookmarkStart w:id="3026" w:name="_Toc494974378"/>
      <w:r w:rsidRPr="00BF76E0">
        <w:t>C.7.1.1</w:t>
      </w:r>
      <w:r w:rsidRPr="00BF76E0">
        <w:tab/>
        <w:t>Captioning playback</w:t>
      </w:r>
      <w:bookmarkEnd w:id="3023"/>
      <w:bookmarkEnd w:id="3024"/>
      <w:bookmarkEnd w:id="3025"/>
      <w:bookmarkEnd w:id="30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499A28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6E9A9E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D28E303" w14:textId="77777777" w:rsidR="0098090C" w:rsidRPr="00BF76E0" w:rsidRDefault="00253816" w:rsidP="00335D62">
            <w:pPr>
              <w:pStyle w:val="TAL"/>
            </w:pPr>
            <w:r>
              <w:t>Test 1</w:t>
            </w:r>
          </w:p>
        </w:tc>
      </w:tr>
      <w:tr w:rsidR="0098090C" w:rsidRPr="00BF76E0" w14:paraId="083ACF6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4FC4C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E1B9D81"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00F32AEC" w:rsidRPr="0033092B">
              <w:rPr>
                <w:rFonts w:ascii="Arial" w:hAnsi="Arial"/>
                <w:sz w:val="18"/>
              </w:rPr>
              <w:t>or</w:t>
            </w:r>
            <w:r w:rsidR="00F32AEC" w:rsidRPr="00BF76E0">
              <w:rPr>
                <w:rFonts w:ascii="Arial" w:hAnsi="Arial"/>
                <w:sz w:val="18"/>
              </w:rPr>
              <w:t xml:space="preserve"> processes </w:t>
            </w:r>
            <w:r w:rsidRPr="00BF76E0">
              <w:rPr>
                <w:rFonts w:ascii="Arial" w:hAnsi="Arial"/>
                <w:sz w:val="18"/>
              </w:rPr>
              <w:t xml:space="preserve">video with synchronized audio. </w:t>
            </w:r>
          </w:p>
          <w:p w14:paraId="447644D1" w14:textId="77777777" w:rsidR="00E10B75" w:rsidRPr="00BF76E0" w:rsidRDefault="00E10B75" w:rsidP="004B3F12">
            <w:pPr>
              <w:keepNext/>
              <w:keepLines/>
              <w:spacing w:after="0"/>
              <w:rPr>
                <w:rFonts w:ascii="Arial" w:hAnsi="Arial"/>
                <w:sz w:val="18"/>
              </w:rPr>
            </w:pPr>
            <w:r w:rsidRPr="00BF76E0">
              <w:rPr>
                <w:rFonts w:ascii="Arial" w:hAnsi="Arial"/>
                <w:sz w:val="18"/>
              </w:rPr>
              <w:t>2. Captions are provided in the video.</w:t>
            </w:r>
          </w:p>
        </w:tc>
      </w:tr>
      <w:tr w:rsidR="0098090C" w:rsidRPr="00BF76E0" w14:paraId="4DB46E3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334901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87C59A" w14:textId="77777777" w:rsidR="0098090C" w:rsidRPr="00BF76E0" w:rsidRDefault="00F32AEC" w:rsidP="00CA5475">
            <w:pPr>
              <w:keepNext/>
              <w:keepLines/>
              <w:spacing w:after="0"/>
              <w:rPr>
                <w:rFonts w:ascii="Arial" w:hAnsi="Arial"/>
                <w:sz w:val="18"/>
                <w:lang w:bidi="en-US"/>
              </w:rPr>
            </w:pPr>
            <w:r w:rsidRPr="00BF76E0">
              <w:rPr>
                <w:rFonts w:ascii="Arial" w:hAnsi="Arial"/>
                <w:sz w:val="18"/>
              </w:rPr>
              <w:t>1</w:t>
            </w:r>
            <w:r w:rsidR="0098090C" w:rsidRPr="00BF76E0">
              <w:rPr>
                <w:rFonts w:ascii="Arial" w:hAnsi="Arial"/>
                <w:sz w:val="18"/>
              </w:rPr>
              <w:t>. Check that there is a mechanism to display the captions.</w:t>
            </w:r>
          </w:p>
        </w:tc>
      </w:tr>
      <w:tr w:rsidR="0098090C" w:rsidRPr="00BF76E0" w14:paraId="0C78C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DF573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5413D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1F48D5">
              <w:rPr>
                <w:rFonts w:ascii="Arial" w:hAnsi="Arial"/>
                <w:sz w:val="18"/>
              </w:rPr>
              <w:t>is true</w:t>
            </w:r>
          </w:p>
          <w:p w14:paraId="708A80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001A483E" w:rsidRPr="008B0383">
              <w:rPr>
                <w:rFonts w:ascii="Arial" w:hAnsi="Arial"/>
                <w:sz w:val="18"/>
              </w:rPr>
              <w:t>is</w:t>
            </w:r>
            <w:r w:rsidRPr="00BF76E0">
              <w:rPr>
                <w:rFonts w:ascii="Arial" w:hAnsi="Arial"/>
                <w:sz w:val="18"/>
              </w:rPr>
              <w:t xml:space="preserve"> false</w:t>
            </w:r>
          </w:p>
        </w:tc>
      </w:tr>
    </w:tbl>
    <w:p w14:paraId="0FEA0EB6" w14:textId="77777777" w:rsidR="0098090C" w:rsidRPr="00BF76E0" w:rsidRDefault="0098090C" w:rsidP="009809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23DF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143218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7690CFC" w14:textId="77777777" w:rsidR="0098090C" w:rsidRPr="00BF76E0" w:rsidRDefault="00253816" w:rsidP="00335D62">
            <w:pPr>
              <w:pStyle w:val="TAL"/>
            </w:pPr>
            <w:r>
              <w:t>Test 2</w:t>
            </w:r>
          </w:p>
        </w:tc>
      </w:tr>
      <w:tr w:rsidR="0098090C" w:rsidRPr="00BF76E0" w14:paraId="0A6832D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F322A0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28342F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30AD7B84" w14:textId="77777777" w:rsidR="0098090C" w:rsidRPr="00BF76E0" w:rsidRDefault="0098090C" w:rsidP="0098090C">
            <w:pPr>
              <w:keepNext/>
              <w:keepLines/>
              <w:spacing w:after="0"/>
              <w:rPr>
                <w:rFonts w:ascii="Arial" w:hAnsi="Arial"/>
                <w:sz w:val="18"/>
              </w:rPr>
            </w:pPr>
            <w:r w:rsidRPr="00BF76E0">
              <w:rPr>
                <w:rFonts w:ascii="Arial" w:hAnsi="Arial"/>
                <w:sz w:val="18"/>
              </w:rPr>
              <w:t>2. Closed captions are provided by the content.</w:t>
            </w:r>
          </w:p>
        </w:tc>
      </w:tr>
      <w:tr w:rsidR="0098090C" w:rsidRPr="00BF76E0" w14:paraId="7D69167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A72812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5D166FE" w14:textId="77777777" w:rsidR="0098090C" w:rsidRPr="00BF76E0" w:rsidRDefault="0098090C" w:rsidP="00723736">
            <w:pPr>
              <w:keepNext/>
              <w:keepLines/>
              <w:spacing w:after="0"/>
              <w:rPr>
                <w:rFonts w:ascii="Arial" w:hAnsi="Arial"/>
                <w:sz w:val="18"/>
                <w:lang w:bidi="en-US"/>
              </w:rPr>
            </w:pPr>
            <w:r w:rsidRPr="00BF76E0">
              <w:rPr>
                <w:rFonts w:ascii="Arial" w:hAnsi="Arial"/>
                <w:sz w:val="18"/>
              </w:rPr>
              <w:t xml:space="preserve">1. </w:t>
            </w:r>
            <w:r w:rsidR="00723736" w:rsidRPr="00BF76E0">
              <w:rPr>
                <w:rFonts w:ascii="Arial" w:hAnsi="Arial"/>
                <w:sz w:val="18"/>
              </w:rPr>
              <w:t>Check that there is a mechanism to choose to display the captions.</w:t>
            </w:r>
          </w:p>
        </w:tc>
      </w:tr>
      <w:tr w:rsidR="0098090C" w:rsidRPr="00BF76E0" w14:paraId="73B5AB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38F6DD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0754A6F"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5EB57E2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1B8EDCE8" w14:textId="77777777" w:rsidR="0098090C" w:rsidRPr="00BF76E0" w:rsidRDefault="0098090C" w:rsidP="0098090C"/>
    <w:p w14:paraId="52BD7CEF" w14:textId="77777777" w:rsidR="0098090C" w:rsidRPr="00BF76E0" w:rsidRDefault="0098090C" w:rsidP="00820960">
      <w:pPr>
        <w:pStyle w:val="Heading4"/>
      </w:pPr>
      <w:bookmarkStart w:id="3027" w:name="_Toc372010345"/>
      <w:bookmarkStart w:id="3028" w:name="_Toc379382715"/>
      <w:bookmarkStart w:id="3029" w:name="_Toc379383415"/>
      <w:bookmarkStart w:id="3030" w:name="_Toc494974379"/>
      <w:r w:rsidRPr="00BF76E0">
        <w:lastRenderedPageBreak/>
        <w:t>C.7.1.2</w:t>
      </w:r>
      <w:r w:rsidRPr="00BF76E0">
        <w:tab/>
        <w:t>Captioning synchronization</w:t>
      </w:r>
      <w:bookmarkEnd w:id="3027"/>
      <w:bookmarkEnd w:id="3028"/>
      <w:bookmarkEnd w:id="3029"/>
      <w:bookmarkEnd w:id="30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EDF028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A6EAFB2"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3571576" w14:textId="77777777" w:rsidR="0098090C" w:rsidRPr="00BF76E0" w:rsidRDefault="00253816" w:rsidP="00335D62">
            <w:pPr>
              <w:pStyle w:val="TAL"/>
            </w:pPr>
            <w:r>
              <w:t>Inspection</w:t>
            </w:r>
          </w:p>
        </w:tc>
      </w:tr>
      <w:tr w:rsidR="0098090C" w:rsidRPr="00BF76E0" w14:paraId="18659A1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C707A1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207982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98090C" w:rsidRPr="00BF76E0" w14:paraId="65259A2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CD5307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B1CD80"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98090C" w:rsidRPr="00BF76E0" w14:paraId="5B535ED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E972D7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B83EFE"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F556D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286B1895" w14:textId="77777777" w:rsidR="0098090C" w:rsidRPr="00BF76E0" w:rsidRDefault="0098090C" w:rsidP="0098090C"/>
    <w:p w14:paraId="2F9ACCDE" w14:textId="77777777" w:rsidR="0098090C" w:rsidRPr="00BF76E0" w:rsidRDefault="0098090C" w:rsidP="00820960">
      <w:pPr>
        <w:pStyle w:val="Heading4"/>
      </w:pPr>
      <w:bookmarkStart w:id="3031" w:name="_Toc372010346"/>
      <w:bookmarkStart w:id="3032" w:name="_Toc379382716"/>
      <w:bookmarkStart w:id="3033" w:name="_Toc379383416"/>
      <w:bookmarkStart w:id="3034" w:name="_Toc494974380"/>
      <w:r w:rsidRPr="00BF76E0">
        <w:t>C.7.1.3</w:t>
      </w:r>
      <w:r w:rsidRPr="00BF76E0">
        <w:tab/>
        <w:t>Preservation of captioning</w:t>
      </w:r>
      <w:bookmarkEnd w:id="3031"/>
      <w:bookmarkEnd w:id="3032"/>
      <w:bookmarkEnd w:id="3033"/>
      <w:bookmarkEnd w:id="30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268858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0B23817"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01EA339" w14:textId="77777777" w:rsidR="0098090C" w:rsidRPr="00BF76E0" w:rsidRDefault="00253816" w:rsidP="00335D62">
            <w:pPr>
              <w:pStyle w:val="TAL"/>
            </w:pPr>
            <w:r>
              <w:t>Inspection</w:t>
            </w:r>
          </w:p>
        </w:tc>
      </w:tr>
      <w:tr w:rsidR="0098090C" w:rsidRPr="00BF76E0" w14:paraId="367D89B9"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ED701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9636DF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0C534B8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19498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25EF1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98090C" w:rsidRPr="00BF76E0" w14:paraId="2F5BA35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2848C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20ECEE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D24945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69957932" w14:textId="77777777" w:rsidR="0098090C" w:rsidRPr="00BF76E0" w:rsidRDefault="0098090C" w:rsidP="0098090C"/>
    <w:p w14:paraId="26576F66" w14:textId="77777777" w:rsidR="0098090C" w:rsidRPr="00BF76E0" w:rsidRDefault="0098090C" w:rsidP="00820960">
      <w:pPr>
        <w:pStyle w:val="Heading3"/>
      </w:pPr>
      <w:bookmarkStart w:id="3035" w:name="_Toc372010347"/>
      <w:bookmarkStart w:id="3036" w:name="_Toc379382717"/>
      <w:bookmarkStart w:id="3037" w:name="_Toc379383417"/>
      <w:bookmarkStart w:id="3038" w:name="_Toc494974381"/>
      <w:r w:rsidRPr="00BF76E0">
        <w:t>C.7.2</w:t>
      </w:r>
      <w:r w:rsidRPr="00BF76E0">
        <w:tab/>
        <w:t>Audio description technology</w:t>
      </w:r>
      <w:bookmarkEnd w:id="3035"/>
      <w:bookmarkEnd w:id="3036"/>
      <w:bookmarkEnd w:id="3037"/>
      <w:bookmarkEnd w:id="3038"/>
    </w:p>
    <w:p w14:paraId="035955AE" w14:textId="77777777" w:rsidR="0098090C" w:rsidRPr="00BF76E0" w:rsidRDefault="0098090C" w:rsidP="00820960">
      <w:pPr>
        <w:pStyle w:val="Heading4"/>
      </w:pPr>
      <w:bookmarkStart w:id="3039" w:name="_Toc372010348"/>
      <w:bookmarkStart w:id="3040" w:name="_Toc379382718"/>
      <w:bookmarkStart w:id="3041" w:name="_Toc379383418"/>
      <w:bookmarkStart w:id="3042" w:name="_Toc494974382"/>
      <w:r w:rsidRPr="00BF76E0">
        <w:t>C.7.2.1</w:t>
      </w:r>
      <w:r w:rsidRPr="00BF76E0">
        <w:tab/>
        <w:t>Audio description playback</w:t>
      </w:r>
      <w:bookmarkEnd w:id="3039"/>
      <w:bookmarkEnd w:id="3040"/>
      <w:bookmarkEnd w:id="3041"/>
      <w:bookmarkEnd w:id="3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897B9E3"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5389B7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37B151B1" w14:textId="77777777" w:rsidR="0098090C" w:rsidRPr="00BF76E0" w:rsidRDefault="00253816" w:rsidP="00335D62">
            <w:pPr>
              <w:pStyle w:val="TAL"/>
            </w:pPr>
            <w:r>
              <w:t>Inspection</w:t>
            </w:r>
          </w:p>
        </w:tc>
      </w:tr>
      <w:tr w:rsidR="0098090C" w:rsidRPr="00BF76E0" w14:paraId="2E77D932"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C2F0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A3E43D" w14:textId="77777777" w:rsidR="0098090C" w:rsidRPr="00BF76E0" w:rsidRDefault="0098090C" w:rsidP="001864DB">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98090C" w:rsidRPr="00BF76E0" w14:paraId="42DA760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6D40F4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05A2460" w14:textId="77777777" w:rsidR="0098090C" w:rsidRPr="00BF76E0" w:rsidRDefault="0098090C" w:rsidP="00CA5475">
            <w:pPr>
              <w:keepNext/>
              <w:keepLines/>
              <w:spacing w:after="0"/>
              <w:rPr>
                <w:rFonts w:ascii="Arial" w:hAnsi="Arial"/>
                <w:sz w:val="18"/>
              </w:rPr>
            </w:pPr>
            <w:r w:rsidRPr="00BF76E0">
              <w:rPr>
                <w:rFonts w:ascii="Arial" w:hAnsi="Arial"/>
                <w:sz w:val="18"/>
              </w:rPr>
              <w:t>1</w:t>
            </w:r>
            <w:r w:rsidR="001C1FF5">
              <w:rPr>
                <w:rFonts w:ascii="Arial" w:hAnsi="Arial"/>
                <w:sz w:val="18"/>
              </w:rPr>
              <w:t>.</w:t>
            </w:r>
            <w:r w:rsidRPr="00BF76E0">
              <w:rPr>
                <w:rFonts w:ascii="Arial" w:hAnsi="Arial"/>
                <w:sz w:val="18"/>
              </w:rPr>
              <w:t xml:space="preserve"> Check that the</w:t>
            </w:r>
            <w:r w:rsidR="00FF6F9D">
              <w:rPr>
                <w:rFonts w:ascii="Arial" w:hAnsi="Arial"/>
                <w:sz w:val="18"/>
              </w:rPr>
              <w:t>re is an explicit and separate mechanism for audio description</w:t>
            </w:r>
            <w:r w:rsidR="00B34E04">
              <w:rPr>
                <w:rFonts w:ascii="Arial" w:hAnsi="Arial"/>
                <w:sz w:val="18"/>
              </w:rPr>
              <w:t>.</w:t>
            </w:r>
          </w:p>
          <w:p w14:paraId="2D326911" w14:textId="77777777" w:rsidR="0098090C" w:rsidRDefault="0008750A" w:rsidP="004B3F12">
            <w:pPr>
              <w:keepNext/>
              <w:keepLines/>
              <w:spacing w:after="0"/>
              <w:rPr>
                <w:rFonts w:ascii="Arial" w:hAnsi="Arial"/>
                <w:sz w:val="18"/>
              </w:rPr>
            </w:pPr>
            <w:r w:rsidRPr="00BF76E0">
              <w:rPr>
                <w:rFonts w:ascii="Arial" w:hAnsi="Arial"/>
                <w:sz w:val="18"/>
              </w:rPr>
              <w:t>2</w:t>
            </w:r>
            <w:r w:rsidR="0098090C" w:rsidRPr="00BF76E0">
              <w:rPr>
                <w:rFonts w:ascii="Arial" w:hAnsi="Arial"/>
                <w:sz w:val="18"/>
              </w:rPr>
              <w:t xml:space="preserve">. Check that there is a mechanism to select and play the audio description </w:t>
            </w:r>
            <w:r w:rsidR="00723736" w:rsidRPr="00BF76E0">
              <w:rPr>
                <w:rFonts w:ascii="Arial" w:hAnsi="Arial"/>
                <w:sz w:val="18"/>
              </w:rPr>
              <w:t xml:space="preserve">to </w:t>
            </w:r>
            <w:r w:rsidR="0098090C" w:rsidRPr="00BF76E0">
              <w:rPr>
                <w:rFonts w:ascii="Arial" w:hAnsi="Arial"/>
                <w:sz w:val="18"/>
              </w:rPr>
              <w:t>the default audio channel.</w:t>
            </w:r>
          </w:p>
          <w:p w14:paraId="01F58420" w14:textId="77777777" w:rsidR="00FF6F9D" w:rsidRPr="00BF76E0" w:rsidRDefault="00FF6F9D" w:rsidP="0098249B">
            <w:pPr>
              <w:keepNext/>
              <w:keepLines/>
              <w:spacing w:after="0"/>
              <w:rPr>
                <w:rFonts w:ascii="Arial" w:hAnsi="Arial"/>
                <w:sz w:val="18"/>
              </w:rPr>
            </w:pPr>
            <w:r>
              <w:rPr>
                <w:rFonts w:ascii="Arial" w:hAnsi="Arial"/>
                <w:sz w:val="18"/>
              </w:rPr>
              <w:t>3. Check that the ICT enables the user to select and play several audio tracks.</w:t>
            </w:r>
          </w:p>
        </w:tc>
      </w:tr>
      <w:tr w:rsidR="0098090C" w:rsidRPr="00BF76E0" w14:paraId="3A2D88C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1EE99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97357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FF6F9D">
              <w:rPr>
                <w:rFonts w:ascii="Arial" w:hAnsi="Arial"/>
                <w:sz w:val="18"/>
              </w:rPr>
              <w:t>and</w:t>
            </w:r>
            <w:r w:rsidR="00FF6F9D" w:rsidRPr="00BF76E0">
              <w:rPr>
                <w:rFonts w:ascii="Arial" w:hAnsi="Arial"/>
                <w:sz w:val="18"/>
              </w:rPr>
              <w:t xml:space="preserve"> </w:t>
            </w:r>
            <w:r w:rsidRPr="00BF76E0">
              <w:rPr>
                <w:rFonts w:ascii="Arial" w:hAnsi="Arial"/>
                <w:sz w:val="18"/>
              </w:rPr>
              <w:t xml:space="preserve">2 </w:t>
            </w:r>
            <w:r w:rsidR="00FF6F9D">
              <w:rPr>
                <w:rFonts w:ascii="Arial" w:hAnsi="Arial"/>
                <w:sz w:val="18"/>
              </w:rPr>
              <w:t>are</w:t>
            </w:r>
            <w:r w:rsidR="00FF6F9D" w:rsidRPr="00BF76E0">
              <w:rPr>
                <w:rFonts w:ascii="Arial" w:hAnsi="Arial"/>
                <w:sz w:val="18"/>
              </w:rPr>
              <w:t xml:space="preserve"> </w:t>
            </w:r>
            <w:r w:rsidRPr="00BF76E0">
              <w:rPr>
                <w:rFonts w:ascii="Arial" w:hAnsi="Arial"/>
                <w:sz w:val="18"/>
              </w:rPr>
              <w:t>true</w:t>
            </w:r>
            <w:r w:rsidR="00FF6F9D">
              <w:rPr>
                <w:rFonts w:ascii="Arial" w:hAnsi="Arial"/>
                <w:sz w:val="18"/>
              </w:rPr>
              <w:t xml:space="preserve"> or 1 is false and 3 is true</w:t>
            </w:r>
          </w:p>
          <w:p w14:paraId="68DE7B50" w14:textId="77777777" w:rsidR="0098090C" w:rsidRPr="00BF76E0" w:rsidRDefault="0098090C" w:rsidP="0098249B">
            <w:pPr>
              <w:keepNext/>
              <w:keepLines/>
              <w:spacing w:after="0"/>
              <w:rPr>
                <w:rFonts w:ascii="Arial" w:hAnsi="Arial"/>
                <w:sz w:val="18"/>
              </w:rPr>
            </w:pPr>
            <w:r w:rsidRPr="00BF76E0">
              <w:rPr>
                <w:rFonts w:ascii="Arial" w:hAnsi="Arial"/>
                <w:sz w:val="18"/>
              </w:rPr>
              <w:t xml:space="preserve">Fail: Check 1 </w:t>
            </w:r>
            <w:r w:rsidR="00FF6F9D">
              <w:rPr>
                <w:rFonts w:ascii="Arial" w:hAnsi="Arial"/>
                <w:sz w:val="18"/>
              </w:rPr>
              <w:t xml:space="preserve">is true </w:t>
            </w:r>
            <w:r w:rsidRPr="00BF76E0">
              <w:rPr>
                <w:rFonts w:ascii="Arial" w:hAnsi="Arial"/>
                <w:sz w:val="18"/>
              </w:rPr>
              <w:t>and</w:t>
            </w:r>
            <w:r w:rsidR="0008750A" w:rsidRPr="00BF76E0">
              <w:rPr>
                <w:rFonts w:ascii="Arial" w:hAnsi="Arial"/>
                <w:sz w:val="18"/>
              </w:rPr>
              <w:t xml:space="preserve"> 2 </w:t>
            </w:r>
            <w:r w:rsidR="00FF6F9D">
              <w:rPr>
                <w:rFonts w:ascii="Arial" w:hAnsi="Arial"/>
                <w:sz w:val="18"/>
              </w:rPr>
              <w:t>is</w:t>
            </w:r>
            <w:r w:rsidR="00FF6F9D" w:rsidRPr="00BF76E0">
              <w:rPr>
                <w:rFonts w:ascii="Arial" w:hAnsi="Arial"/>
                <w:sz w:val="18"/>
              </w:rPr>
              <w:t xml:space="preserve"> </w:t>
            </w:r>
            <w:r w:rsidR="0008750A" w:rsidRPr="00BF76E0">
              <w:rPr>
                <w:rFonts w:ascii="Arial" w:hAnsi="Arial"/>
                <w:sz w:val="18"/>
              </w:rPr>
              <w:t>false</w:t>
            </w:r>
            <w:r w:rsidR="00FF6F9D">
              <w:rPr>
                <w:rFonts w:ascii="Arial" w:hAnsi="Arial"/>
                <w:sz w:val="18"/>
              </w:rPr>
              <w:t xml:space="preserve"> or 1 is false and 3 is false</w:t>
            </w:r>
          </w:p>
        </w:tc>
      </w:tr>
    </w:tbl>
    <w:p w14:paraId="7FE3FBAC" w14:textId="77777777" w:rsidR="0098090C" w:rsidRPr="00BF76E0" w:rsidRDefault="0098090C" w:rsidP="0098090C"/>
    <w:p w14:paraId="683AF217" w14:textId="77777777" w:rsidR="0098090C" w:rsidRPr="00BF76E0" w:rsidRDefault="0098090C" w:rsidP="00820960">
      <w:pPr>
        <w:pStyle w:val="Heading4"/>
      </w:pPr>
      <w:bookmarkStart w:id="3043" w:name="_Toc372010349"/>
      <w:bookmarkStart w:id="3044" w:name="_Toc379382719"/>
      <w:bookmarkStart w:id="3045" w:name="_Toc379383419"/>
      <w:bookmarkStart w:id="3046" w:name="_Toc494974383"/>
      <w:r w:rsidRPr="00BF76E0">
        <w:t>C.7.2.2</w:t>
      </w:r>
      <w:r w:rsidRPr="00BF76E0">
        <w:tab/>
        <w:t>Audio description synchronization</w:t>
      </w:r>
      <w:bookmarkEnd w:id="3043"/>
      <w:bookmarkEnd w:id="3044"/>
      <w:bookmarkEnd w:id="3045"/>
      <w:bookmarkEnd w:id="30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4CE83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86638E5"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4A1692E" w14:textId="77777777" w:rsidR="0098090C" w:rsidRPr="00BF76E0" w:rsidRDefault="00253816" w:rsidP="00335D62">
            <w:pPr>
              <w:pStyle w:val="TAL"/>
            </w:pPr>
            <w:r>
              <w:t>Inspection</w:t>
            </w:r>
          </w:p>
        </w:tc>
      </w:tr>
      <w:tr w:rsidR="0098090C" w:rsidRPr="00BF76E0" w14:paraId="5A2641E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474A1E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72F4C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s a mechanism to play audio description</w:t>
            </w:r>
            <w:r w:rsidRPr="00BF76E0">
              <w:rPr>
                <w:rFonts w:ascii="Arial" w:hAnsi="Arial"/>
                <w:sz w:val="18"/>
              </w:rPr>
              <w:t xml:space="preserve">. </w:t>
            </w:r>
          </w:p>
        </w:tc>
      </w:tr>
      <w:tr w:rsidR="0098090C" w:rsidRPr="00BF76E0" w14:paraId="767F5A9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8BBF8B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405EBE"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98090C" w:rsidRPr="00BF76E0" w14:paraId="50DFD8F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EC33C3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2E97FB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2D56DB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3693EF8D" w14:textId="77777777" w:rsidR="0098090C" w:rsidRPr="00BF76E0" w:rsidRDefault="0098090C" w:rsidP="0098090C"/>
    <w:p w14:paraId="6459C0F3" w14:textId="77777777" w:rsidR="0098090C" w:rsidRPr="00BF76E0" w:rsidRDefault="0098090C" w:rsidP="00820960">
      <w:pPr>
        <w:pStyle w:val="Heading4"/>
      </w:pPr>
      <w:bookmarkStart w:id="3047" w:name="_Toc372010350"/>
      <w:bookmarkStart w:id="3048" w:name="_Toc379382720"/>
      <w:bookmarkStart w:id="3049" w:name="_Toc379383420"/>
      <w:bookmarkStart w:id="3050" w:name="_Toc494974384"/>
      <w:r w:rsidRPr="00BF76E0">
        <w:t>C.7.2.3</w:t>
      </w:r>
      <w:r w:rsidRPr="00BF76E0">
        <w:tab/>
        <w:t>Preservation of audio description</w:t>
      </w:r>
      <w:bookmarkEnd w:id="3047"/>
      <w:bookmarkEnd w:id="3048"/>
      <w:bookmarkEnd w:id="3049"/>
      <w:bookmarkEnd w:id="30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EFEE6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4C041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946C493" w14:textId="77777777" w:rsidR="0098090C" w:rsidRPr="00BF76E0" w:rsidRDefault="00253816" w:rsidP="00335D62">
            <w:pPr>
              <w:pStyle w:val="TAL"/>
            </w:pPr>
            <w:r>
              <w:t>Inspection</w:t>
            </w:r>
          </w:p>
        </w:tc>
      </w:tr>
      <w:tr w:rsidR="0098090C" w:rsidRPr="00BF76E0" w14:paraId="1B25CCD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19AC02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8CBBD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98090C" w:rsidRPr="00BF76E0" w14:paraId="770CFB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430AF0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AB82FC2"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98090C" w:rsidRPr="00BF76E0" w14:paraId="5385D8E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818FE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EFB820"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47765B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50DEE1F8" w14:textId="77777777" w:rsidR="0098090C" w:rsidRPr="00BF76E0" w:rsidRDefault="0098090C" w:rsidP="0098090C"/>
    <w:p w14:paraId="118FCEF3" w14:textId="77777777" w:rsidR="0098090C" w:rsidRPr="00BF76E0" w:rsidRDefault="0098090C" w:rsidP="00820960">
      <w:pPr>
        <w:pStyle w:val="Heading3"/>
      </w:pPr>
      <w:bookmarkStart w:id="3051" w:name="_Toc372010351"/>
      <w:bookmarkStart w:id="3052" w:name="_Toc379382721"/>
      <w:bookmarkStart w:id="3053" w:name="_Toc379383421"/>
      <w:bookmarkStart w:id="3054" w:name="_Toc494974385"/>
      <w:r w:rsidRPr="00BF76E0">
        <w:t>C.7.3</w:t>
      </w:r>
      <w:r w:rsidRPr="00BF76E0">
        <w:tab/>
        <w:t>User controls for captions and audio description</w:t>
      </w:r>
      <w:bookmarkEnd w:id="3051"/>
      <w:bookmarkEnd w:id="3052"/>
      <w:bookmarkEnd w:id="3053"/>
      <w:bookmarkEnd w:id="30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E724E30"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02EA50"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BE3D514" w14:textId="77777777" w:rsidR="0098090C" w:rsidRPr="00BF76E0" w:rsidRDefault="00253816" w:rsidP="00335D62">
            <w:pPr>
              <w:pStyle w:val="TAL"/>
            </w:pPr>
            <w:r>
              <w:t>Inspection</w:t>
            </w:r>
          </w:p>
        </w:tc>
      </w:tr>
      <w:tr w:rsidR="0098090C" w:rsidRPr="00BF76E0" w14:paraId="3638D65C"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22E4CE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548D5A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98090C" w:rsidRPr="00BF76E0" w14:paraId="4A57112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D8462D6"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1AD076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98090C" w:rsidRPr="00BF76E0" w14:paraId="4149BB0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B0E2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9B562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1744B1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is false </w:t>
            </w:r>
          </w:p>
        </w:tc>
      </w:tr>
    </w:tbl>
    <w:p w14:paraId="4499044A" w14:textId="77777777" w:rsidR="0098090C" w:rsidRPr="00BF76E0" w:rsidRDefault="0098090C" w:rsidP="0098090C"/>
    <w:p w14:paraId="3D465151" w14:textId="77777777" w:rsidR="0098090C" w:rsidRPr="00BF76E0" w:rsidRDefault="0098090C" w:rsidP="00820960">
      <w:pPr>
        <w:pStyle w:val="Heading2"/>
        <w:pBdr>
          <w:top w:val="single" w:sz="8" w:space="1" w:color="auto"/>
        </w:pBdr>
      </w:pPr>
      <w:bookmarkStart w:id="3055" w:name="_Toc372010352"/>
      <w:bookmarkStart w:id="3056" w:name="_Toc379382722"/>
      <w:bookmarkStart w:id="3057" w:name="_Toc379383422"/>
      <w:bookmarkStart w:id="3058" w:name="_Toc494974386"/>
      <w:r w:rsidRPr="00BF76E0">
        <w:lastRenderedPageBreak/>
        <w:t>C.8</w:t>
      </w:r>
      <w:r w:rsidRPr="00BF76E0">
        <w:tab/>
        <w:t>Hardware</w:t>
      </w:r>
      <w:bookmarkEnd w:id="3055"/>
      <w:bookmarkEnd w:id="3056"/>
      <w:bookmarkEnd w:id="3057"/>
      <w:bookmarkEnd w:id="3058"/>
    </w:p>
    <w:p w14:paraId="4DAA6060" w14:textId="77777777" w:rsidR="0098090C" w:rsidRPr="00BF76E0" w:rsidRDefault="0098090C" w:rsidP="00820960">
      <w:pPr>
        <w:pStyle w:val="Heading3"/>
      </w:pPr>
      <w:bookmarkStart w:id="3059" w:name="_Toc372010353"/>
      <w:bookmarkStart w:id="3060" w:name="_Toc379382723"/>
      <w:bookmarkStart w:id="3061" w:name="_Toc379383423"/>
      <w:bookmarkStart w:id="3062" w:name="_Toc494974387"/>
      <w:r w:rsidRPr="00BF76E0">
        <w:t>C.8.1</w:t>
      </w:r>
      <w:r w:rsidRPr="00BF76E0">
        <w:tab/>
        <w:t>General</w:t>
      </w:r>
      <w:bookmarkEnd w:id="3059"/>
      <w:bookmarkEnd w:id="3060"/>
      <w:bookmarkEnd w:id="3061"/>
      <w:bookmarkEnd w:id="3062"/>
    </w:p>
    <w:p w14:paraId="1C401573" w14:textId="77777777" w:rsidR="009F06AF" w:rsidRPr="00BF76E0" w:rsidRDefault="009F06AF" w:rsidP="00820960">
      <w:pPr>
        <w:pStyle w:val="Heading4"/>
      </w:pPr>
      <w:bookmarkStart w:id="3063" w:name="_Toc372010354"/>
      <w:bookmarkStart w:id="3064" w:name="_Toc379382724"/>
      <w:bookmarkStart w:id="3065" w:name="_Toc379383424"/>
      <w:bookmarkStart w:id="3066" w:name="_Toc494974388"/>
      <w:r w:rsidRPr="00BF76E0">
        <w:t>C.8.1.1</w:t>
      </w:r>
      <w:r w:rsidRPr="00BF76E0">
        <w:tab/>
        <w:t>Generic requirements</w:t>
      </w:r>
      <w:bookmarkEnd w:id="3063"/>
      <w:bookmarkEnd w:id="3064"/>
      <w:bookmarkEnd w:id="3065"/>
      <w:bookmarkEnd w:id="3066"/>
    </w:p>
    <w:p w14:paraId="618396B2" w14:textId="77777777" w:rsidR="00FA1B19" w:rsidRPr="00BF76E0" w:rsidRDefault="00FA1B19" w:rsidP="00FA1B19">
      <w:r w:rsidRPr="00BF76E0">
        <w:t>Clause 8.1.1 contains no requirements requiring test.</w:t>
      </w:r>
    </w:p>
    <w:p w14:paraId="1039142B" w14:textId="77777777" w:rsidR="0098090C" w:rsidRPr="00BF76E0" w:rsidRDefault="0098090C" w:rsidP="00820960">
      <w:pPr>
        <w:pStyle w:val="Heading4"/>
      </w:pPr>
      <w:bookmarkStart w:id="3067" w:name="_Toc372010355"/>
      <w:bookmarkStart w:id="3068" w:name="_Toc379382725"/>
      <w:bookmarkStart w:id="3069" w:name="_Toc379383425"/>
      <w:bookmarkStart w:id="3070" w:name="_Toc494974389"/>
      <w:r w:rsidRPr="00BF76E0">
        <w:t>C.8.1.</w:t>
      </w:r>
      <w:r w:rsidR="009F06AF" w:rsidRPr="00BF76E0">
        <w:t>2</w:t>
      </w:r>
      <w:r w:rsidRPr="00BF76E0">
        <w:tab/>
        <w:t>Standard connections</w:t>
      </w:r>
      <w:bookmarkEnd w:id="3067"/>
      <w:bookmarkEnd w:id="3068"/>
      <w:bookmarkEnd w:id="3069"/>
      <w:bookmarkEnd w:id="30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66F94A6" w14:textId="77777777" w:rsidTr="003700B6">
        <w:trPr>
          <w:jc w:val="center"/>
        </w:trPr>
        <w:tc>
          <w:tcPr>
            <w:tcW w:w="1951" w:type="dxa"/>
            <w:shd w:val="clear" w:color="auto" w:fill="auto"/>
          </w:tcPr>
          <w:p w14:paraId="78C75F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3A7C650" w14:textId="77777777" w:rsidR="0098090C" w:rsidRPr="00BF76E0" w:rsidRDefault="0098090C" w:rsidP="00335D62">
            <w:pPr>
              <w:pStyle w:val="TAL"/>
            </w:pPr>
            <w:r w:rsidRPr="00BF76E0">
              <w:t>Inspection</w:t>
            </w:r>
          </w:p>
        </w:tc>
      </w:tr>
      <w:tr w:rsidR="0098090C" w:rsidRPr="00BF76E0" w14:paraId="3A9BC988" w14:textId="77777777" w:rsidTr="003700B6">
        <w:trPr>
          <w:jc w:val="center"/>
        </w:trPr>
        <w:tc>
          <w:tcPr>
            <w:tcW w:w="1951" w:type="dxa"/>
            <w:shd w:val="clear" w:color="auto" w:fill="auto"/>
          </w:tcPr>
          <w:p w14:paraId="21A676E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2B4FA9"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98090C" w:rsidRPr="00BF76E0" w14:paraId="1DEF9AE1" w14:textId="77777777" w:rsidTr="003700B6">
        <w:trPr>
          <w:jc w:val="center"/>
        </w:trPr>
        <w:tc>
          <w:tcPr>
            <w:tcW w:w="1951" w:type="dxa"/>
            <w:shd w:val="clear" w:color="auto" w:fill="auto"/>
          </w:tcPr>
          <w:p w14:paraId="058F36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30931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7C888F55"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98090C" w:rsidRPr="00BF76E0" w14:paraId="322D6D6B" w14:textId="77777777" w:rsidTr="003700B6">
        <w:trPr>
          <w:jc w:val="center"/>
        </w:trPr>
        <w:tc>
          <w:tcPr>
            <w:tcW w:w="1951" w:type="dxa"/>
            <w:shd w:val="clear" w:color="auto" w:fill="auto"/>
          </w:tcPr>
          <w:p w14:paraId="0C156BE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D93F4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255E6AA1"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r w:rsidR="0098090C" w:rsidRPr="00BF76E0" w14:paraId="7E44DE95" w14:textId="77777777" w:rsidTr="003700B6">
        <w:trPr>
          <w:jc w:val="center"/>
        </w:trPr>
        <w:tc>
          <w:tcPr>
            <w:tcW w:w="9039" w:type="dxa"/>
            <w:gridSpan w:val="2"/>
            <w:shd w:val="clear" w:color="auto" w:fill="auto"/>
          </w:tcPr>
          <w:p w14:paraId="13CB6DED"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331BF0E4" w14:textId="77777777" w:rsidR="0098090C" w:rsidRDefault="0098090C" w:rsidP="0098090C"/>
    <w:p w14:paraId="51F530EC" w14:textId="77777777" w:rsidR="0098090C" w:rsidRPr="00BF76E0" w:rsidRDefault="0098090C" w:rsidP="00820960">
      <w:pPr>
        <w:pStyle w:val="Heading4"/>
      </w:pPr>
      <w:bookmarkStart w:id="3071" w:name="_Toc372010356"/>
      <w:bookmarkStart w:id="3072" w:name="_Toc379382726"/>
      <w:bookmarkStart w:id="3073" w:name="_Toc379383426"/>
      <w:bookmarkStart w:id="3074" w:name="_Toc494974390"/>
      <w:r w:rsidRPr="00BF76E0">
        <w:t>C.8.1.</w:t>
      </w:r>
      <w:r w:rsidR="009F06AF" w:rsidRPr="00BF76E0">
        <w:t>3</w:t>
      </w:r>
      <w:r w:rsidRPr="00BF76E0">
        <w:tab/>
        <w:t>Colour</w:t>
      </w:r>
      <w:bookmarkEnd w:id="3071"/>
      <w:bookmarkEnd w:id="3072"/>
      <w:bookmarkEnd w:id="3073"/>
      <w:bookmarkEnd w:id="30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92630CD" w14:textId="77777777" w:rsidTr="003700B6">
        <w:trPr>
          <w:jc w:val="center"/>
        </w:trPr>
        <w:tc>
          <w:tcPr>
            <w:tcW w:w="1951" w:type="dxa"/>
            <w:shd w:val="clear" w:color="auto" w:fill="auto"/>
          </w:tcPr>
          <w:p w14:paraId="46629C42"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1779A" w14:textId="77777777" w:rsidR="0098090C" w:rsidRPr="00BF76E0" w:rsidRDefault="0098090C" w:rsidP="00335D62">
            <w:pPr>
              <w:pStyle w:val="TAL"/>
            </w:pPr>
            <w:r w:rsidRPr="00BF76E0">
              <w:t>Inspection</w:t>
            </w:r>
          </w:p>
        </w:tc>
      </w:tr>
      <w:tr w:rsidR="0098090C" w:rsidRPr="00BF76E0" w14:paraId="7E599538" w14:textId="77777777" w:rsidTr="003700B6">
        <w:trPr>
          <w:jc w:val="center"/>
        </w:trPr>
        <w:tc>
          <w:tcPr>
            <w:tcW w:w="1951" w:type="dxa"/>
            <w:shd w:val="clear" w:color="auto" w:fill="auto"/>
          </w:tcPr>
          <w:p w14:paraId="592B0AD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4C39FD"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00906BF7">
              <w:rPr>
                <w:rFonts w:ascii="Arial" w:hAnsi="Arial"/>
                <w:sz w:val="18"/>
              </w:rPr>
              <w:t xml:space="preserve"> </w:t>
            </w:r>
            <w:r w:rsidRPr="00BF76E0">
              <w:rPr>
                <w:rFonts w:ascii="Arial" w:hAnsi="Arial"/>
                <w:sz w:val="18"/>
              </w:rPr>
              <w:t xml:space="preserve">The </w:t>
            </w:r>
            <w:r w:rsidR="00723736" w:rsidRPr="00BF76E0">
              <w:rPr>
                <w:rFonts w:ascii="Arial" w:hAnsi="Arial"/>
                <w:sz w:val="18"/>
              </w:rPr>
              <w:t xml:space="preserve">hardware aspects of 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conveys</w:t>
            </w:r>
            <w:r w:rsidRPr="00BF76E0">
              <w:rPr>
                <w:rFonts w:ascii="Arial" w:hAnsi="Arial"/>
                <w:sz w:val="18"/>
              </w:rPr>
              <w:t xml:space="preserve"> visual </w:t>
            </w:r>
            <w:r w:rsidR="00723736" w:rsidRPr="00BF76E0">
              <w:rPr>
                <w:rFonts w:ascii="Arial" w:hAnsi="Arial"/>
                <w:sz w:val="18"/>
              </w:rPr>
              <w:t xml:space="preserve">information using </w:t>
            </w:r>
            <w:r w:rsidR="00CA79CC" w:rsidRPr="00BF76E0">
              <w:rPr>
                <w:rFonts w:ascii="Arial" w:hAnsi="Arial"/>
                <w:sz w:val="18"/>
              </w:rPr>
              <w:t>colour</w:t>
            </w:r>
            <w:r w:rsidR="00723736" w:rsidRPr="00BF76E0">
              <w:rPr>
                <w:rFonts w:ascii="Arial" w:hAnsi="Arial"/>
                <w:sz w:val="18"/>
              </w:rPr>
              <w:t xml:space="preserve"> coding as a means to indicate an action,</w:t>
            </w:r>
            <w:r w:rsidR="00723736" w:rsidRPr="00BF76E0">
              <w:t xml:space="preserve"> </w:t>
            </w:r>
            <w:r w:rsidR="00723736" w:rsidRPr="00BF76E0">
              <w:rPr>
                <w:rFonts w:ascii="Arial" w:hAnsi="Arial"/>
                <w:sz w:val="18"/>
              </w:rPr>
              <w:t xml:space="preserve">to prompt a response, </w:t>
            </w:r>
            <w:r w:rsidR="00723736" w:rsidRPr="0033092B">
              <w:rPr>
                <w:rFonts w:ascii="Arial" w:hAnsi="Arial"/>
                <w:sz w:val="18"/>
              </w:rPr>
              <w:t>or</w:t>
            </w:r>
            <w:r w:rsidR="00723736" w:rsidRPr="00BF76E0">
              <w:rPr>
                <w:rFonts w:ascii="Arial" w:hAnsi="Arial"/>
                <w:sz w:val="18"/>
              </w:rPr>
              <w:t xml:space="preserve"> to distinguish a visual element</w:t>
            </w:r>
            <w:r w:rsidRPr="00BF76E0">
              <w:rPr>
                <w:rFonts w:ascii="Arial" w:hAnsi="Arial"/>
                <w:sz w:val="18"/>
              </w:rPr>
              <w:t>.</w:t>
            </w:r>
          </w:p>
        </w:tc>
      </w:tr>
      <w:tr w:rsidR="0098090C" w:rsidRPr="00BF76E0" w14:paraId="1FCF6425" w14:textId="77777777" w:rsidTr="003700B6">
        <w:trPr>
          <w:jc w:val="center"/>
        </w:trPr>
        <w:tc>
          <w:tcPr>
            <w:tcW w:w="1951" w:type="dxa"/>
            <w:shd w:val="clear" w:color="auto" w:fill="auto"/>
          </w:tcPr>
          <w:p w14:paraId="4DBE7E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FFF4A3A"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w:t>
            </w:r>
            <w:r w:rsidR="00723736" w:rsidRPr="00BF76E0">
              <w:rPr>
                <w:rFonts w:ascii="Arial" w:hAnsi="Arial"/>
                <w:sz w:val="18"/>
              </w:rPr>
              <w:t>an alternative form of visual coding is provided</w:t>
            </w:r>
            <w:r w:rsidRPr="00BF76E0">
              <w:rPr>
                <w:rFonts w:ascii="Arial" w:hAnsi="Arial"/>
                <w:sz w:val="18"/>
              </w:rPr>
              <w:t>.</w:t>
            </w:r>
          </w:p>
        </w:tc>
      </w:tr>
      <w:tr w:rsidR="0098090C" w:rsidRPr="00BF76E0" w14:paraId="6F9B89BF" w14:textId="77777777" w:rsidTr="003700B6">
        <w:trPr>
          <w:jc w:val="center"/>
        </w:trPr>
        <w:tc>
          <w:tcPr>
            <w:tcW w:w="1951" w:type="dxa"/>
            <w:shd w:val="clear" w:color="auto" w:fill="auto"/>
          </w:tcPr>
          <w:p w14:paraId="7241A7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C1AF9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07ABC6E"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D0050A9" w14:textId="77777777" w:rsidR="0098090C" w:rsidRPr="00BF76E0" w:rsidRDefault="0098090C" w:rsidP="0098090C"/>
    <w:p w14:paraId="50232901" w14:textId="77777777" w:rsidR="0098090C" w:rsidRPr="00BF76E0" w:rsidRDefault="0098090C" w:rsidP="00820960">
      <w:pPr>
        <w:pStyle w:val="Heading3"/>
      </w:pPr>
      <w:bookmarkStart w:id="3075" w:name="_Toc372010357"/>
      <w:bookmarkStart w:id="3076" w:name="_Toc379382727"/>
      <w:bookmarkStart w:id="3077" w:name="_Toc379383427"/>
      <w:bookmarkStart w:id="3078" w:name="_Toc494974391"/>
      <w:r w:rsidRPr="00BF76E0">
        <w:t>C.8.2</w:t>
      </w:r>
      <w:r w:rsidRPr="00BF76E0">
        <w:tab/>
        <w:t>Hardware products with speech output</w:t>
      </w:r>
      <w:bookmarkEnd w:id="3075"/>
      <w:bookmarkEnd w:id="3076"/>
      <w:bookmarkEnd w:id="3077"/>
      <w:bookmarkEnd w:id="3078"/>
    </w:p>
    <w:p w14:paraId="6FE8DB62" w14:textId="77777777" w:rsidR="0098090C" w:rsidRPr="00BF76E0" w:rsidRDefault="0098090C" w:rsidP="00820960">
      <w:pPr>
        <w:pStyle w:val="Heading4"/>
      </w:pPr>
      <w:bookmarkStart w:id="3079" w:name="_Toc372010358"/>
      <w:bookmarkStart w:id="3080" w:name="_Toc379382728"/>
      <w:bookmarkStart w:id="3081" w:name="_Toc379383428"/>
      <w:bookmarkStart w:id="3082" w:name="_Toc494974392"/>
      <w:r w:rsidRPr="00BF76E0">
        <w:t>C.8.2.1</w:t>
      </w:r>
      <w:r w:rsidRPr="00BF76E0">
        <w:tab/>
        <w:t>Speech volume gain</w:t>
      </w:r>
      <w:bookmarkEnd w:id="3079"/>
      <w:bookmarkEnd w:id="3080"/>
      <w:bookmarkEnd w:id="3081"/>
      <w:bookmarkEnd w:id="3082"/>
    </w:p>
    <w:p w14:paraId="53353E81" w14:textId="77777777" w:rsidR="0098090C" w:rsidRPr="00BF76E0" w:rsidRDefault="0098090C" w:rsidP="00820960">
      <w:pPr>
        <w:pStyle w:val="Heading5"/>
      </w:pPr>
      <w:bookmarkStart w:id="3083" w:name="_Toc372010359"/>
      <w:bookmarkStart w:id="3084" w:name="_Toc379382729"/>
      <w:bookmarkStart w:id="3085" w:name="_Toc379383429"/>
      <w:bookmarkStart w:id="3086" w:name="_Toc494974393"/>
      <w:r w:rsidRPr="00BF76E0">
        <w:t>C.8.2.1.1</w:t>
      </w:r>
      <w:r w:rsidRPr="00BF76E0">
        <w:tab/>
        <w:t>Speech volume range</w:t>
      </w:r>
      <w:bookmarkEnd w:id="3083"/>
      <w:bookmarkEnd w:id="3084"/>
      <w:bookmarkEnd w:id="3085"/>
      <w:bookmarkEnd w:id="30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278EB4"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3CABB71A"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229C2AED" w14:textId="77777777" w:rsidR="0098090C" w:rsidRPr="00BF76E0" w:rsidRDefault="0098090C" w:rsidP="00335D62">
            <w:pPr>
              <w:pStyle w:val="TAL"/>
            </w:pPr>
            <w:r w:rsidRPr="00BF76E0">
              <w:t>Inspection based on measurement data</w:t>
            </w:r>
          </w:p>
        </w:tc>
      </w:tr>
      <w:tr w:rsidR="0098090C" w:rsidRPr="00BF76E0" w14:paraId="3426CCBA"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9A699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2D22D75"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723736" w:rsidRPr="00BF76E0">
              <w:rPr>
                <w:rFonts w:ascii="Arial" w:hAnsi="Arial"/>
                <w:sz w:val="18"/>
              </w:rPr>
              <w:t>hardware has</w:t>
            </w:r>
            <w:r w:rsidRPr="00BF76E0">
              <w:rPr>
                <w:rFonts w:ascii="Arial" w:hAnsi="Arial"/>
                <w:sz w:val="18"/>
              </w:rPr>
              <w:t xml:space="preserve"> speech output.</w:t>
            </w:r>
          </w:p>
        </w:tc>
      </w:tr>
      <w:tr w:rsidR="0098090C" w:rsidRPr="00BF76E0" w14:paraId="3B58F7A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F88D2A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F05939A"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5</w:t>
            </w:r>
            <w:r w:rsidR="00E2100D" w:rsidRPr="00253816">
              <w:rPr>
                <w:rFonts w:ascii="Arial" w:hAnsi="Arial" w:cs="Arial"/>
                <w:sz w:val="18"/>
                <w:szCs w:val="18"/>
              </w:rPr>
              <w:t xml:space="preserve"> </w:t>
            </w:r>
            <w:r w:rsidR="00E2100D" w:rsidRPr="0033092B">
              <w:rPr>
                <w:rFonts w:ascii="Arial" w:hAnsi="Arial" w:cs="Arial"/>
                <w:sz w:val="18"/>
                <w:szCs w:val="18"/>
              </w:rPr>
              <w:t>[</w:t>
            </w:r>
            <w:r w:rsidR="00983886">
              <w:fldChar w:fldCharType="begin"/>
            </w:r>
            <w:r w:rsidR="00983886">
              <w:instrText xml:space="preserve">REF REF_ANSITIA_4965 \h \* MERGEFORMAT </w:instrText>
            </w:r>
            <w:r w:rsidR="00983886">
              <w:fldChar w:fldCharType="separate"/>
            </w:r>
            <w:r w:rsidR="002829CB" w:rsidRPr="002829CB">
              <w:rPr>
                <w:rFonts w:ascii="Arial" w:hAnsi="Arial"/>
                <w:sz w:val="18"/>
              </w:rPr>
              <w:t>i.2</w:t>
            </w:r>
            <w:r w:rsidR="00983886">
              <w:fldChar w:fldCharType="end"/>
            </w:r>
            <w:r w:rsidR="00E2100D" w:rsidRPr="0033092B">
              <w:rPr>
                <w:rFonts w:ascii="Arial" w:hAnsi="Arial" w:cs="Arial"/>
                <w:sz w:val="18"/>
                <w:szCs w:val="18"/>
              </w:rPr>
              <w:t>]</w:t>
            </w:r>
            <w:r w:rsidRPr="00253816">
              <w:rPr>
                <w:rFonts w:ascii="Arial" w:hAnsi="Arial" w:cs="Arial"/>
                <w:sz w:val="18"/>
                <w:szCs w:val="18"/>
              </w:rPr>
              <w:t>.</w:t>
            </w:r>
          </w:p>
          <w:p w14:paraId="23FC535D" w14:textId="77777777" w:rsidR="0098090C" w:rsidRPr="00BF76E0" w:rsidRDefault="0098090C" w:rsidP="0098090C">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216D72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6148A7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98090C" w:rsidRPr="00BF76E0" w14:paraId="2F23535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F2269C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64117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4A3D5CF1" w14:textId="77777777" w:rsidR="0098090C" w:rsidRPr="00BF76E0" w:rsidRDefault="0098090C" w:rsidP="0098090C">
            <w:pPr>
              <w:keepNext/>
              <w:keepLines/>
              <w:spacing w:after="0"/>
              <w:rPr>
                <w:rFonts w:ascii="Arial" w:hAnsi="Arial"/>
                <w:sz w:val="18"/>
              </w:rPr>
            </w:pPr>
            <w:r w:rsidRPr="00BF76E0">
              <w:rPr>
                <w:rFonts w:ascii="Arial" w:hAnsi="Arial"/>
                <w:sz w:val="18"/>
              </w:rPr>
              <w:t>Fail: Check 1 and 4 are false</w:t>
            </w:r>
          </w:p>
        </w:tc>
      </w:tr>
    </w:tbl>
    <w:p w14:paraId="7941A0AC" w14:textId="77777777" w:rsidR="0098090C" w:rsidRPr="00BF76E0" w:rsidRDefault="0098090C" w:rsidP="0098090C"/>
    <w:p w14:paraId="65BDE5C9" w14:textId="77777777" w:rsidR="0098090C" w:rsidRPr="00BF76E0" w:rsidRDefault="0098090C" w:rsidP="00820960">
      <w:pPr>
        <w:pStyle w:val="Heading5"/>
      </w:pPr>
      <w:bookmarkStart w:id="3087" w:name="_Toc372010360"/>
      <w:bookmarkStart w:id="3088" w:name="_Toc379382730"/>
      <w:bookmarkStart w:id="3089" w:name="_Toc379383430"/>
      <w:bookmarkStart w:id="3090" w:name="_Toc494974394"/>
      <w:r w:rsidRPr="00BF76E0">
        <w:t>C.8.2.1.2</w:t>
      </w:r>
      <w:r w:rsidRPr="00BF76E0">
        <w:tab/>
        <w:t>Incremental volume control</w:t>
      </w:r>
      <w:bookmarkEnd w:id="3087"/>
      <w:bookmarkEnd w:id="3088"/>
      <w:bookmarkEnd w:id="3089"/>
      <w:bookmarkEnd w:id="30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8DEE47E"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125413D"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D44863E" w14:textId="77777777" w:rsidR="0098090C" w:rsidRPr="00BF76E0" w:rsidRDefault="0098090C" w:rsidP="00335D62">
            <w:pPr>
              <w:pStyle w:val="TAL"/>
            </w:pPr>
            <w:r w:rsidRPr="00BF76E0">
              <w:t>Inspection based on measurement data</w:t>
            </w:r>
          </w:p>
        </w:tc>
      </w:tr>
      <w:tr w:rsidR="0098090C" w:rsidRPr="00BF76E0" w14:paraId="03AAD09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9F0AC2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1097A70"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hardware has</w:t>
            </w:r>
            <w:r w:rsidRPr="00BF76E0">
              <w:rPr>
                <w:rFonts w:ascii="Arial" w:hAnsi="Arial"/>
                <w:sz w:val="18"/>
              </w:rPr>
              <w:t xml:space="preserve"> speech output.</w:t>
            </w:r>
            <w:r w:rsidRPr="00BF76E0">
              <w:rPr>
                <w:rFonts w:ascii="Arial" w:hAnsi="Arial"/>
                <w:sz w:val="18"/>
              </w:rPr>
              <w:br/>
              <w:t>2. The volume control is incremental.</w:t>
            </w:r>
          </w:p>
        </w:tc>
      </w:tr>
      <w:tr w:rsidR="0098090C" w:rsidRPr="00BF76E0" w14:paraId="761470CB"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4B0FEE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D48AA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7BC18E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98090C" w:rsidRPr="00BF76E0" w14:paraId="052D6A2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93806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6D4F71" w14:textId="77777777" w:rsidR="0098090C" w:rsidRPr="00BF76E0" w:rsidRDefault="0098090C" w:rsidP="0098090C">
            <w:pPr>
              <w:keepNext/>
              <w:keepLines/>
              <w:spacing w:after="0"/>
              <w:rPr>
                <w:rFonts w:ascii="Arial" w:hAnsi="Arial"/>
                <w:sz w:val="18"/>
              </w:rPr>
            </w:pPr>
            <w:r w:rsidRPr="00BF76E0">
              <w:rPr>
                <w:rFonts w:ascii="Arial" w:hAnsi="Arial"/>
                <w:sz w:val="18"/>
              </w:rPr>
              <w:t>Pass: Check 2 is true</w:t>
            </w:r>
          </w:p>
          <w:p w14:paraId="0D8D6A23" w14:textId="77777777" w:rsidR="0098090C" w:rsidRPr="00BF76E0" w:rsidRDefault="0098090C" w:rsidP="0098090C">
            <w:pPr>
              <w:keepNext/>
              <w:keepLines/>
              <w:spacing w:after="0"/>
              <w:rPr>
                <w:rFonts w:ascii="Arial" w:hAnsi="Arial"/>
                <w:sz w:val="18"/>
              </w:rPr>
            </w:pPr>
            <w:r w:rsidRPr="00BF76E0">
              <w:rPr>
                <w:rFonts w:ascii="Arial" w:hAnsi="Arial"/>
                <w:sz w:val="18"/>
              </w:rPr>
              <w:t>Fail: Check 2 is false</w:t>
            </w:r>
          </w:p>
        </w:tc>
      </w:tr>
    </w:tbl>
    <w:p w14:paraId="3A4E1ECE" w14:textId="77777777" w:rsidR="0098090C" w:rsidRPr="00BF76E0" w:rsidRDefault="0098090C" w:rsidP="0098090C"/>
    <w:p w14:paraId="620086FF" w14:textId="77777777" w:rsidR="0098090C" w:rsidRPr="00BF76E0" w:rsidRDefault="0098090C" w:rsidP="00820960">
      <w:pPr>
        <w:pStyle w:val="Heading4"/>
      </w:pPr>
      <w:bookmarkStart w:id="3091" w:name="_Toc372010361"/>
      <w:bookmarkStart w:id="3092" w:name="_Toc379382731"/>
      <w:bookmarkStart w:id="3093" w:name="_Toc379383431"/>
      <w:bookmarkStart w:id="3094" w:name="_Toc494974395"/>
      <w:r w:rsidRPr="00BF76E0">
        <w:lastRenderedPageBreak/>
        <w:t>C.8.2.2</w:t>
      </w:r>
      <w:r w:rsidRPr="00BF76E0">
        <w:tab/>
        <w:t>Magnetic coupling</w:t>
      </w:r>
      <w:bookmarkEnd w:id="3091"/>
      <w:bookmarkEnd w:id="3092"/>
      <w:bookmarkEnd w:id="3093"/>
      <w:bookmarkEnd w:id="3094"/>
    </w:p>
    <w:p w14:paraId="4947CD63" w14:textId="77777777" w:rsidR="0098090C" w:rsidRPr="00BF76E0" w:rsidRDefault="0098090C" w:rsidP="00820960">
      <w:pPr>
        <w:pStyle w:val="Heading5"/>
      </w:pPr>
      <w:bookmarkStart w:id="3095" w:name="_Toc372010362"/>
      <w:bookmarkStart w:id="3096" w:name="_Toc379382732"/>
      <w:bookmarkStart w:id="3097" w:name="_Toc379383432"/>
      <w:bookmarkStart w:id="3098" w:name="_Toc494974396"/>
      <w:r w:rsidRPr="00BF76E0">
        <w:t>C.8.2.2.1</w:t>
      </w:r>
      <w:r w:rsidRPr="00BF76E0">
        <w:tab/>
        <w:t>Fixed-line devices</w:t>
      </w:r>
      <w:bookmarkEnd w:id="3095"/>
      <w:bookmarkEnd w:id="3096"/>
      <w:bookmarkEnd w:id="3097"/>
      <w:bookmarkEnd w:id="30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8439C56"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629F264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0E8B7CE8" w14:textId="77777777" w:rsidR="0098090C" w:rsidRPr="00BF76E0" w:rsidRDefault="0098090C" w:rsidP="00335D62">
            <w:pPr>
              <w:pStyle w:val="TAL"/>
            </w:pPr>
            <w:r w:rsidRPr="00BF76E0">
              <w:t>Inspection based on measurement data</w:t>
            </w:r>
          </w:p>
        </w:tc>
      </w:tr>
      <w:tr w:rsidR="0098090C" w:rsidRPr="00BF76E0" w14:paraId="791B20F8"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4D150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12E656" w14:textId="77777777" w:rsidR="0098090C" w:rsidRPr="00BF76E0" w:rsidRDefault="0098090C" w:rsidP="004B3F12">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w:t>
            </w:r>
            <w:r w:rsidR="00C5496F" w:rsidRPr="00BF76E0">
              <w:rPr>
                <w:rFonts w:ascii="Arial" w:hAnsi="Arial"/>
                <w:sz w:val="18"/>
              </w:rPr>
              <w:t xml:space="preserve">hardware </w:t>
            </w:r>
            <w:r w:rsidRPr="00BF76E0">
              <w:rPr>
                <w:rFonts w:ascii="Arial" w:hAnsi="Arial"/>
                <w:sz w:val="18"/>
              </w:rPr>
              <w:t xml:space="preserve">is a </w:t>
            </w:r>
            <w:r w:rsidR="00C5496F" w:rsidRPr="00BF76E0">
              <w:rPr>
                <w:rFonts w:ascii="Arial" w:hAnsi="Arial"/>
                <w:sz w:val="18"/>
              </w:rPr>
              <w:t xml:space="preserve">fixed line communication </w:t>
            </w:r>
            <w:r w:rsidRPr="00BF76E0">
              <w:rPr>
                <w:rFonts w:ascii="Arial" w:hAnsi="Arial"/>
                <w:sz w:val="18"/>
              </w:rPr>
              <w:t>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98090C" w:rsidRPr="00BF76E0" w14:paraId="52D94077"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20CCBEF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9C78ACF" w14:textId="77777777" w:rsidR="0098090C" w:rsidRPr="002A78F6" w:rsidRDefault="0098090C" w:rsidP="0098090C">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00E2100D" w:rsidRPr="0033092B">
              <w:rPr>
                <w:rFonts w:ascii="Arial" w:hAnsi="Arial" w:cs="Arial"/>
                <w:sz w:val="18"/>
                <w:szCs w:val="18"/>
              </w:rPr>
              <w:t>[</w:t>
            </w:r>
            <w:r w:rsidR="00983886">
              <w:fldChar w:fldCharType="begin"/>
            </w:r>
            <w:r w:rsidR="00983886">
              <w:instrText xml:space="preserve">REF REF_TIA_1083_A \h \* MERGEFORMAT </w:instrText>
            </w:r>
            <w:r w:rsidR="00983886">
              <w:fldChar w:fldCharType="separate"/>
            </w:r>
            <w:r w:rsidR="002829CB" w:rsidRPr="002829CB">
              <w:rPr>
                <w:rFonts w:ascii="Arial" w:hAnsi="Arial" w:cs="Arial"/>
                <w:sz w:val="18"/>
                <w:szCs w:val="18"/>
              </w:rPr>
              <w:t>i.</w:t>
            </w:r>
            <w:r w:rsidR="002829CB" w:rsidRPr="002829CB">
              <w:rPr>
                <w:rFonts w:ascii="Arial" w:hAnsi="Arial" w:cs="Arial"/>
                <w:noProof/>
                <w:sz w:val="18"/>
                <w:szCs w:val="18"/>
              </w:rPr>
              <w:t>24</w:t>
            </w:r>
            <w:r w:rsidR="00983886">
              <w:fldChar w:fldCharType="end"/>
            </w:r>
            <w:r w:rsidR="00E2100D" w:rsidRPr="0033092B">
              <w:rPr>
                <w:rFonts w:ascii="Arial" w:hAnsi="Arial" w:cs="Arial"/>
                <w:sz w:val="18"/>
                <w:szCs w:val="18"/>
              </w:rPr>
              <w:t>]</w:t>
            </w:r>
            <w:r w:rsidR="00B34E04" w:rsidRPr="0033092B">
              <w:rPr>
                <w:rFonts w:ascii="Arial" w:hAnsi="Arial" w:cs="Arial"/>
                <w:sz w:val="18"/>
                <w:szCs w:val="18"/>
              </w:rPr>
              <w:t>.</w:t>
            </w:r>
          </w:p>
          <w:p w14:paraId="2725090F" w14:textId="77777777" w:rsidR="0098090C" w:rsidRPr="00BF76E0" w:rsidRDefault="0098090C" w:rsidP="002F2186">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sidR="0048116D">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rsidR="00983886">
              <w:fldChar w:fldCharType="begin"/>
            </w:r>
            <w:r w:rsidR="00983886">
              <w:instrText xml:space="preserve"> REF  REF_ES200381_1 \h  \* MERGEFORMAT </w:instrText>
            </w:r>
            <w:r w:rsidR="00983886">
              <w:fldChar w:fldCharType="separate"/>
            </w:r>
            <w:r w:rsidR="002829CB">
              <w:t>2</w:t>
            </w:r>
            <w:r w:rsidR="00983886">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98090C" w:rsidRPr="00BF76E0" w14:paraId="48EE1A1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738B020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D9967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546F326B"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716CFCA3" w14:textId="77777777" w:rsidR="0098090C" w:rsidRPr="00BF76E0" w:rsidRDefault="0098090C" w:rsidP="0098090C"/>
    <w:p w14:paraId="7D24F033" w14:textId="77777777" w:rsidR="0098090C" w:rsidRPr="00BF76E0" w:rsidRDefault="0098090C" w:rsidP="00820960">
      <w:pPr>
        <w:pStyle w:val="Heading5"/>
      </w:pPr>
      <w:bookmarkStart w:id="3099" w:name="_Toc372010363"/>
      <w:bookmarkStart w:id="3100" w:name="_Toc379382733"/>
      <w:bookmarkStart w:id="3101" w:name="_Toc379383433"/>
      <w:bookmarkStart w:id="3102" w:name="_Toc494974397"/>
      <w:r w:rsidRPr="00BF76E0">
        <w:t>C.8.2.2.2</w:t>
      </w:r>
      <w:r w:rsidRPr="00BF76E0">
        <w:tab/>
        <w:t>Wireless communication devices</w:t>
      </w:r>
      <w:bookmarkEnd w:id="3099"/>
      <w:bookmarkEnd w:id="3100"/>
      <w:bookmarkEnd w:id="3101"/>
      <w:bookmarkEnd w:id="3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4B099F"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0D1FBF74"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16008069" w14:textId="77777777" w:rsidR="0098090C" w:rsidRPr="00BF76E0" w:rsidRDefault="0098090C" w:rsidP="00335D62">
            <w:pPr>
              <w:pStyle w:val="TAL"/>
            </w:pPr>
            <w:r w:rsidRPr="00BF76E0">
              <w:t>Inspection based on measurement data</w:t>
            </w:r>
          </w:p>
        </w:tc>
      </w:tr>
      <w:tr w:rsidR="0098090C" w:rsidRPr="00BF76E0" w14:paraId="2B55D811"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55BCEB8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BA59BC6" w14:textId="77777777" w:rsidR="0098090C" w:rsidRPr="00BF76E0" w:rsidRDefault="0098090C" w:rsidP="00C5496F">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w:t>
            </w:r>
            <w:r w:rsidR="00C5496F" w:rsidRPr="00BF76E0">
              <w:rPr>
                <w:rFonts w:ascii="Arial" w:hAnsi="Arial" w:cs="Arial"/>
                <w:sz w:val="18"/>
              </w:rPr>
              <w:t xml:space="preserve">hardware </w:t>
            </w:r>
            <w:r w:rsidRPr="00BF76E0">
              <w:rPr>
                <w:rFonts w:ascii="Arial" w:hAnsi="Arial" w:cs="Arial"/>
                <w:sz w:val="18"/>
              </w:rPr>
              <w:t xml:space="preserve">is a wireless communication device </w:t>
            </w:r>
            <w:r w:rsidR="00C5496F" w:rsidRPr="00BF76E0">
              <w:rPr>
                <w:rFonts w:ascii="Arial" w:hAnsi="Arial" w:cs="Arial"/>
                <w:sz w:val="18"/>
              </w:rPr>
              <w:t xml:space="preserve">which </w:t>
            </w:r>
            <w:r w:rsidRPr="00BF76E0">
              <w:rPr>
                <w:rFonts w:ascii="Arial" w:hAnsi="Arial" w:cs="Arial"/>
                <w:sz w:val="18"/>
              </w:rPr>
              <w:t>is normally held to the ear.</w:t>
            </w:r>
          </w:p>
        </w:tc>
      </w:tr>
      <w:tr w:rsidR="0098090C" w:rsidRPr="00BF76E0" w14:paraId="20C74AC5"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74ED58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6633FBD" w14:textId="77777777" w:rsidR="0098090C" w:rsidRPr="001540BC" w:rsidRDefault="0098090C" w:rsidP="0098090C">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rsidR="00983886">
              <w:fldChar w:fldCharType="begin"/>
            </w:r>
            <w:r w:rsidR="00983886">
              <w:instrText xml:space="preserve"> REF  REF_IEEEC6319 \h  \* MERGEFORMAT </w:instrText>
            </w:r>
            <w:r w:rsidR="00983886">
              <w:fldChar w:fldCharType="separate"/>
            </w:r>
            <w:r w:rsidR="002829CB" w:rsidRPr="002829CB">
              <w:rPr>
                <w:rFonts w:ascii="Arial" w:hAnsi="Arial"/>
                <w:sz w:val="18"/>
              </w:rPr>
              <w:t>i.1</w:t>
            </w:r>
            <w:r w:rsidR="00983886">
              <w:fldChar w:fldCharType="end"/>
            </w:r>
            <w:r w:rsidRPr="0033092B">
              <w:rPr>
                <w:rFonts w:ascii="Arial" w:hAnsi="Arial" w:cs="Arial"/>
                <w:sz w:val="18"/>
                <w:szCs w:val="18"/>
              </w:rPr>
              <w:t>]</w:t>
            </w:r>
            <w:r w:rsidRPr="001540BC">
              <w:rPr>
                <w:rFonts w:ascii="Arial" w:hAnsi="Arial" w:cs="Arial"/>
                <w:sz w:val="18"/>
                <w:szCs w:val="18"/>
              </w:rPr>
              <w:t>.</w:t>
            </w:r>
          </w:p>
          <w:p w14:paraId="6891145E" w14:textId="77777777" w:rsidR="0098090C" w:rsidRPr="0048116D" w:rsidRDefault="0098090C" w:rsidP="002F2186">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 xml:space="preserve">the ICT provide a means of magnetic coupling to hearing technologies which meets the requirements of </w:t>
            </w:r>
            <w:r w:rsidR="0048116D" w:rsidRPr="0048116D">
              <w:rPr>
                <w:rFonts w:ascii="Arial" w:hAnsi="Arial" w:cs="Arial"/>
                <w:sz w:val="18"/>
                <w:szCs w:val="18"/>
              </w:rPr>
              <w:t xml:space="preserve">ETSI </w:t>
            </w:r>
            <w:r w:rsidRPr="0048116D">
              <w:rPr>
                <w:rFonts w:ascii="Arial" w:hAnsi="Arial" w:cs="Arial"/>
                <w:sz w:val="18"/>
                <w:szCs w:val="18"/>
              </w:rPr>
              <w:t>ES 200 381-2 [</w:t>
            </w:r>
            <w:r w:rsidR="00983886">
              <w:fldChar w:fldCharType="begin"/>
            </w:r>
            <w:r w:rsidR="00983886">
              <w:instrText xml:space="preserve"> REF  REF_ES200381_2 \h  \* MERGEFORMAT </w:instrText>
            </w:r>
            <w:r w:rsidR="00983886">
              <w:fldChar w:fldCharType="separate"/>
            </w:r>
            <w:r w:rsidR="002829CB">
              <w:t>3</w:t>
            </w:r>
            <w:r w:rsidR="00983886">
              <w:fldChar w:fldCharType="end"/>
            </w:r>
            <w:r w:rsidRPr="0048116D">
              <w:rPr>
                <w:rFonts w:ascii="Arial" w:hAnsi="Arial" w:cs="Arial"/>
                <w:sz w:val="18"/>
                <w:szCs w:val="18"/>
              </w:rPr>
              <w:t>].</w:t>
            </w:r>
          </w:p>
        </w:tc>
      </w:tr>
      <w:tr w:rsidR="0098090C" w:rsidRPr="00BF76E0" w14:paraId="1E004B6D" w14:textId="77777777" w:rsidTr="003700B6">
        <w:trPr>
          <w:jc w:val="center"/>
        </w:trPr>
        <w:tc>
          <w:tcPr>
            <w:tcW w:w="1951" w:type="dxa"/>
            <w:tcBorders>
              <w:top w:val="single" w:sz="4" w:space="0" w:color="auto"/>
              <w:left w:val="single" w:sz="4" w:space="0" w:color="auto"/>
              <w:bottom w:val="single" w:sz="4" w:space="0" w:color="auto"/>
              <w:right w:val="single" w:sz="4" w:space="0" w:color="auto"/>
            </w:tcBorders>
            <w:hideMark/>
          </w:tcPr>
          <w:p w14:paraId="188C1B4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51FEE6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3AD5252F" w14:textId="77777777" w:rsidR="0098090C" w:rsidRPr="00BF76E0" w:rsidRDefault="0098090C" w:rsidP="0098090C">
            <w:pPr>
              <w:keepNext/>
              <w:keepLines/>
              <w:spacing w:after="0"/>
              <w:rPr>
                <w:rFonts w:ascii="Arial" w:hAnsi="Arial"/>
                <w:sz w:val="18"/>
              </w:rPr>
            </w:pPr>
            <w:r w:rsidRPr="00BF76E0">
              <w:rPr>
                <w:rFonts w:ascii="Arial" w:hAnsi="Arial"/>
                <w:sz w:val="18"/>
              </w:rPr>
              <w:t>Fail: Check</w:t>
            </w:r>
            <w:r w:rsidR="00F871B0">
              <w:rPr>
                <w:rFonts w:ascii="Arial" w:hAnsi="Arial"/>
                <w:sz w:val="18"/>
              </w:rPr>
              <w:t>s</w:t>
            </w:r>
            <w:r w:rsidRPr="00BF76E0">
              <w:rPr>
                <w:rFonts w:ascii="Arial" w:hAnsi="Arial"/>
                <w:sz w:val="18"/>
              </w:rPr>
              <w:t xml:space="preserve"> 1 and 2 are false</w:t>
            </w:r>
          </w:p>
        </w:tc>
      </w:tr>
    </w:tbl>
    <w:p w14:paraId="0C5A55CA" w14:textId="77777777" w:rsidR="0098090C" w:rsidRPr="00BF76E0" w:rsidRDefault="0098090C" w:rsidP="0098090C"/>
    <w:p w14:paraId="0099DAE9" w14:textId="77777777" w:rsidR="0098090C" w:rsidRPr="00BF76E0" w:rsidRDefault="0098090C" w:rsidP="00987D49">
      <w:pPr>
        <w:pStyle w:val="Heading3"/>
      </w:pPr>
      <w:bookmarkStart w:id="3103" w:name="_Toc372010364"/>
      <w:bookmarkStart w:id="3104" w:name="_Toc379382734"/>
      <w:bookmarkStart w:id="3105" w:name="_Toc379383434"/>
      <w:bookmarkStart w:id="3106" w:name="_Toc494974398"/>
      <w:r w:rsidRPr="00BF76E0">
        <w:t>C.8.3</w:t>
      </w:r>
      <w:r w:rsidRPr="00BF76E0">
        <w:tab/>
        <w:t xml:space="preserve">Physical access to </w:t>
      </w:r>
      <w:r w:rsidRPr="0033092B">
        <w:t>ICT</w:t>
      </w:r>
      <w:bookmarkEnd w:id="3103"/>
      <w:bookmarkEnd w:id="3104"/>
      <w:bookmarkEnd w:id="3105"/>
      <w:bookmarkEnd w:id="3106"/>
    </w:p>
    <w:p w14:paraId="296FDCC9" w14:textId="77777777" w:rsidR="0098090C" w:rsidRPr="00BF76E0" w:rsidRDefault="0098090C" w:rsidP="00987D49">
      <w:pPr>
        <w:pStyle w:val="Heading4"/>
      </w:pPr>
      <w:bookmarkStart w:id="3107" w:name="_Toc372010365"/>
      <w:bookmarkStart w:id="3108" w:name="_Toc379382735"/>
      <w:bookmarkStart w:id="3109" w:name="_Toc379383435"/>
      <w:bookmarkStart w:id="3110" w:name="_Toc494974399"/>
      <w:r w:rsidRPr="00BF76E0">
        <w:t>C.8.3.1</w:t>
      </w:r>
      <w:r w:rsidRPr="00BF76E0">
        <w:tab/>
        <w:t>General</w:t>
      </w:r>
      <w:bookmarkEnd w:id="3107"/>
      <w:bookmarkEnd w:id="3108"/>
      <w:bookmarkEnd w:id="3109"/>
      <w:bookmarkEnd w:id="3110"/>
    </w:p>
    <w:p w14:paraId="4375D114" w14:textId="77777777" w:rsidR="0098090C" w:rsidRPr="00BF76E0" w:rsidRDefault="007B334F" w:rsidP="00987D49">
      <w:pPr>
        <w:keepNext/>
        <w:keepLines/>
      </w:pPr>
      <w:commentRangeStart w:id="3111"/>
      <w:r w:rsidRPr="00BF76E0">
        <w:t xml:space="preserve">Clause 8.3.1 </w:t>
      </w:r>
      <w:r w:rsidR="0098090C" w:rsidRPr="00BF76E0">
        <w:t>is advisory only and contains no requirements requiring test.</w:t>
      </w:r>
    </w:p>
    <w:p w14:paraId="19E2CB3D" w14:textId="77777777" w:rsidR="007E6331" w:rsidRPr="00BF76E0" w:rsidRDefault="007E6331" w:rsidP="00E10B75">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commentRangeEnd w:id="3111"/>
      <w:r w:rsidR="00FC4A7D">
        <w:rPr>
          <w:rStyle w:val="CommentReference"/>
        </w:rPr>
        <w:commentReference w:id="3111"/>
      </w:r>
      <w:r w:rsidRPr="00BF76E0">
        <w:rPr>
          <w:lang w:eastAsia="en-GB"/>
        </w:rPr>
        <w:t>.</w:t>
      </w:r>
    </w:p>
    <w:p w14:paraId="2C9BB296" w14:textId="77777777" w:rsidR="0098090C" w:rsidRPr="00BF76E0" w:rsidRDefault="0098090C" w:rsidP="00820960">
      <w:pPr>
        <w:pStyle w:val="Heading4"/>
      </w:pPr>
      <w:bookmarkStart w:id="3112" w:name="_Toc372010366"/>
      <w:bookmarkStart w:id="3113" w:name="_Toc379382736"/>
      <w:bookmarkStart w:id="3114" w:name="_Toc379383436"/>
      <w:bookmarkStart w:id="3115" w:name="_Toc494974400"/>
      <w:r w:rsidRPr="00BF76E0">
        <w:t>C.8.3.2</w:t>
      </w:r>
      <w:r w:rsidRPr="00BF76E0">
        <w:tab/>
        <w:t xml:space="preserve">Clear </w:t>
      </w:r>
      <w:r w:rsidR="009A4FCF">
        <w:t>f</w:t>
      </w:r>
      <w:r w:rsidR="009A4FCF" w:rsidRPr="00BF76E0">
        <w:t xml:space="preserve">loor </w:t>
      </w:r>
      <w:r w:rsidR="00B421D7">
        <w:t xml:space="preserve">or ground </w:t>
      </w:r>
      <w:r w:rsidRPr="00BF76E0">
        <w:t>space</w:t>
      </w:r>
      <w:bookmarkEnd w:id="3112"/>
      <w:bookmarkEnd w:id="3113"/>
      <w:bookmarkEnd w:id="3114"/>
      <w:bookmarkEnd w:id="3115"/>
    </w:p>
    <w:p w14:paraId="6C1EECA5" w14:textId="77777777" w:rsidR="0098090C" w:rsidRPr="00BF76E0" w:rsidRDefault="0098090C" w:rsidP="00820960">
      <w:pPr>
        <w:pStyle w:val="Heading5"/>
      </w:pPr>
      <w:bookmarkStart w:id="3116" w:name="_Toc372010367"/>
      <w:bookmarkStart w:id="3117" w:name="_Toc379382737"/>
      <w:bookmarkStart w:id="3118" w:name="_Toc379383437"/>
      <w:bookmarkStart w:id="3119" w:name="_Toc494974401"/>
      <w:r w:rsidRPr="00BF76E0">
        <w:t>C.8.3.2.1</w:t>
      </w:r>
      <w:r w:rsidRPr="00BF76E0">
        <w:tab/>
        <w:t xml:space="preserve">Change in </w:t>
      </w:r>
      <w:bookmarkEnd w:id="3116"/>
      <w:bookmarkEnd w:id="3117"/>
      <w:bookmarkEnd w:id="3118"/>
      <w:r w:rsidR="009A4FCF">
        <w:t>l</w:t>
      </w:r>
      <w:r w:rsidR="009A4FCF" w:rsidRPr="00BF76E0">
        <w:t>evel</w:t>
      </w:r>
      <w:bookmarkEnd w:id="3119"/>
    </w:p>
    <w:p w14:paraId="79697312" w14:textId="77777777" w:rsidR="0098090C" w:rsidRPr="00BF76E0" w:rsidRDefault="0098090C" w:rsidP="0098090C">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B5F4DAA" w14:textId="77777777" w:rsidTr="003700B6">
        <w:trPr>
          <w:jc w:val="center"/>
        </w:trPr>
        <w:tc>
          <w:tcPr>
            <w:tcW w:w="1951" w:type="dxa"/>
            <w:shd w:val="clear" w:color="auto" w:fill="auto"/>
          </w:tcPr>
          <w:p w14:paraId="5D70609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B356B39" w14:textId="77777777" w:rsidR="0098090C" w:rsidRPr="00BF76E0" w:rsidRDefault="0098090C" w:rsidP="00335D62">
            <w:pPr>
              <w:pStyle w:val="TAL"/>
            </w:pPr>
            <w:r w:rsidRPr="00BF76E0">
              <w:t>Inspection and measurement</w:t>
            </w:r>
          </w:p>
        </w:tc>
      </w:tr>
      <w:tr w:rsidR="0098090C" w:rsidRPr="00BF76E0" w14:paraId="757138B4" w14:textId="77777777" w:rsidTr="003700B6">
        <w:trPr>
          <w:jc w:val="center"/>
        </w:trPr>
        <w:tc>
          <w:tcPr>
            <w:tcW w:w="1951" w:type="dxa"/>
            <w:shd w:val="clear" w:color="auto" w:fill="auto"/>
          </w:tcPr>
          <w:p w14:paraId="6233321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14C90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98090C" w:rsidRPr="00BF76E0" w14:paraId="3EB57583" w14:textId="77777777" w:rsidTr="003700B6">
        <w:trPr>
          <w:jc w:val="center"/>
        </w:trPr>
        <w:tc>
          <w:tcPr>
            <w:tcW w:w="1951" w:type="dxa"/>
            <w:shd w:val="clear" w:color="auto" w:fill="auto"/>
          </w:tcPr>
          <w:p w14:paraId="13995AD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3D962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change in level is ramped with a slope less than1:48.</w:t>
            </w:r>
          </w:p>
        </w:tc>
      </w:tr>
      <w:tr w:rsidR="0098090C" w:rsidRPr="00BF76E0" w14:paraId="5A78C6BC" w14:textId="77777777" w:rsidTr="003700B6">
        <w:trPr>
          <w:jc w:val="center"/>
        </w:trPr>
        <w:tc>
          <w:tcPr>
            <w:tcW w:w="1951" w:type="dxa"/>
            <w:shd w:val="clear" w:color="auto" w:fill="auto"/>
          </w:tcPr>
          <w:p w14:paraId="5269F0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9EE5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66CF94E" w14:textId="77777777" w:rsidR="0098090C" w:rsidRPr="00BF76E0" w:rsidRDefault="0098090C" w:rsidP="0098090C"/>
    <w:p w14:paraId="7DA50B76"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CC18079" w14:textId="77777777" w:rsidTr="003700B6">
        <w:trPr>
          <w:jc w:val="center"/>
        </w:trPr>
        <w:tc>
          <w:tcPr>
            <w:tcW w:w="1951" w:type="dxa"/>
            <w:shd w:val="clear" w:color="auto" w:fill="auto"/>
          </w:tcPr>
          <w:p w14:paraId="3FB59DC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573F66D" w14:textId="77777777" w:rsidR="0098090C" w:rsidRPr="00BF76E0" w:rsidRDefault="0098090C" w:rsidP="00335D62">
            <w:pPr>
              <w:pStyle w:val="TAL"/>
            </w:pPr>
            <w:r w:rsidRPr="00BF76E0">
              <w:t>Inspection and measurement</w:t>
            </w:r>
          </w:p>
        </w:tc>
      </w:tr>
      <w:tr w:rsidR="0098090C" w:rsidRPr="00BF76E0" w14:paraId="058F4C4E" w14:textId="77777777" w:rsidTr="003700B6">
        <w:trPr>
          <w:jc w:val="center"/>
        </w:trPr>
        <w:tc>
          <w:tcPr>
            <w:tcW w:w="1951" w:type="dxa"/>
            <w:shd w:val="clear" w:color="auto" w:fill="auto"/>
          </w:tcPr>
          <w:p w14:paraId="666A89B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32BABB"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5324BB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98090C" w:rsidRPr="00BF76E0" w14:paraId="7EDE7BE5" w14:textId="77777777" w:rsidTr="003700B6">
        <w:trPr>
          <w:jc w:val="center"/>
        </w:trPr>
        <w:tc>
          <w:tcPr>
            <w:tcW w:w="1951" w:type="dxa"/>
            <w:shd w:val="clear" w:color="auto" w:fill="auto"/>
          </w:tcPr>
          <w:p w14:paraId="656EEEE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CEFD7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98090C" w:rsidRPr="00BF76E0" w14:paraId="7C5DC178" w14:textId="77777777" w:rsidTr="003700B6">
        <w:trPr>
          <w:jc w:val="center"/>
        </w:trPr>
        <w:tc>
          <w:tcPr>
            <w:tcW w:w="1951" w:type="dxa"/>
            <w:shd w:val="clear" w:color="auto" w:fill="auto"/>
          </w:tcPr>
          <w:p w14:paraId="3843ECE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E49611"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D41ABF" w14:textId="77777777" w:rsidR="0098090C" w:rsidRPr="00BF76E0" w:rsidRDefault="0098090C" w:rsidP="0098090C"/>
    <w:p w14:paraId="6B12D87E" w14:textId="77777777" w:rsidR="0098090C" w:rsidRPr="00BF76E0" w:rsidRDefault="0098090C" w:rsidP="0098090C">
      <w:pPr>
        <w:keepNext/>
      </w:pPr>
      <w:r w:rsidRPr="00BF76E0">
        <w:lastRenderedPageBreak/>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98D10B" w14:textId="77777777" w:rsidTr="003700B6">
        <w:trPr>
          <w:jc w:val="center"/>
        </w:trPr>
        <w:tc>
          <w:tcPr>
            <w:tcW w:w="1951" w:type="dxa"/>
            <w:shd w:val="clear" w:color="auto" w:fill="auto"/>
          </w:tcPr>
          <w:p w14:paraId="4D08421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DBA6BF" w14:textId="77777777" w:rsidR="0098090C" w:rsidRPr="00BF76E0" w:rsidRDefault="0098090C" w:rsidP="00335D62">
            <w:pPr>
              <w:pStyle w:val="TAL"/>
            </w:pPr>
            <w:r w:rsidRPr="00BF76E0">
              <w:t>Inspection and measurement</w:t>
            </w:r>
          </w:p>
        </w:tc>
      </w:tr>
      <w:tr w:rsidR="0098090C" w:rsidRPr="00BF76E0" w14:paraId="12C58064" w14:textId="77777777" w:rsidTr="003700B6">
        <w:trPr>
          <w:jc w:val="center"/>
        </w:trPr>
        <w:tc>
          <w:tcPr>
            <w:tcW w:w="1951" w:type="dxa"/>
            <w:shd w:val="clear" w:color="auto" w:fill="auto"/>
          </w:tcPr>
          <w:p w14:paraId="22985CC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2CFB17" w14:textId="77777777" w:rsidR="0098090C" w:rsidRPr="00A234A6" w:rsidRDefault="0098090C" w:rsidP="0098090C">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3AA97A4C" w14:textId="77777777" w:rsidR="0098090C" w:rsidRPr="00BF76E0" w:rsidRDefault="00D256AE" w:rsidP="0098090C">
            <w:pPr>
              <w:keepNext/>
              <w:keepLines/>
              <w:spacing w:after="0"/>
              <w:rPr>
                <w:rFonts w:ascii="Arial" w:hAnsi="Arial"/>
                <w:sz w:val="18"/>
              </w:rPr>
            </w:pPr>
            <w:r>
              <w:rPr>
                <w:rFonts w:ascii="Arial" w:hAnsi="Arial"/>
                <w:sz w:val="18"/>
              </w:rPr>
              <w:t>2</w:t>
            </w:r>
            <w:r w:rsidR="0098090C" w:rsidRPr="00A234A6">
              <w:rPr>
                <w:rFonts w:ascii="Arial" w:hAnsi="Arial"/>
                <w:sz w:val="18"/>
              </w:rPr>
              <w:t xml:space="preserve">. The change in level is less than </w:t>
            </w:r>
            <w:r w:rsidR="0098090C" w:rsidRPr="0033092B">
              <w:rPr>
                <w:rFonts w:ascii="Arial" w:hAnsi="Arial"/>
                <w:sz w:val="18"/>
              </w:rPr>
              <w:t>or</w:t>
            </w:r>
            <w:r w:rsidR="0098090C" w:rsidRPr="00A234A6">
              <w:rPr>
                <w:rFonts w:ascii="Arial" w:hAnsi="Arial"/>
                <w:sz w:val="18"/>
              </w:rPr>
              <w:t xml:space="preserve"> equal to 13 mm.</w:t>
            </w:r>
          </w:p>
        </w:tc>
      </w:tr>
      <w:tr w:rsidR="0098090C" w:rsidRPr="00BF76E0" w14:paraId="14F8E818" w14:textId="77777777" w:rsidTr="003700B6">
        <w:trPr>
          <w:jc w:val="center"/>
        </w:trPr>
        <w:tc>
          <w:tcPr>
            <w:tcW w:w="1951" w:type="dxa"/>
            <w:shd w:val="clear" w:color="auto" w:fill="auto"/>
          </w:tcPr>
          <w:p w14:paraId="3DDB3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5DF12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amp has a slope less than 1:2.</w:t>
            </w:r>
          </w:p>
        </w:tc>
      </w:tr>
      <w:tr w:rsidR="0098090C" w:rsidRPr="00BF76E0" w14:paraId="0D1F9B6F" w14:textId="77777777" w:rsidTr="003700B6">
        <w:trPr>
          <w:jc w:val="center"/>
        </w:trPr>
        <w:tc>
          <w:tcPr>
            <w:tcW w:w="1951" w:type="dxa"/>
            <w:shd w:val="clear" w:color="auto" w:fill="auto"/>
          </w:tcPr>
          <w:p w14:paraId="2BEC976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79AE47"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9AA94D" w14:textId="77777777" w:rsidR="0098090C" w:rsidRPr="00BF76E0" w:rsidRDefault="0098090C" w:rsidP="0098090C"/>
    <w:p w14:paraId="185D9663" w14:textId="77777777" w:rsidR="0098090C" w:rsidRPr="00BF76E0" w:rsidRDefault="0098090C" w:rsidP="00820960">
      <w:pPr>
        <w:pStyle w:val="Heading5"/>
      </w:pPr>
      <w:bookmarkStart w:id="3120" w:name="_Toc372010368"/>
      <w:bookmarkStart w:id="3121" w:name="_Toc379382738"/>
      <w:bookmarkStart w:id="3122" w:name="_Toc379383438"/>
      <w:bookmarkStart w:id="3123" w:name="_Toc494974402"/>
      <w:r w:rsidRPr="00BF76E0">
        <w:t>C.8.3.2.2</w:t>
      </w:r>
      <w:r w:rsidRPr="00BF76E0">
        <w:tab/>
      </w:r>
      <w:bookmarkEnd w:id="3120"/>
      <w:bookmarkEnd w:id="3121"/>
      <w:bookmarkEnd w:id="3122"/>
      <w:r w:rsidR="00116A0E">
        <w:t>Clear floor or ground space</w:t>
      </w:r>
      <w:bookmarkEnd w:id="3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CB5CF34" w14:textId="77777777" w:rsidTr="003700B6">
        <w:trPr>
          <w:jc w:val="center"/>
        </w:trPr>
        <w:tc>
          <w:tcPr>
            <w:tcW w:w="1951" w:type="dxa"/>
            <w:shd w:val="clear" w:color="auto" w:fill="auto"/>
          </w:tcPr>
          <w:p w14:paraId="595F1C4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0CC67C5" w14:textId="77777777" w:rsidR="0098090C" w:rsidRPr="00BF76E0" w:rsidRDefault="0098090C" w:rsidP="00335D62">
            <w:pPr>
              <w:pStyle w:val="TAL"/>
            </w:pPr>
            <w:r w:rsidRPr="00BF76E0">
              <w:t>Inspection and measurement</w:t>
            </w:r>
          </w:p>
        </w:tc>
      </w:tr>
      <w:tr w:rsidR="0098090C" w:rsidRPr="00BF76E0" w14:paraId="42A77C9C" w14:textId="77777777" w:rsidTr="003700B6">
        <w:trPr>
          <w:jc w:val="center"/>
        </w:trPr>
        <w:tc>
          <w:tcPr>
            <w:tcW w:w="1951" w:type="dxa"/>
            <w:shd w:val="clear" w:color="auto" w:fill="auto"/>
          </w:tcPr>
          <w:p w14:paraId="55DAC12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1B98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98090C" w:rsidRPr="00BF76E0" w14:paraId="3E3B1B04" w14:textId="77777777" w:rsidTr="003700B6">
        <w:trPr>
          <w:jc w:val="center"/>
        </w:trPr>
        <w:tc>
          <w:tcPr>
            <w:tcW w:w="1951" w:type="dxa"/>
            <w:shd w:val="clear" w:color="auto" w:fill="auto"/>
          </w:tcPr>
          <w:p w14:paraId="2E643D3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68D714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sidR="00116A0E">
              <w:rPr>
                <w:rFonts w:ascii="Arial" w:hAnsi="Arial"/>
                <w:sz w:val="18"/>
              </w:rPr>
              <w:t>of</w:t>
            </w:r>
            <w:r w:rsidRPr="00BF76E0">
              <w:rPr>
                <w:rFonts w:ascii="Arial" w:hAnsi="Arial"/>
                <w:sz w:val="18"/>
              </w:rPr>
              <w:t xml:space="preserve"> 760 mm.</w:t>
            </w:r>
          </w:p>
          <w:p w14:paraId="0B40564A" w14:textId="77777777" w:rsidR="0098090C" w:rsidRPr="00BF76E0" w:rsidRDefault="0098090C" w:rsidP="00E829E2">
            <w:pPr>
              <w:keepNext/>
              <w:keepLines/>
              <w:spacing w:after="0"/>
              <w:rPr>
                <w:rFonts w:ascii="Arial" w:hAnsi="Arial"/>
                <w:sz w:val="18"/>
              </w:rPr>
            </w:pPr>
            <w:r w:rsidRPr="00BF76E0">
              <w:rPr>
                <w:rFonts w:ascii="Arial" w:hAnsi="Arial"/>
                <w:sz w:val="18"/>
              </w:rPr>
              <w:t>2. Check that the operating area is a rectangle with the minimum dimension on the other edge</w:t>
            </w:r>
            <w:r w:rsidR="00116A0E">
              <w:rPr>
                <w:rFonts w:ascii="Arial" w:hAnsi="Arial"/>
                <w:sz w:val="18"/>
              </w:rPr>
              <w:t xml:space="preserve"> of</w:t>
            </w:r>
            <w:r w:rsidRPr="00BF76E0">
              <w:rPr>
                <w:rFonts w:ascii="Arial" w:hAnsi="Arial"/>
                <w:sz w:val="18"/>
              </w:rPr>
              <w:t xml:space="preserve"> 1 220 mm.</w:t>
            </w:r>
          </w:p>
        </w:tc>
      </w:tr>
      <w:tr w:rsidR="0098090C" w:rsidRPr="00BF76E0" w14:paraId="14EA480A" w14:textId="77777777" w:rsidTr="003700B6">
        <w:trPr>
          <w:jc w:val="center"/>
        </w:trPr>
        <w:tc>
          <w:tcPr>
            <w:tcW w:w="1951" w:type="dxa"/>
            <w:shd w:val="clear" w:color="auto" w:fill="auto"/>
          </w:tcPr>
          <w:p w14:paraId="7C8842E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7B07E3"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ADA606D" w14:textId="77777777" w:rsidR="0098090C" w:rsidRPr="00BF76E0" w:rsidRDefault="0098090C" w:rsidP="0098090C"/>
    <w:p w14:paraId="26B229AA" w14:textId="77777777" w:rsidR="0098090C" w:rsidRPr="00BF76E0" w:rsidRDefault="0098090C" w:rsidP="00820960">
      <w:pPr>
        <w:pStyle w:val="Heading5"/>
      </w:pPr>
      <w:bookmarkStart w:id="3124" w:name="_Toc372010369"/>
      <w:bookmarkStart w:id="3125" w:name="_Toc379382739"/>
      <w:bookmarkStart w:id="3126" w:name="_Toc379383439"/>
      <w:bookmarkStart w:id="3127" w:name="_Toc494974403"/>
      <w:r w:rsidRPr="00BF76E0">
        <w:t>C.8.3.2.3</w:t>
      </w:r>
      <w:r w:rsidRPr="00BF76E0">
        <w:tab/>
        <w:t>Approach</w:t>
      </w:r>
      <w:bookmarkEnd w:id="3124"/>
      <w:bookmarkEnd w:id="3125"/>
      <w:bookmarkEnd w:id="3126"/>
      <w:bookmarkEnd w:id="3127"/>
    </w:p>
    <w:p w14:paraId="1BF5202C" w14:textId="77777777" w:rsidR="0098090C" w:rsidRPr="00BF76E0" w:rsidRDefault="0098090C" w:rsidP="00820960">
      <w:pPr>
        <w:pStyle w:val="Heading6"/>
      </w:pPr>
      <w:bookmarkStart w:id="3128" w:name="_Toc372010370"/>
      <w:bookmarkStart w:id="3129" w:name="_Toc379382740"/>
      <w:bookmarkStart w:id="3130" w:name="_Toc379383440"/>
      <w:bookmarkStart w:id="3131" w:name="_Toc494974404"/>
      <w:r w:rsidRPr="00BF76E0">
        <w:t>C.8.3.2.3.1</w:t>
      </w:r>
      <w:r w:rsidRPr="00BF76E0">
        <w:tab/>
        <w:t>General</w:t>
      </w:r>
      <w:bookmarkEnd w:id="3128"/>
      <w:bookmarkEnd w:id="3129"/>
      <w:bookmarkEnd w:id="3130"/>
      <w:bookmarkEnd w:id="3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51BBC7D" w14:textId="77777777" w:rsidTr="003700B6">
        <w:trPr>
          <w:jc w:val="center"/>
        </w:trPr>
        <w:tc>
          <w:tcPr>
            <w:tcW w:w="1951" w:type="dxa"/>
            <w:shd w:val="clear" w:color="auto" w:fill="auto"/>
          </w:tcPr>
          <w:p w14:paraId="25E001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A319A6" w14:textId="77777777" w:rsidR="0098090C" w:rsidRPr="00BF76E0" w:rsidRDefault="001540BC" w:rsidP="00335D62">
            <w:pPr>
              <w:pStyle w:val="TAL"/>
            </w:pPr>
            <w:r>
              <w:t>Inspection</w:t>
            </w:r>
          </w:p>
        </w:tc>
      </w:tr>
      <w:tr w:rsidR="0098090C" w:rsidRPr="00BF76E0" w14:paraId="3BD22CD6" w14:textId="77777777" w:rsidTr="003700B6">
        <w:trPr>
          <w:jc w:val="center"/>
        </w:trPr>
        <w:tc>
          <w:tcPr>
            <w:tcW w:w="1951" w:type="dxa"/>
            <w:shd w:val="clear" w:color="auto" w:fill="auto"/>
          </w:tcPr>
          <w:p w14:paraId="641AD0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3B683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98090C" w:rsidRPr="00BF76E0" w14:paraId="2528D64B" w14:textId="77777777" w:rsidTr="003700B6">
        <w:trPr>
          <w:jc w:val="center"/>
        </w:trPr>
        <w:tc>
          <w:tcPr>
            <w:tcW w:w="1951" w:type="dxa"/>
            <w:shd w:val="clear" w:color="auto" w:fill="auto"/>
          </w:tcPr>
          <w:p w14:paraId="090ED41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EBB26E" w14:textId="77777777" w:rsidR="0098090C" w:rsidRPr="00BF76E0" w:rsidRDefault="0098090C" w:rsidP="0098090C">
            <w:pPr>
              <w:keepNext/>
              <w:keepLines/>
              <w:spacing w:after="0"/>
              <w:rPr>
                <w:rFonts w:ascii="Arial" w:hAnsi="Arial"/>
                <w:sz w:val="18"/>
              </w:rPr>
            </w:pPr>
            <w:r w:rsidRPr="00BF76E0">
              <w:rPr>
                <w:rFonts w:ascii="Arial" w:hAnsi="Arial"/>
                <w:sz w:val="18"/>
              </w:rPr>
              <w:t>1. Check that one full side of the space is unobstructed.</w:t>
            </w:r>
          </w:p>
        </w:tc>
      </w:tr>
      <w:tr w:rsidR="0098090C" w:rsidRPr="00BF76E0" w14:paraId="66A3D245" w14:textId="77777777" w:rsidTr="003700B6">
        <w:trPr>
          <w:jc w:val="center"/>
        </w:trPr>
        <w:tc>
          <w:tcPr>
            <w:tcW w:w="1951" w:type="dxa"/>
            <w:shd w:val="clear" w:color="auto" w:fill="auto"/>
          </w:tcPr>
          <w:p w14:paraId="2AB1B4C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719666"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5C68DCA" w14:textId="77777777" w:rsidR="0098090C" w:rsidRPr="00BF76E0" w:rsidRDefault="0098090C" w:rsidP="0098090C"/>
    <w:p w14:paraId="1D3A475E" w14:textId="77777777" w:rsidR="0098090C" w:rsidRPr="00BF76E0" w:rsidRDefault="0098090C" w:rsidP="00820960">
      <w:pPr>
        <w:pStyle w:val="Heading6"/>
      </w:pPr>
      <w:bookmarkStart w:id="3132" w:name="_Toc372010371"/>
      <w:bookmarkStart w:id="3133" w:name="_Toc379382741"/>
      <w:bookmarkStart w:id="3134" w:name="_Toc379383441"/>
      <w:bookmarkStart w:id="3135" w:name="_Toc494974405"/>
      <w:r w:rsidRPr="00BF76E0">
        <w:t>C.8.3.2.3.2</w:t>
      </w:r>
      <w:r w:rsidRPr="00BF76E0">
        <w:tab/>
        <w:t>Forward Approach</w:t>
      </w:r>
      <w:bookmarkEnd w:id="3132"/>
      <w:bookmarkEnd w:id="3133"/>
      <w:bookmarkEnd w:id="3134"/>
      <w:bookmarkEnd w:id="3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25FF16" w14:textId="77777777" w:rsidTr="003700B6">
        <w:trPr>
          <w:jc w:val="center"/>
        </w:trPr>
        <w:tc>
          <w:tcPr>
            <w:tcW w:w="1951" w:type="dxa"/>
            <w:shd w:val="clear" w:color="auto" w:fill="auto"/>
          </w:tcPr>
          <w:p w14:paraId="5FD0917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69D53A" w14:textId="77777777" w:rsidR="0098090C" w:rsidRPr="00BF76E0" w:rsidRDefault="0098090C" w:rsidP="00335D62">
            <w:pPr>
              <w:pStyle w:val="TAL"/>
            </w:pPr>
            <w:r w:rsidRPr="00BF76E0">
              <w:t>Inspection and measurement</w:t>
            </w:r>
          </w:p>
        </w:tc>
      </w:tr>
      <w:tr w:rsidR="0098090C" w:rsidRPr="00BF76E0" w14:paraId="39F0002B" w14:textId="77777777" w:rsidTr="003700B6">
        <w:trPr>
          <w:jc w:val="center"/>
        </w:trPr>
        <w:tc>
          <w:tcPr>
            <w:tcW w:w="1951" w:type="dxa"/>
            <w:shd w:val="clear" w:color="auto" w:fill="auto"/>
          </w:tcPr>
          <w:p w14:paraId="1EB7FA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6AFF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0299D2CE"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610 mm.</w:t>
            </w:r>
          </w:p>
          <w:p w14:paraId="6238D92A" w14:textId="77777777" w:rsidR="0098090C" w:rsidRPr="00BF76E0" w:rsidRDefault="0098090C" w:rsidP="0098090C">
            <w:pPr>
              <w:keepNext/>
              <w:keepLines/>
              <w:spacing w:after="0"/>
              <w:rPr>
                <w:rFonts w:ascii="Arial" w:hAnsi="Arial"/>
                <w:sz w:val="18"/>
              </w:rPr>
            </w:pPr>
            <w:r w:rsidRPr="00BF76E0">
              <w:rPr>
                <w:rFonts w:ascii="Arial" w:hAnsi="Arial"/>
                <w:sz w:val="18"/>
              </w:rPr>
              <w:t>3. A forward approach is necessary.</w:t>
            </w:r>
          </w:p>
        </w:tc>
      </w:tr>
      <w:tr w:rsidR="0098090C" w:rsidRPr="00BF76E0" w14:paraId="0B7202F3" w14:textId="77777777" w:rsidTr="003700B6">
        <w:trPr>
          <w:jc w:val="center"/>
        </w:trPr>
        <w:tc>
          <w:tcPr>
            <w:tcW w:w="1951" w:type="dxa"/>
            <w:shd w:val="clear" w:color="auto" w:fill="auto"/>
          </w:tcPr>
          <w:p w14:paraId="47434F4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4558F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lcove is greater than 915 mm.</w:t>
            </w:r>
          </w:p>
        </w:tc>
      </w:tr>
      <w:tr w:rsidR="0098090C" w:rsidRPr="00BF76E0" w14:paraId="6EA6CD79" w14:textId="77777777" w:rsidTr="003700B6">
        <w:trPr>
          <w:jc w:val="center"/>
        </w:trPr>
        <w:tc>
          <w:tcPr>
            <w:tcW w:w="1951" w:type="dxa"/>
            <w:shd w:val="clear" w:color="auto" w:fill="auto"/>
          </w:tcPr>
          <w:p w14:paraId="2FE7DF3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6C4BDA"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0258EB9" w14:textId="77777777" w:rsidR="0098090C" w:rsidRPr="00BF76E0" w:rsidRDefault="0098090C" w:rsidP="0098090C"/>
    <w:p w14:paraId="0BE11B1D" w14:textId="77777777" w:rsidR="0098090C" w:rsidRPr="00BF76E0" w:rsidRDefault="0098090C" w:rsidP="00820960">
      <w:pPr>
        <w:pStyle w:val="Heading6"/>
      </w:pPr>
      <w:bookmarkStart w:id="3136" w:name="_Toc372010372"/>
      <w:bookmarkStart w:id="3137" w:name="_Toc379382742"/>
      <w:bookmarkStart w:id="3138" w:name="_Toc379383442"/>
      <w:bookmarkStart w:id="3139" w:name="_Toc494974406"/>
      <w:r w:rsidRPr="00BF76E0">
        <w:t>C.8.3.2.3.3</w:t>
      </w:r>
      <w:r w:rsidRPr="00BF76E0">
        <w:tab/>
        <w:t>Parallel Approach</w:t>
      </w:r>
      <w:bookmarkEnd w:id="3136"/>
      <w:bookmarkEnd w:id="3137"/>
      <w:bookmarkEnd w:id="3138"/>
      <w:bookmarkEnd w:id="3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16231E" w14:textId="77777777" w:rsidTr="003700B6">
        <w:trPr>
          <w:jc w:val="center"/>
        </w:trPr>
        <w:tc>
          <w:tcPr>
            <w:tcW w:w="1951" w:type="dxa"/>
            <w:shd w:val="clear" w:color="auto" w:fill="auto"/>
          </w:tcPr>
          <w:p w14:paraId="55D9DB1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B6B3A2" w14:textId="77777777" w:rsidR="0098090C" w:rsidRPr="00BF76E0" w:rsidRDefault="0098090C" w:rsidP="00335D62">
            <w:pPr>
              <w:pStyle w:val="TAL"/>
            </w:pPr>
            <w:r w:rsidRPr="00BF76E0">
              <w:t>Inspection and measurement</w:t>
            </w:r>
          </w:p>
        </w:tc>
      </w:tr>
      <w:tr w:rsidR="0098090C" w:rsidRPr="00BF76E0" w14:paraId="6A410EC7" w14:textId="77777777" w:rsidTr="003700B6">
        <w:trPr>
          <w:jc w:val="center"/>
        </w:trPr>
        <w:tc>
          <w:tcPr>
            <w:tcW w:w="1951" w:type="dxa"/>
            <w:shd w:val="clear" w:color="auto" w:fill="auto"/>
          </w:tcPr>
          <w:p w14:paraId="614E2A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CF2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C550D8F" w14:textId="77777777" w:rsidR="0098090C" w:rsidRPr="00BF76E0" w:rsidRDefault="0098090C" w:rsidP="0098090C">
            <w:pPr>
              <w:keepNext/>
              <w:keepLines/>
              <w:spacing w:after="0"/>
              <w:rPr>
                <w:rFonts w:ascii="Arial" w:hAnsi="Arial"/>
                <w:sz w:val="18"/>
              </w:rPr>
            </w:pPr>
            <w:r w:rsidRPr="00BF76E0">
              <w:rPr>
                <w:rFonts w:ascii="Arial" w:hAnsi="Arial"/>
                <w:sz w:val="18"/>
              </w:rPr>
              <w:t>2. The depth of the alcove is greater than 380 mm.</w:t>
            </w:r>
          </w:p>
          <w:p w14:paraId="25F60596" w14:textId="77777777" w:rsidR="0098090C" w:rsidRPr="00BF76E0" w:rsidRDefault="0098090C" w:rsidP="0098090C">
            <w:pPr>
              <w:keepNext/>
              <w:keepLines/>
              <w:spacing w:after="0"/>
              <w:rPr>
                <w:rFonts w:ascii="Arial" w:hAnsi="Arial"/>
                <w:sz w:val="18"/>
              </w:rPr>
            </w:pPr>
            <w:r w:rsidRPr="00BF76E0">
              <w:rPr>
                <w:rFonts w:ascii="Arial" w:hAnsi="Arial"/>
                <w:sz w:val="18"/>
              </w:rPr>
              <w:t>3. A parallel approach is possible.</w:t>
            </w:r>
          </w:p>
        </w:tc>
      </w:tr>
      <w:tr w:rsidR="0098090C" w:rsidRPr="00BF76E0" w14:paraId="2EF2113B" w14:textId="77777777" w:rsidTr="003700B6">
        <w:trPr>
          <w:jc w:val="center"/>
        </w:trPr>
        <w:tc>
          <w:tcPr>
            <w:tcW w:w="1951" w:type="dxa"/>
            <w:shd w:val="clear" w:color="auto" w:fill="auto"/>
          </w:tcPr>
          <w:p w14:paraId="5CE0C6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62B1C8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access space is greater than 1 525 mm.</w:t>
            </w:r>
          </w:p>
        </w:tc>
      </w:tr>
      <w:tr w:rsidR="0098090C" w:rsidRPr="00BF76E0" w14:paraId="6447CF0E" w14:textId="77777777" w:rsidTr="003700B6">
        <w:trPr>
          <w:jc w:val="center"/>
        </w:trPr>
        <w:tc>
          <w:tcPr>
            <w:tcW w:w="1951" w:type="dxa"/>
            <w:shd w:val="clear" w:color="auto" w:fill="auto"/>
          </w:tcPr>
          <w:p w14:paraId="178BC20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9F45DB"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1DF2687" w14:textId="77777777" w:rsidR="0098090C" w:rsidRPr="00BF76E0" w:rsidRDefault="0098090C" w:rsidP="0098090C"/>
    <w:p w14:paraId="58D5C5BC" w14:textId="77777777" w:rsidR="0098090C" w:rsidRPr="00BF76E0" w:rsidRDefault="0098090C" w:rsidP="00820960">
      <w:pPr>
        <w:pStyle w:val="Heading5"/>
      </w:pPr>
      <w:bookmarkStart w:id="3140" w:name="_Toc372010373"/>
      <w:bookmarkStart w:id="3141" w:name="_Toc379382743"/>
      <w:bookmarkStart w:id="3142" w:name="_Toc379383443"/>
      <w:bookmarkStart w:id="3143" w:name="_Toc494974407"/>
      <w:r w:rsidRPr="00BF76E0">
        <w:t>C.8.3.2.4</w:t>
      </w:r>
      <w:r w:rsidRPr="00BF76E0">
        <w:tab/>
        <w:t xml:space="preserve">Knee and </w:t>
      </w:r>
      <w:r w:rsidR="009A4FCF">
        <w:t>t</w:t>
      </w:r>
      <w:r w:rsidR="009A4FCF" w:rsidRPr="00BF76E0">
        <w:t xml:space="preserve">oe </w:t>
      </w:r>
      <w:r w:rsidRPr="00BF76E0">
        <w:t>clearance width</w:t>
      </w:r>
      <w:bookmarkEnd w:id="3140"/>
      <w:bookmarkEnd w:id="3141"/>
      <w:bookmarkEnd w:id="3142"/>
      <w:bookmarkEnd w:id="3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EB5B23" w14:textId="77777777" w:rsidTr="003700B6">
        <w:trPr>
          <w:jc w:val="center"/>
        </w:trPr>
        <w:tc>
          <w:tcPr>
            <w:tcW w:w="1951" w:type="dxa"/>
            <w:shd w:val="clear" w:color="auto" w:fill="auto"/>
          </w:tcPr>
          <w:p w14:paraId="1C0F9C1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DE3A2DB" w14:textId="77777777" w:rsidR="0098090C" w:rsidRPr="00BF76E0" w:rsidRDefault="0098090C" w:rsidP="00335D62">
            <w:pPr>
              <w:pStyle w:val="TAL"/>
            </w:pPr>
            <w:r w:rsidRPr="00BF76E0">
              <w:t>Inspection and measurement</w:t>
            </w:r>
          </w:p>
        </w:tc>
      </w:tr>
      <w:tr w:rsidR="0098090C" w:rsidRPr="00BF76E0" w14:paraId="11EFD43C" w14:textId="77777777" w:rsidTr="003700B6">
        <w:trPr>
          <w:jc w:val="center"/>
        </w:trPr>
        <w:tc>
          <w:tcPr>
            <w:tcW w:w="1951" w:type="dxa"/>
            <w:shd w:val="clear" w:color="auto" w:fill="auto"/>
          </w:tcPr>
          <w:p w14:paraId="201434A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354DA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98090C" w:rsidRPr="00BF76E0" w14:paraId="05E3A039" w14:textId="77777777" w:rsidTr="003700B6">
        <w:trPr>
          <w:jc w:val="center"/>
        </w:trPr>
        <w:tc>
          <w:tcPr>
            <w:tcW w:w="1951" w:type="dxa"/>
            <w:shd w:val="clear" w:color="auto" w:fill="auto"/>
          </w:tcPr>
          <w:p w14:paraId="38ADC4D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D65F533"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width of the knee cl</w:t>
            </w:r>
            <w:r w:rsidR="0048116D">
              <w:rPr>
                <w:rFonts w:ascii="Arial" w:hAnsi="Arial"/>
                <w:sz w:val="18"/>
              </w:rPr>
              <w:t>earance is greater than 760 mm.</w:t>
            </w:r>
          </w:p>
          <w:p w14:paraId="4B7C9818"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width of the toe clearance is greater than 760 mm.</w:t>
            </w:r>
          </w:p>
        </w:tc>
      </w:tr>
      <w:tr w:rsidR="0098090C" w:rsidRPr="00BF76E0" w14:paraId="51990C69" w14:textId="77777777" w:rsidTr="003700B6">
        <w:trPr>
          <w:jc w:val="center"/>
        </w:trPr>
        <w:tc>
          <w:tcPr>
            <w:tcW w:w="1951" w:type="dxa"/>
            <w:shd w:val="clear" w:color="auto" w:fill="auto"/>
          </w:tcPr>
          <w:p w14:paraId="088653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3CF53E" w14:textId="77777777" w:rsidR="0098090C" w:rsidRPr="00BF76E0" w:rsidRDefault="00FB0A31"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777DFD85" w14:textId="77777777" w:rsidR="0098090C" w:rsidRPr="00BF76E0" w:rsidRDefault="0098090C" w:rsidP="0098090C"/>
    <w:p w14:paraId="3773CE4E" w14:textId="77777777" w:rsidR="0098090C" w:rsidRPr="00BF76E0" w:rsidRDefault="0098090C" w:rsidP="00820960">
      <w:pPr>
        <w:pStyle w:val="Heading5"/>
      </w:pPr>
      <w:bookmarkStart w:id="3144" w:name="_Toc372010374"/>
      <w:bookmarkStart w:id="3145" w:name="_Toc379382744"/>
      <w:bookmarkStart w:id="3146" w:name="_Toc379383444"/>
      <w:bookmarkStart w:id="3147" w:name="_Toc494974408"/>
      <w:r w:rsidRPr="00BF76E0">
        <w:lastRenderedPageBreak/>
        <w:t>C.8.3.2.5</w:t>
      </w:r>
      <w:r w:rsidRPr="00BF76E0">
        <w:tab/>
        <w:t xml:space="preserve">Toe </w:t>
      </w:r>
      <w:bookmarkEnd w:id="3144"/>
      <w:bookmarkEnd w:id="3145"/>
      <w:bookmarkEnd w:id="3146"/>
      <w:r w:rsidR="009A4FCF">
        <w:t>c</w:t>
      </w:r>
      <w:r w:rsidR="009A4FCF" w:rsidRPr="00BF76E0">
        <w:t>learance</w:t>
      </w:r>
      <w:bookmarkEnd w:id="3147"/>
    </w:p>
    <w:p w14:paraId="70BE4AE5"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7C0AA2" w14:textId="77777777" w:rsidTr="003700B6">
        <w:trPr>
          <w:jc w:val="center"/>
        </w:trPr>
        <w:tc>
          <w:tcPr>
            <w:tcW w:w="1951" w:type="dxa"/>
            <w:shd w:val="clear" w:color="auto" w:fill="auto"/>
          </w:tcPr>
          <w:p w14:paraId="4F4C14B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4C4D069" w14:textId="77777777" w:rsidR="0098090C" w:rsidRPr="00BF76E0" w:rsidRDefault="0098090C" w:rsidP="00335D62">
            <w:pPr>
              <w:pStyle w:val="TAL"/>
            </w:pPr>
            <w:r w:rsidRPr="00BF76E0">
              <w:t>Inspection and measurement</w:t>
            </w:r>
          </w:p>
        </w:tc>
      </w:tr>
      <w:tr w:rsidR="0098090C" w:rsidRPr="00BF76E0" w14:paraId="5E6B0DA3" w14:textId="77777777" w:rsidTr="003700B6">
        <w:trPr>
          <w:jc w:val="center"/>
        </w:trPr>
        <w:tc>
          <w:tcPr>
            <w:tcW w:w="1951" w:type="dxa"/>
            <w:shd w:val="clear" w:color="auto" w:fill="auto"/>
          </w:tcPr>
          <w:p w14:paraId="1AB0D56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F871B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322F5F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11E4C50E" w14:textId="77777777" w:rsidTr="003700B6">
        <w:trPr>
          <w:jc w:val="center"/>
        </w:trPr>
        <w:tc>
          <w:tcPr>
            <w:tcW w:w="1951" w:type="dxa"/>
            <w:shd w:val="clear" w:color="auto" w:fill="auto"/>
          </w:tcPr>
          <w:p w14:paraId="4BF71AA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C65CD8"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98090C" w:rsidRPr="00BF76E0" w14:paraId="126411C1" w14:textId="77777777" w:rsidTr="003700B6">
        <w:trPr>
          <w:jc w:val="center"/>
        </w:trPr>
        <w:tc>
          <w:tcPr>
            <w:tcW w:w="1951" w:type="dxa"/>
            <w:shd w:val="clear" w:color="auto" w:fill="auto"/>
          </w:tcPr>
          <w:p w14:paraId="106863D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CBA420"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2409E072" w14:textId="77777777" w:rsidR="0098090C" w:rsidRPr="00BF76E0" w:rsidRDefault="0098090C" w:rsidP="0098090C"/>
    <w:p w14:paraId="29F44C42"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08407C2" w14:textId="77777777" w:rsidTr="003700B6">
        <w:trPr>
          <w:jc w:val="center"/>
        </w:trPr>
        <w:tc>
          <w:tcPr>
            <w:tcW w:w="1951" w:type="dxa"/>
            <w:shd w:val="clear" w:color="auto" w:fill="auto"/>
          </w:tcPr>
          <w:p w14:paraId="1C1E477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A83848" w14:textId="77777777" w:rsidR="0098090C" w:rsidRPr="00BF76E0" w:rsidRDefault="0098090C" w:rsidP="00335D62">
            <w:pPr>
              <w:pStyle w:val="TAL"/>
            </w:pPr>
            <w:r w:rsidRPr="00BF76E0">
              <w:t>Inspection and measurement</w:t>
            </w:r>
          </w:p>
        </w:tc>
      </w:tr>
      <w:tr w:rsidR="0098090C" w:rsidRPr="00BF76E0" w14:paraId="7E7CB7CF" w14:textId="77777777" w:rsidTr="003700B6">
        <w:trPr>
          <w:jc w:val="center"/>
        </w:trPr>
        <w:tc>
          <w:tcPr>
            <w:tcW w:w="1951" w:type="dxa"/>
            <w:shd w:val="clear" w:color="auto" w:fill="auto"/>
          </w:tcPr>
          <w:p w14:paraId="442A830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F09B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029A8F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98090C" w:rsidRPr="00BF76E0" w14:paraId="62170F8C" w14:textId="77777777" w:rsidTr="003700B6">
        <w:trPr>
          <w:jc w:val="center"/>
        </w:trPr>
        <w:tc>
          <w:tcPr>
            <w:tcW w:w="1951" w:type="dxa"/>
            <w:shd w:val="clear" w:color="auto" w:fill="auto"/>
          </w:tcPr>
          <w:p w14:paraId="11A48C6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AAC366"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98090C" w:rsidRPr="00BF76E0" w14:paraId="20C08FAD" w14:textId="77777777" w:rsidTr="003700B6">
        <w:trPr>
          <w:jc w:val="center"/>
        </w:trPr>
        <w:tc>
          <w:tcPr>
            <w:tcW w:w="1951" w:type="dxa"/>
            <w:shd w:val="clear" w:color="auto" w:fill="auto"/>
          </w:tcPr>
          <w:p w14:paraId="29BC527D"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B55D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654974C" w14:textId="77777777" w:rsidR="0098090C" w:rsidRPr="00BF76E0" w:rsidRDefault="0098090C" w:rsidP="0098090C"/>
    <w:p w14:paraId="463D01F8"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DD39105" w14:textId="77777777" w:rsidTr="003700B6">
        <w:trPr>
          <w:jc w:val="center"/>
        </w:trPr>
        <w:tc>
          <w:tcPr>
            <w:tcW w:w="1951" w:type="dxa"/>
            <w:shd w:val="clear" w:color="auto" w:fill="auto"/>
          </w:tcPr>
          <w:p w14:paraId="2D816C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9228EF7" w14:textId="77777777" w:rsidR="0098090C" w:rsidRPr="00BF76E0" w:rsidRDefault="0098090C" w:rsidP="00335D62">
            <w:pPr>
              <w:pStyle w:val="TAL"/>
            </w:pPr>
            <w:r w:rsidRPr="00BF76E0">
              <w:t>Inspection and measurement</w:t>
            </w:r>
          </w:p>
        </w:tc>
      </w:tr>
      <w:tr w:rsidR="0098090C" w:rsidRPr="00BF76E0" w14:paraId="25A006E9" w14:textId="77777777" w:rsidTr="003700B6">
        <w:trPr>
          <w:jc w:val="center"/>
        </w:trPr>
        <w:tc>
          <w:tcPr>
            <w:tcW w:w="1951" w:type="dxa"/>
            <w:shd w:val="clear" w:color="auto" w:fill="auto"/>
          </w:tcPr>
          <w:p w14:paraId="586F26E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3A3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715AD2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98090C" w:rsidRPr="00BF76E0" w14:paraId="73032D29" w14:textId="77777777" w:rsidTr="003700B6">
        <w:trPr>
          <w:jc w:val="center"/>
        </w:trPr>
        <w:tc>
          <w:tcPr>
            <w:tcW w:w="1951" w:type="dxa"/>
            <w:shd w:val="clear" w:color="auto" w:fill="auto"/>
          </w:tcPr>
          <w:p w14:paraId="0735E16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14EE35"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98090C" w:rsidRPr="00BF76E0" w14:paraId="7994EB21" w14:textId="77777777" w:rsidTr="003700B6">
        <w:trPr>
          <w:jc w:val="center"/>
        </w:trPr>
        <w:tc>
          <w:tcPr>
            <w:tcW w:w="1951" w:type="dxa"/>
            <w:shd w:val="clear" w:color="auto" w:fill="auto"/>
          </w:tcPr>
          <w:p w14:paraId="5BE869C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2F59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10D5349" w14:textId="77777777" w:rsidR="0098090C" w:rsidRPr="00BF76E0" w:rsidRDefault="0098090C" w:rsidP="0098090C"/>
    <w:p w14:paraId="574112ED" w14:textId="77777777" w:rsidR="0098090C" w:rsidRPr="00BF76E0" w:rsidRDefault="0098090C" w:rsidP="00820960">
      <w:pPr>
        <w:pStyle w:val="Heading5"/>
      </w:pPr>
      <w:bookmarkStart w:id="3148" w:name="_Toc372010375"/>
      <w:bookmarkStart w:id="3149" w:name="_Toc379382745"/>
      <w:bookmarkStart w:id="3150" w:name="_Toc379383445"/>
      <w:bookmarkStart w:id="3151" w:name="_Toc494974409"/>
      <w:r w:rsidRPr="00BF76E0">
        <w:t>C.8.3.2.6</w:t>
      </w:r>
      <w:r w:rsidRPr="00BF76E0">
        <w:tab/>
        <w:t xml:space="preserve">Knee </w:t>
      </w:r>
      <w:bookmarkEnd w:id="3148"/>
      <w:bookmarkEnd w:id="3149"/>
      <w:bookmarkEnd w:id="3150"/>
      <w:r w:rsidR="009A4FCF">
        <w:t>c</w:t>
      </w:r>
      <w:r w:rsidR="009A4FCF" w:rsidRPr="00BF76E0">
        <w:t>learance</w:t>
      </w:r>
      <w:bookmarkEnd w:id="3151"/>
    </w:p>
    <w:p w14:paraId="767FEE27" w14:textId="77777777" w:rsidR="0098090C" w:rsidRPr="00BF76E0" w:rsidRDefault="0098090C" w:rsidP="0098090C">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07123FE" w14:textId="77777777" w:rsidTr="003700B6">
        <w:trPr>
          <w:jc w:val="center"/>
        </w:trPr>
        <w:tc>
          <w:tcPr>
            <w:tcW w:w="1951" w:type="dxa"/>
            <w:shd w:val="clear" w:color="auto" w:fill="auto"/>
          </w:tcPr>
          <w:p w14:paraId="24E0492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622D50" w14:textId="77777777" w:rsidR="0098090C" w:rsidRPr="00BF76E0" w:rsidRDefault="0098090C" w:rsidP="00335D62">
            <w:pPr>
              <w:pStyle w:val="TAL"/>
            </w:pPr>
            <w:r w:rsidRPr="00BF76E0">
              <w:t>Inspection and measurement</w:t>
            </w:r>
          </w:p>
        </w:tc>
      </w:tr>
      <w:tr w:rsidR="0098090C" w:rsidRPr="00BF76E0" w14:paraId="117C979F" w14:textId="77777777" w:rsidTr="003700B6">
        <w:trPr>
          <w:jc w:val="center"/>
        </w:trPr>
        <w:tc>
          <w:tcPr>
            <w:tcW w:w="1951" w:type="dxa"/>
            <w:shd w:val="clear" w:color="auto" w:fill="auto"/>
          </w:tcPr>
          <w:p w14:paraId="5F7E772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ADEFA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8CED2DF"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74C4FDBB" w14:textId="77777777" w:rsidTr="003700B6">
        <w:trPr>
          <w:jc w:val="center"/>
        </w:trPr>
        <w:tc>
          <w:tcPr>
            <w:tcW w:w="1951" w:type="dxa"/>
            <w:shd w:val="clear" w:color="auto" w:fill="auto"/>
          </w:tcPr>
          <w:p w14:paraId="73D163B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2EC0D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98090C" w:rsidRPr="00BF76E0" w14:paraId="4B6A4DC1" w14:textId="77777777" w:rsidTr="003700B6">
        <w:trPr>
          <w:jc w:val="center"/>
        </w:trPr>
        <w:tc>
          <w:tcPr>
            <w:tcW w:w="1951" w:type="dxa"/>
            <w:shd w:val="clear" w:color="auto" w:fill="auto"/>
          </w:tcPr>
          <w:p w14:paraId="4446D29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09B4C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835B5F6" w14:textId="77777777" w:rsidR="0098090C" w:rsidRPr="00BF76E0" w:rsidRDefault="0098090C" w:rsidP="0098090C"/>
    <w:p w14:paraId="4F9277D5" w14:textId="77777777" w:rsidR="0098090C" w:rsidRPr="00BF76E0" w:rsidRDefault="0098090C" w:rsidP="0098090C">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1246B9F" w14:textId="77777777" w:rsidTr="003700B6">
        <w:trPr>
          <w:jc w:val="center"/>
        </w:trPr>
        <w:tc>
          <w:tcPr>
            <w:tcW w:w="1951" w:type="dxa"/>
            <w:shd w:val="clear" w:color="auto" w:fill="auto"/>
          </w:tcPr>
          <w:p w14:paraId="410BFB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3BEFE0A" w14:textId="77777777" w:rsidR="0098090C" w:rsidRPr="00BF76E0" w:rsidRDefault="0098090C" w:rsidP="00335D62">
            <w:pPr>
              <w:pStyle w:val="TAL"/>
            </w:pPr>
            <w:r w:rsidRPr="00BF76E0">
              <w:t>Inspection and measurement</w:t>
            </w:r>
          </w:p>
        </w:tc>
      </w:tr>
      <w:tr w:rsidR="0098090C" w:rsidRPr="00BF76E0" w14:paraId="3440E402" w14:textId="77777777" w:rsidTr="003700B6">
        <w:trPr>
          <w:jc w:val="center"/>
        </w:trPr>
        <w:tc>
          <w:tcPr>
            <w:tcW w:w="1951" w:type="dxa"/>
            <w:shd w:val="clear" w:color="auto" w:fill="auto"/>
          </w:tcPr>
          <w:p w14:paraId="7D41901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42DB8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AED14BA"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0CE901EB" w14:textId="77777777" w:rsidTr="003700B6">
        <w:trPr>
          <w:jc w:val="center"/>
        </w:trPr>
        <w:tc>
          <w:tcPr>
            <w:tcW w:w="1951" w:type="dxa"/>
            <w:shd w:val="clear" w:color="auto" w:fill="auto"/>
          </w:tcPr>
          <w:p w14:paraId="387802A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0AD06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98090C" w:rsidRPr="00BF76E0" w14:paraId="596A0D07" w14:textId="77777777" w:rsidTr="003700B6">
        <w:trPr>
          <w:jc w:val="center"/>
        </w:trPr>
        <w:tc>
          <w:tcPr>
            <w:tcW w:w="1951" w:type="dxa"/>
            <w:shd w:val="clear" w:color="auto" w:fill="auto"/>
          </w:tcPr>
          <w:p w14:paraId="61FB3E6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95F1CC"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82B15D" w14:textId="77777777" w:rsidR="0098090C" w:rsidRPr="00BF76E0" w:rsidRDefault="0098090C" w:rsidP="0098090C"/>
    <w:p w14:paraId="34DB253C" w14:textId="77777777" w:rsidR="0098090C" w:rsidRPr="00BF76E0" w:rsidRDefault="0098090C" w:rsidP="0098090C">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122C444" w14:textId="77777777" w:rsidTr="003700B6">
        <w:trPr>
          <w:jc w:val="center"/>
        </w:trPr>
        <w:tc>
          <w:tcPr>
            <w:tcW w:w="1951" w:type="dxa"/>
            <w:shd w:val="clear" w:color="auto" w:fill="auto"/>
          </w:tcPr>
          <w:p w14:paraId="5630509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690192E" w14:textId="77777777" w:rsidR="0098090C" w:rsidRPr="00BF76E0" w:rsidRDefault="0098090C" w:rsidP="00335D62">
            <w:pPr>
              <w:pStyle w:val="TAL"/>
            </w:pPr>
            <w:r w:rsidRPr="00BF76E0">
              <w:t>Inspection and measurement</w:t>
            </w:r>
          </w:p>
        </w:tc>
      </w:tr>
      <w:tr w:rsidR="0098090C" w:rsidRPr="00BF76E0" w14:paraId="68D52089" w14:textId="77777777" w:rsidTr="003700B6">
        <w:trPr>
          <w:jc w:val="center"/>
        </w:trPr>
        <w:tc>
          <w:tcPr>
            <w:tcW w:w="1951" w:type="dxa"/>
            <w:shd w:val="clear" w:color="auto" w:fill="auto"/>
          </w:tcPr>
          <w:p w14:paraId="1DD034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725DE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59889BFD"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2C163EA9" w14:textId="77777777" w:rsidTr="003700B6">
        <w:trPr>
          <w:jc w:val="center"/>
        </w:trPr>
        <w:tc>
          <w:tcPr>
            <w:tcW w:w="1951" w:type="dxa"/>
            <w:shd w:val="clear" w:color="auto" w:fill="auto"/>
          </w:tcPr>
          <w:p w14:paraId="534E09A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D421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98090C" w:rsidRPr="00BF76E0" w14:paraId="3C87F991" w14:textId="77777777" w:rsidTr="003700B6">
        <w:trPr>
          <w:jc w:val="center"/>
        </w:trPr>
        <w:tc>
          <w:tcPr>
            <w:tcW w:w="1951" w:type="dxa"/>
            <w:shd w:val="clear" w:color="auto" w:fill="auto"/>
          </w:tcPr>
          <w:p w14:paraId="6C6EA95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63678A"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477E00D3" w14:textId="77777777" w:rsidR="0098090C" w:rsidRPr="00BF76E0" w:rsidRDefault="0098090C" w:rsidP="0098090C"/>
    <w:p w14:paraId="47F26DA0" w14:textId="77777777" w:rsidR="0098090C" w:rsidRPr="00BF76E0" w:rsidRDefault="0098090C" w:rsidP="005663A7">
      <w:pPr>
        <w:keepNext/>
      </w:pPr>
      <w:r w:rsidRPr="00BF76E0">
        <w:lastRenderedPageBreak/>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5AC98AA" w14:textId="77777777" w:rsidTr="003700B6">
        <w:trPr>
          <w:jc w:val="center"/>
        </w:trPr>
        <w:tc>
          <w:tcPr>
            <w:tcW w:w="1951" w:type="dxa"/>
            <w:shd w:val="clear" w:color="auto" w:fill="auto"/>
          </w:tcPr>
          <w:p w14:paraId="3A647E3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4A33A8" w14:textId="77777777" w:rsidR="0098090C" w:rsidRPr="00BF76E0" w:rsidRDefault="0098090C" w:rsidP="00335D62">
            <w:pPr>
              <w:pStyle w:val="TAL"/>
            </w:pPr>
            <w:r w:rsidRPr="00BF76E0">
              <w:t>Inspection and measurement</w:t>
            </w:r>
          </w:p>
        </w:tc>
      </w:tr>
      <w:tr w:rsidR="0098090C" w:rsidRPr="00BF76E0" w14:paraId="7D21FFE3" w14:textId="77777777" w:rsidTr="003700B6">
        <w:trPr>
          <w:jc w:val="center"/>
        </w:trPr>
        <w:tc>
          <w:tcPr>
            <w:tcW w:w="1951" w:type="dxa"/>
            <w:shd w:val="clear" w:color="auto" w:fill="auto"/>
          </w:tcPr>
          <w:p w14:paraId="4969630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A243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7F1C5627" w14:textId="77777777" w:rsidR="0098090C" w:rsidRPr="00BF76E0" w:rsidRDefault="0098090C" w:rsidP="0098090C">
            <w:pPr>
              <w:keepNext/>
              <w:keepLines/>
              <w:spacing w:after="0"/>
              <w:rPr>
                <w:rFonts w:ascii="Arial" w:hAnsi="Arial"/>
                <w:sz w:val="18"/>
              </w:rPr>
            </w:pPr>
            <w:r w:rsidRPr="00BF76E0">
              <w:rPr>
                <w:rFonts w:ascii="Arial" w:hAnsi="Arial"/>
                <w:sz w:val="18"/>
              </w:rPr>
              <w:t>2. The obstacle is between 230 mm and 685 mm above the floor.</w:t>
            </w:r>
          </w:p>
        </w:tc>
      </w:tr>
      <w:tr w:rsidR="0098090C" w:rsidRPr="00BF76E0" w14:paraId="5E7A3063" w14:textId="77777777" w:rsidTr="003700B6">
        <w:trPr>
          <w:jc w:val="center"/>
        </w:trPr>
        <w:tc>
          <w:tcPr>
            <w:tcW w:w="1951" w:type="dxa"/>
            <w:shd w:val="clear" w:color="auto" w:fill="auto"/>
          </w:tcPr>
          <w:p w14:paraId="1C62B30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7C0937"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98090C" w:rsidRPr="00BF76E0" w14:paraId="7C655375" w14:textId="77777777" w:rsidTr="003700B6">
        <w:trPr>
          <w:jc w:val="center"/>
        </w:trPr>
        <w:tc>
          <w:tcPr>
            <w:tcW w:w="1951" w:type="dxa"/>
            <w:shd w:val="clear" w:color="auto" w:fill="auto"/>
          </w:tcPr>
          <w:p w14:paraId="109F22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012E9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63FB254" w14:textId="77777777" w:rsidR="0098090C" w:rsidRPr="00BF76E0" w:rsidRDefault="0098090C" w:rsidP="0098090C"/>
    <w:p w14:paraId="64A9200C" w14:textId="77777777" w:rsidR="0098090C" w:rsidRPr="00BF76E0" w:rsidRDefault="0098090C" w:rsidP="00820960">
      <w:pPr>
        <w:pStyle w:val="Heading4"/>
      </w:pPr>
      <w:bookmarkStart w:id="3152" w:name="_Toc372010376"/>
      <w:bookmarkStart w:id="3153" w:name="_Toc379382746"/>
      <w:bookmarkStart w:id="3154" w:name="_Toc379383446"/>
      <w:bookmarkStart w:id="3155" w:name="_Toc494974410"/>
      <w:r w:rsidRPr="00BF76E0">
        <w:t>C.8.3.3</w:t>
      </w:r>
      <w:r w:rsidRPr="00BF76E0">
        <w:tab/>
        <w:t xml:space="preserve">Reach range for </w:t>
      </w:r>
      <w:r w:rsidRPr="0033092B">
        <w:t>ICT</w:t>
      </w:r>
      <w:bookmarkEnd w:id="3152"/>
      <w:bookmarkEnd w:id="3153"/>
      <w:bookmarkEnd w:id="3154"/>
      <w:bookmarkEnd w:id="3155"/>
    </w:p>
    <w:p w14:paraId="473F5CE7" w14:textId="77777777" w:rsidR="0098090C" w:rsidRPr="00BF76E0" w:rsidRDefault="0098090C" w:rsidP="00820960">
      <w:pPr>
        <w:pStyle w:val="Heading5"/>
      </w:pPr>
      <w:bookmarkStart w:id="3156" w:name="_Toc372010377"/>
      <w:bookmarkStart w:id="3157" w:name="_Toc379382747"/>
      <w:bookmarkStart w:id="3158" w:name="_Toc379383447"/>
      <w:bookmarkStart w:id="3159" w:name="_Toc494974411"/>
      <w:r w:rsidRPr="00BF76E0">
        <w:t>C.8.3.3.1</w:t>
      </w:r>
      <w:r w:rsidRPr="00BF76E0">
        <w:tab/>
        <w:t>Forward reach</w:t>
      </w:r>
      <w:bookmarkEnd w:id="3156"/>
      <w:bookmarkEnd w:id="3157"/>
      <w:bookmarkEnd w:id="3158"/>
      <w:bookmarkEnd w:id="3159"/>
    </w:p>
    <w:p w14:paraId="64DBDD03" w14:textId="77777777" w:rsidR="0098090C" w:rsidRPr="00BF76E0" w:rsidRDefault="0098090C" w:rsidP="00820960">
      <w:pPr>
        <w:pStyle w:val="Heading6"/>
      </w:pPr>
      <w:bookmarkStart w:id="3160" w:name="_Toc372010378"/>
      <w:bookmarkStart w:id="3161" w:name="_Toc379382748"/>
      <w:bookmarkStart w:id="3162" w:name="_Toc379383448"/>
      <w:bookmarkStart w:id="3163" w:name="_Toc494974412"/>
      <w:r w:rsidRPr="00BF76E0">
        <w:t>C.8.3.3.1.1</w:t>
      </w:r>
      <w:r w:rsidRPr="00BF76E0">
        <w:tab/>
        <w:t>Unobstructed high forward reach</w:t>
      </w:r>
      <w:bookmarkEnd w:id="3160"/>
      <w:bookmarkEnd w:id="3161"/>
      <w:bookmarkEnd w:id="3162"/>
      <w:bookmarkEnd w:id="3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07A0C24" w14:textId="77777777" w:rsidTr="003700B6">
        <w:trPr>
          <w:jc w:val="center"/>
        </w:trPr>
        <w:tc>
          <w:tcPr>
            <w:tcW w:w="1951" w:type="dxa"/>
            <w:shd w:val="clear" w:color="auto" w:fill="auto"/>
          </w:tcPr>
          <w:p w14:paraId="61BAA6C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9D6009" w14:textId="77777777" w:rsidR="0098090C" w:rsidRPr="00BF76E0" w:rsidRDefault="0098090C" w:rsidP="00335D62">
            <w:pPr>
              <w:pStyle w:val="TAL"/>
            </w:pPr>
            <w:r w:rsidRPr="00BF76E0">
              <w:t>Inspection and measurement</w:t>
            </w:r>
          </w:p>
        </w:tc>
      </w:tr>
      <w:tr w:rsidR="0098090C" w:rsidRPr="00BF76E0" w14:paraId="0ABFEF3F" w14:textId="77777777" w:rsidTr="003700B6">
        <w:trPr>
          <w:jc w:val="center"/>
        </w:trPr>
        <w:tc>
          <w:tcPr>
            <w:tcW w:w="1951" w:type="dxa"/>
            <w:shd w:val="clear" w:color="auto" w:fill="auto"/>
          </w:tcPr>
          <w:p w14:paraId="253096D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18C20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4D8584A"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152790DC" w14:textId="77777777" w:rsidTr="003700B6">
        <w:trPr>
          <w:jc w:val="center"/>
        </w:trPr>
        <w:tc>
          <w:tcPr>
            <w:tcW w:w="1951" w:type="dxa"/>
            <w:shd w:val="clear" w:color="auto" w:fill="auto"/>
          </w:tcPr>
          <w:p w14:paraId="0049E7A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47D79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02A0CAC3" w14:textId="77777777" w:rsidTr="003700B6">
        <w:trPr>
          <w:jc w:val="center"/>
        </w:trPr>
        <w:tc>
          <w:tcPr>
            <w:tcW w:w="1951" w:type="dxa"/>
            <w:shd w:val="clear" w:color="auto" w:fill="auto"/>
          </w:tcPr>
          <w:p w14:paraId="29ECFC3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394E8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6D8F46D2" w14:textId="77777777" w:rsidR="0098090C" w:rsidRPr="00BF76E0" w:rsidRDefault="0098090C" w:rsidP="0098090C"/>
    <w:p w14:paraId="2C9CD809" w14:textId="77777777" w:rsidR="0098090C" w:rsidRPr="00BF76E0" w:rsidRDefault="0098090C" w:rsidP="00820960">
      <w:pPr>
        <w:pStyle w:val="Heading6"/>
      </w:pPr>
      <w:bookmarkStart w:id="3164" w:name="_Toc372010379"/>
      <w:bookmarkStart w:id="3165" w:name="_Toc379382749"/>
      <w:bookmarkStart w:id="3166" w:name="_Toc379383449"/>
      <w:bookmarkStart w:id="3167" w:name="_Toc494974413"/>
      <w:r w:rsidRPr="00BF76E0">
        <w:t>C.8.3.3.1.2</w:t>
      </w:r>
      <w:r w:rsidRPr="00BF76E0">
        <w:tab/>
        <w:t>Unobstructed low forward reach</w:t>
      </w:r>
      <w:bookmarkEnd w:id="3164"/>
      <w:bookmarkEnd w:id="3165"/>
      <w:bookmarkEnd w:id="3166"/>
      <w:bookmarkEnd w:id="3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B591B40" w14:textId="77777777" w:rsidTr="003700B6">
        <w:trPr>
          <w:jc w:val="center"/>
        </w:trPr>
        <w:tc>
          <w:tcPr>
            <w:tcW w:w="1951" w:type="dxa"/>
            <w:shd w:val="clear" w:color="auto" w:fill="auto"/>
          </w:tcPr>
          <w:p w14:paraId="1818917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920F14" w14:textId="77777777" w:rsidR="0098090C" w:rsidRPr="00BF76E0" w:rsidRDefault="0098090C" w:rsidP="00335D62">
            <w:pPr>
              <w:pStyle w:val="TAL"/>
            </w:pPr>
            <w:r w:rsidRPr="00BF76E0">
              <w:t>Inspection and measurement</w:t>
            </w:r>
          </w:p>
        </w:tc>
      </w:tr>
      <w:tr w:rsidR="0098090C" w:rsidRPr="00BF76E0" w14:paraId="412B1281" w14:textId="77777777" w:rsidTr="003700B6">
        <w:trPr>
          <w:jc w:val="center"/>
        </w:trPr>
        <w:tc>
          <w:tcPr>
            <w:tcW w:w="1951" w:type="dxa"/>
            <w:shd w:val="clear" w:color="auto" w:fill="auto"/>
          </w:tcPr>
          <w:p w14:paraId="04774DC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FF097D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BFD5822" w14:textId="77777777" w:rsidR="0098090C" w:rsidRPr="00BF76E0" w:rsidRDefault="0098090C" w:rsidP="0098090C">
            <w:pPr>
              <w:keepNext/>
              <w:keepLines/>
              <w:spacing w:after="0"/>
              <w:rPr>
                <w:rFonts w:ascii="Arial" w:hAnsi="Arial"/>
                <w:sz w:val="18"/>
              </w:rPr>
            </w:pPr>
            <w:r w:rsidRPr="00BF76E0">
              <w:rPr>
                <w:rFonts w:ascii="Arial" w:hAnsi="Arial"/>
                <w:sz w:val="18"/>
              </w:rPr>
              <w:t>2. There is an unobstructed access to the controls.</w:t>
            </w:r>
          </w:p>
        </w:tc>
      </w:tr>
      <w:tr w:rsidR="0098090C" w:rsidRPr="00BF76E0" w14:paraId="52040D89" w14:textId="77777777" w:rsidTr="003700B6">
        <w:trPr>
          <w:jc w:val="center"/>
        </w:trPr>
        <w:tc>
          <w:tcPr>
            <w:tcW w:w="1951" w:type="dxa"/>
            <w:shd w:val="clear" w:color="auto" w:fill="auto"/>
          </w:tcPr>
          <w:p w14:paraId="2C71A5F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F9036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98090C" w:rsidRPr="00BF76E0" w14:paraId="10C2CD0A" w14:textId="77777777" w:rsidTr="003700B6">
        <w:trPr>
          <w:jc w:val="center"/>
        </w:trPr>
        <w:tc>
          <w:tcPr>
            <w:tcW w:w="1951" w:type="dxa"/>
            <w:shd w:val="clear" w:color="auto" w:fill="auto"/>
          </w:tcPr>
          <w:p w14:paraId="0088246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EA3368"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1C40B6B6" w14:textId="77777777" w:rsidR="0098090C" w:rsidRPr="00BF76E0" w:rsidRDefault="0098090C" w:rsidP="0098090C"/>
    <w:p w14:paraId="79AE268A" w14:textId="77777777" w:rsidR="0098090C" w:rsidRPr="00BF76E0" w:rsidRDefault="0098090C" w:rsidP="00820960">
      <w:pPr>
        <w:pStyle w:val="Heading6"/>
      </w:pPr>
      <w:bookmarkStart w:id="3168" w:name="_Toc372010380"/>
      <w:bookmarkStart w:id="3169" w:name="_Toc379382750"/>
      <w:bookmarkStart w:id="3170" w:name="_Toc379383450"/>
      <w:bookmarkStart w:id="3171" w:name="_Toc494974414"/>
      <w:r w:rsidRPr="00BF76E0">
        <w:t>C.8.3.3.1.3</w:t>
      </w:r>
      <w:r w:rsidRPr="00BF76E0">
        <w:tab/>
        <w:t>Obstructed reach</w:t>
      </w:r>
      <w:bookmarkEnd w:id="3168"/>
      <w:bookmarkEnd w:id="3169"/>
      <w:bookmarkEnd w:id="3170"/>
      <w:bookmarkEnd w:id="3171"/>
    </w:p>
    <w:p w14:paraId="29096A18" w14:textId="77777777" w:rsidR="0098090C" w:rsidRDefault="0098090C" w:rsidP="005D42D8">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B421D7" w:rsidRPr="00BF76E0" w14:paraId="636EC4DA" w14:textId="77777777" w:rsidTr="00AC20C3">
        <w:trPr>
          <w:jc w:val="center"/>
        </w:trPr>
        <w:tc>
          <w:tcPr>
            <w:tcW w:w="1951" w:type="dxa"/>
            <w:shd w:val="clear" w:color="auto" w:fill="auto"/>
          </w:tcPr>
          <w:p w14:paraId="6937D071"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1D4461F5" w14:textId="77777777" w:rsidR="00B421D7" w:rsidRPr="00BF76E0" w:rsidRDefault="00B421D7" w:rsidP="00AC20C3">
            <w:pPr>
              <w:pStyle w:val="TAL"/>
            </w:pPr>
            <w:r w:rsidRPr="00BF76E0">
              <w:t>Inspection and measurement</w:t>
            </w:r>
          </w:p>
        </w:tc>
      </w:tr>
      <w:tr w:rsidR="00B421D7" w:rsidRPr="00BF76E0" w14:paraId="2E374FC3" w14:textId="77777777" w:rsidTr="00AC20C3">
        <w:trPr>
          <w:jc w:val="center"/>
        </w:trPr>
        <w:tc>
          <w:tcPr>
            <w:tcW w:w="1951" w:type="dxa"/>
            <w:shd w:val="clear" w:color="auto" w:fill="auto"/>
          </w:tcPr>
          <w:p w14:paraId="2B82B8A9"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F30096"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56A687D"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tc>
      </w:tr>
      <w:tr w:rsidR="00B421D7" w:rsidRPr="00BF76E0" w14:paraId="0833A95B" w14:textId="77777777" w:rsidTr="00AC20C3">
        <w:trPr>
          <w:jc w:val="center"/>
        </w:trPr>
        <w:tc>
          <w:tcPr>
            <w:tcW w:w="1951" w:type="dxa"/>
            <w:shd w:val="clear" w:color="auto" w:fill="auto"/>
          </w:tcPr>
          <w:p w14:paraId="1AFBC934"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628FCE" w14:textId="77777777" w:rsidR="00B421D7" w:rsidRPr="00BF76E0" w:rsidRDefault="00B421D7" w:rsidP="00AC20C3">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B421D7" w:rsidRPr="00BF76E0" w14:paraId="12A807B2" w14:textId="77777777" w:rsidTr="00AC20C3">
        <w:trPr>
          <w:jc w:val="center"/>
        </w:trPr>
        <w:tc>
          <w:tcPr>
            <w:tcW w:w="1951" w:type="dxa"/>
            <w:shd w:val="clear" w:color="auto" w:fill="auto"/>
          </w:tcPr>
          <w:p w14:paraId="40F4C187"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B13E19"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533BFD7F" w14:textId="77777777" w:rsidR="0098090C" w:rsidRPr="00BF76E0" w:rsidRDefault="0098090C" w:rsidP="0098090C"/>
    <w:p w14:paraId="3F78D611" w14:textId="77777777" w:rsidR="0098090C" w:rsidRPr="00BF76E0" w:rsidRDefault="0098090C" w:rsidP="005D42D8">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B421D7" w:rsidRPr="00BF76E0" w14:paraId="5E48E07E" w14:textId="77777777" w:rsidTr="00B421D7">
        <w:trPr>
          <w:jc w:val="center"/>
        </w:trPr>
        <w:tc>
          <w:tcPr>
            <w:tcW w:w="2007" w:type="dxa"/>
            <w:shd w:val="clear" w:color="auto" w:fill="auto"/>
          </w:tcPr>
          <w:p w14:paraId="19B9175B" w14:textId="77777777" w:rsidR="00B421D7" w:rsidRPr="00BF76E0" w:rsidRDefault="00B421D7" w:rsidP="00AC20C3">
            <w:pPr>
              <w:pStyle w:val="TAL"/>
            </w:pPr>
            <w:r w:rsidRPr="00BF76E0">
              <w:t xml:space="preserve">Type of </w:t>
            </w:r>
            <w:r>
              <w:t>assessment</w:t>
            </w:r>
          </w:p>
        </w:tc>
        <w:tc>
          <w:tcPr>
            <w:tcW w:w="7088" w:type="dxa"/>
            <w:shd w:val="clear" w:color="auto" w:fill="auto"/>
          </w:tcPr>
          <w:p w14:paraId="6CC1B4FB" w14:textId="77777777" w:rsidR="00B421D7" w:rsidRPr="00BF76E0" w:rsidRDefault="00B421D7" w:rsidP="00AC20C3">
            <w:pPr>
              <w:pStyle w:val="TAL"/>
            </w:pPr>
            <w:r w:rsidRPr="00BF76E0">
              <w:t>Inspection and measurement</w:t>
            </w:r>
          </w:p>
        </w:tc>
      </w:tr>
      <w:tr w:rsidR="00B421D7" w:rsidRPr="00BF76E0" w14:paraId="30E435BB" w14:textId="77777777" w:rsidTr="00B421D7">
        <w:trPr>
          <w:jc w:val="center"/>
        </w:trPr>
        <w:tc>
          <w:tcPr>
            <w:tcW w:w="2007" w:type="dxa"/>
            <w:shd w:val="clear" w:color="auto" w:fill="auto"/>
          </w:tcPr>
          <w:p w14:paraId="2CD91D6A" w14:textId="77777777" w:rsidR="00B421D7" w:rsidRPr="00BF76E0" w:rsidRDefault="00B421D7" w:rsidP="00AC20C3">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4A249B"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76B1185" w14:textId="77777777" w:rsidR="00B421D7" w:rsidRPr="00BF76E0" w:rsidRDefault="00B421D7" w:rsidP="00AC20C3">
            <w:pPr>
              <w:keepNext/>
              <w:keepLines/>
              <w:spacing w:after="0"/>
              <w:rPr>
                <w:rFonts w:ascii="Arial" w:hAnsi="Arial"/>
                <w:sz w:val="18"/>
              </w:rPr>
            </w:pPr>
            <w:r w:rsidRPr="00BF76E0">
              <w:rPr>
                <w:rFonts w:ascii="Arial" w:hAnsi="Arial"/>
                <w:sz w:val="18"/>
              </w:rPr>
              <w:t>2. There is an integral obstructed access to the controls.</w:t>
            </w:r>
          </w:p>
          <w:p w14:paraId="418BF288" w14:textId="77777777" w:rsidR="00B421D7" w:rsidRPr="00BF76E0" w:rsidRDefault="00B421D7" w:rsidP="00AC20C3">
            <w:pPr>
              <w:keepNext/>
              <w:keepLines/>
              <w:spacing w:after="0"/>
              <w:rPr>
                <w:rFonts w:ascii="Arial" w:hAnsi="Arial"/>
                <w:sz w:val="18"/>
              </w:rPr>
            </w:pPr>
            <w:r w:rsidRPr="00BF76E0">
              <w:rPr>
                <w:rFonts w:ascii="Arial" w:hAnsi="Arial"/>
                <w:sz w:val="18"/>
              </w:rPr>
              <w:t>3. The obstruction is less than 510 mm</w:t>
            </w:r>
          </w:p>
        </w:tc>
      </w:tr>
      <w:tr w:rsidR="00B421D7" w:rsidRPr="00BF76E0" w14:paraId="043D1A71" w14:textId="77777777" w:rsidTr="00B421D7">
        <w:trPr>
          <w:jc w:val="center"/>
        </w:trPr>
        <w:tc>
          <w:tcPr>
            <w:tcW w:w="2007" w:type="dxa"/>
            <w:shd w:val="clear" w:color="auto" w:fill="auto"/>
          </w:tcPr>
          <w:p w14:paraId="3DEE171B" w14:textId="77777777" w:rsidR="00B421D7" w:rsidRPr="00BF76E0" w:rsidRDefault="00B421D7" w:rsidP="00AC20C3">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F94E48" w14:textId="77777777" w:rsidR="00B421D7" w:rsidRPr="00BF76E0" w:rsidRDefault="00B421D7" w:rsidP="00AC20C3">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B421D7" w:rsidRPr="00BF76E0" w14:paraId="23EDFD61" w14:textId="77777777" w:rsidTr="00B421D7">
        <w:trPr>
          <w:jc w:val="center"/>
        </w:trPr>
        <w:tc>
          <w:tcPr>
            <w:tcW w:w="2007" w:type="dxa"/>
            <w:shd w:val="clear" w:color="auto" w:fill="auto"/>
          </w:tcPr>
          <w:p w14:paraId="372C2550" w14:textId="77777777" w:rsidR="00B421D7" w:rsidRPr="00BF76E0" w:rsidRDefault="00B421D7" w:rsidP="00AC20C3">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A033BF" w14:textId="77777777" w:rsidR="00B421D7" w:rsidRPr="00BF76E0" w:rsidRDefault="00B421D7" w:rsidP="00AC20C3">
            <w:pPr>
              <w:keepNext/>
              <w:keepLines/>
              <w:spacing w:after="0"/>
              <w:rPr>
                <w:rFonts w:ascii="Arial" w:hAnsi="Arial"/>
                <w:sz w:val="18"/>
              </w:rPr>
            </w:pPr>
            <w:r w:rsidRPr="00BF76E0">
              <w:rPr>
                <w:rFonts w:ascii="Arial" w:hAnsi="Arial"/>
                <w:sz w:val="18"/>
              </w:rPr>
              <w:t>If check 1 is true then this recommendation is followed.</w:t>
            </w:r>
          </w:p>
        </w:tc>
      </w:tr>
    </w:tbl>
    <w:p w14:paraId="7C1E47A7" w14:textId="77777777" w:rsidR="0098090C" w:rsidRPr="00BF76E0" w:rsidRDefault="0098090C" w:rsidP="0098090C"/>
    <w:p w14:paraId="30AFD492" w14:textId="77777777" w:rsidR="0098090C" w:rsidRPr="00BF76E0" w:rsidRDefault="0098090C" w:rsidP="005D42D8">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9613E25" w14:textId="77777777" w:rsidTr="003700B6">
        <w:trPr>
          <w:jc w:val="center"/>
        </w:trPr>
        <w:tc>
          <w:tcPr>
            <w:tcW w:w="1951" w:type="dxa"/>
            <w:shd w:val="clear" w:color="auto" w:fill="auto"/>
          </w:tcPr>
          <w:p w14:paraId="647AA51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01CBBE6" w14:textId="77777777" w:rsidR="0098090C" w:rsidRPr="00BF76E0" w:rsidRDefault="0098090C" w:rsidP="00335D62">
            <w:pPr>
              <w:pStyle w:val="TAL"/>
            </w:pPr>
            <w:r w:rsidRPr="00BF76E0">
              <w:t>Inspection and measurement</w:t>
            </w:r>
          </w:p>
        </w:tc>
      </w:tr>
      <w:tr w:rsidR="0098090C" w:rsidRPr="00BF76E0" w14:paraId="1558E751" w14:textId="77777777" w:rsidTr="003700B6">
        <w:trPr>
          <w:jc w:val="center"/>
        </w:trPr>
        <w:tc>
          <w:tcPr>
            <w:tcW w:w="1951" w:type="dxa"/>
            <w:shd w:val="clear" w:color="auto" w:fill="auto"/>
          </w:tcPr>
          <w:p w14:paraId="2299F83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D5447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1BAFFF7E" w14:textId="77777777" w:rsidR="0098090C" w:rsidRPr="00BF76E0" w:rsidRDefault="0098090C" w:rsidP="0098090C">
            <w:pPr>
              <w:keepNext/>
              <w:keepLines/>
              <w:spacing w:after="0"/>
              <w:rPr>
                <w:rFonts w:ascii="Arial" w:hAnsi="Arial"/>
                <w:sz w:val="18"/>
              </w:rPr>
            </w:pPr>
            <w:r w:rsidRPr="00BF76E0">
              <w:rPr>
                <w:rFonts w:ascii="Arial" w:hAnsi="Arial"/>
                <w:sz w:val="18"/>
              </w:rPr>
              <w:t>2. There is an integral obstructed access to the controls.</w:t>
            </w:r>
          </w:p>
          <w:p w14:paraId="49E94716" w14:textId="77777777" w:rsidR="0098090C" w:rsidRPr="00BF76E0" w:rsidRDefault="0098090C" w:rsidP="0098090C">
            <w:pPr>
              <w:keepNext/>
              <w:keepLines/>
              <w:spacing w:after="0"/>
              <w:rPr>
                <w:rFonts w:ascii="Arial" w:hAnsi="Arial"/>
                <w:sz w:val="18"/>
              </w:rPr>
            </w:pPr>
            <w:r w:rsidRPr="00BF76E0">
              <w:rPr>
                <w:rFonts w:ascii="Arial" w:hAnsi="Arial"/>
                <w:sz w:val="18"/>
              </w:rPr>
              <w:t>3. The obstruction is between 510 mm and 635 mm.</w:t>
            </w:r>
          </w:p>
        </w:tc>
      </w:tr>
      <w:tr w:rsidR="0098090C" w:rsidRPr="00BF76E0" w14:paraId="15C38E03" w14:textId="77777777" w:rsidTr="003700B6">
        <w:trPr>
          <w:jc w:val="center"/>
        </w:trPr>
        <w:tc>
          <w:tcPr>
            <w:tcW w:w="1951" w:type="dxa"/>
            <w:shd w:val="clear" w:color="auto" w:fill="auto"/>
          </w:tcPr>
          <w:p w14:paraId="0EAEDD7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735CF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98090C" w:rsidRPr="00BF76E0" w14:paraId="508D496E" w14:textId="77777777" w:rsidTr="003700B6">
        <w:trPr>
          <w:jc w:val="center"/>
        </w:trPr>
        <w:tc>
          <w:tcPr>
            <w:tcW w:w="1951" w:type="dxa"/>
            <w:shd w:val="clear" w:color="auto" w:fill="auto"/>
          </w:tcPr>
          <w:p w14:paraId="0A2BC7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9A251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746E0A5" w14:textId="77777777" w:rsidR="0098090C" w:rsidRPr="00BF76E0" w:rsidRDefault="0098090C" w:rsidP="0098090C"/>
    <w:p w14:paraId="5524F20E" w14:textId="77777777" w:rsidR="0098090C" w:rsidRPr="00BF76E0" w:rsidRDefault="0098090C" w:rsidP="00820960">
      <w:pPr>
        <w:pStyle w:val="Heading5"/>
      </w:pPr>
      <w:bookmarkStart w:id="3172" w:name="_Toc372010381"/>
      <w:bookmarkStart w:id="3173" w:name="_Toc379382751"/>
      <w:bookmarkStart w:id="3174" w:name="_Toc379383451"/>
      <w:bookmarkStart w:id="3175" w:name="_Toc494974415"/>
      <w:r w:rsidRPr="00BF76E0">
        <w:lastRenderedPageBreak/>
        <w:t>C.8.3.3.2</w:t>
      </w:r>
      <w:r w:rsidRPr="00BF76E0">
        <w:tab/>
        <w:t>Side reach</w:t>
      </w:r>
      <w:bookmarkEnd w:id="3172"/>
      <w:bookmarkEnd w:id="3173"/>
      <w:bookmarkEnd w:id="3174"/>
      <w:bookmarkEnd w:id="3175"/>
    </w:p>
    <w:p w14:paraId="0566F44E" w14:textId="77777777" w:rsidR="0098090C" w:rsidRPr="00BF76E0" w:rsidRDefault="0098090C" w:rsidP="00820960">
      <w:pPr>
        <w:pStyle w:val="Heading6"/>
      </w:pPr>
      <w:bookmarkStart w:id="3176" w:name="_Toc372010382"/>
      <w:bookmarkStart w:id="3177" w:name="_Toc379382752"/>
      <w:bookmarkStart w:id="3178" w:name="_Toc379383452"/>
      <w:bookmarkStart w:id="3179" w:name="_Toc494974416"/>
      <w:r w:rsidRPr="00BF76E0">
        <w:t>C.8.3.3.2.1</w:t>
      </w:r>
      <w:r w:rsidRPr="00BF76E0">
        <w:tab/>
        <w:t>Unobstructed high side reach</w:t>
      </w:r>
      <w:bookmarkEnd w:id="3176"/>
      <w:bookmarkEnd w:id="3177"/>
      <w:bookmarkEnd w:id="3178"/>
      <w:bookmarkEnd w:id="3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621737F" w14:textId="77777777" w:rsidTr="003700B6">
        <w:trPr>
          <w:jc w:val="center"/>
        </w:trPr>
        <w:tc>
          <w:tcPr>
            <w:tcW w:w="1951" w:type="dxa"/>
            <w:shd w:val="clear" w:color="auto" w:fill="auto"/>
          </w:tcPr>
          <w:p w14:paraId="59B7196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05709D7" w14:textId="77777777" w:rsidR="0098090C" w:rsidRPr="00BF76E0" w:rsidRDefault="0098090C" w:rsidP="00335D62">
            <w:pPr>
              <w:pStyle w:val="TAL"/>
            </w:pPr>
            <w:r w:rsidRPr="00BF76E0">
              <w:t>Inspection and measurement</w:t>
            </w:r>
          </w:p>
        </w:tc>
      </w:tr>
      <w:tr w:rsidR="0098090C" w:rsidRPr="00BF76E0" w14:paraId="50C39E58" w14:textId="77777777" w:rsidTr="003700B6">
        <w:trPr>
          <w:jc w:val="center"/>
        </w:trPr>
        <w:tc>
          <w:tcPr>
            <w:tcW w:w="1951" w:type="dxa"/>
            <w:shd w:val="clear" w:color="auto" w:fill="auto"/>
          </w:tcPr>
          <w:p w14:paraId="4C588250"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8C133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ACA5B9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70282FE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CF6350E" w14:textId="77777777" w:rsidTr="003700B6">
        <w:trPr>
          <w:jc w:val="center"/>
        </w:trPr>
        <w:tc>
          <w:tcPr>
            <w:tcW w:w="1951" w:type="dxa"/>
            <w:shd w:val="clear" w:color="auto" w:fill="auto"/>
          </w:tcPr>
          <w:p w14:paraId="7B9E6A8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6AF2E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98090C" w:rsidRPr="00BF76E0" w14:paraId="6AE13043" w14:textId="77777777" w:rsidTr="003700B6">
        <w:trPr>
          <w:jc w:val="center"/>
        </w:trPr>
        <w:tc>
          <w:tcPr>
            <w:tcW w:w="1951" w:type="dxa"/>
            <w:shd w:val="clear" w:color="auto" w:fill="auto"/>
          </w:tcPr>
          <w:p w14:paraId="7C5E347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0EFBDD"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C057885" w14:textId="77777777" w:rsidR="0098090C" w:rsidRPr="00BF76E0" w:rsidRDefault="0098090C" w:rsidP="0098090C"/>
    <w:p w14:paraId="58ED5BA9" w14:textId="77777777" w:rsidR="0098090C" w:rsidRPr="00BF76E0" w:rsidRDefault="0098090C" w:rsidP="00820960">
      <w:pPr>
        <w:pStyle w:val="Heading6"/>
      </w:pPr>
      <w:bookmarkStart w:id="3180" w:name="_Toc372010383"/>
      <w:bookmarkStart w:id="3181" w:name="_Toc379382753"/>
      <w:bookmarkStart w:id="3182" w:name="_Toc379383453"/>
      <w:bookmarkStart w:id="3183" w:name="_Toc494974417"/>
      <w:r w:rsidRPr="00BF76E0">
        <w:t>C.8.3.3.2.2</w:t>
      </w:r>
      <w:r w:rsidRPr="00BF76E0">
        <w:tab/>
        <w:t>Unobstructed low side reach</w:t>
      </w:r>
      <w:bookmarkEnd w:id="3180"/>
      <w:bookmarkEnd w:id="3181"/>
      <w:bookmarkEnd w:id="3182"/>
      <w:bookmarkEnd w:id="3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049037" w14:textId="77777777" w:rsidTr="003700B6">
        <w:trPr>
          <w:jc w:val="center"/>
        </w:trPr>
        <w:tc>
          <w:tcPr>
            <w:tcW w:w="1951" w:type="dxa"/>
            <w:shd w:val="clear" w:color="auto" w:fill="auto"/>
          </w:tcPr>
          <w:p w14:paraId="24E237F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89C2D8" w14:textId="77777777" w:rsidR="0098090C" w:rsidRPr="00BF76E0" w:rsidRDefault="0098090C" w:rsidP="00335D62">
            <w:pPr>
              <w:pStyle w:val="TAL"/>
            </w:pPr>
            <w:r w:rsidRPr="00BF76E0">
              <w:t>Inspection and measurement</w:t>
            </w:r>
          </w:p>
        </w:tc>
      </w:tr>
      <w:tr w:rsidR="0098090C" w:rsidRPr="00BF76E0" w14:paraId="349821B6" w14:textId="77777777" w:rsidTr="003700B6">
        <w:trPr>
          <w:jc w:val="center"/>
        </w:trPr>
        <w:tc>
          <w:tcPr>
            <w:tcW w:w="1951" w:type="dxa"/>
            <w:shd w:val="clear" w:color="auto" w:fill="auto"/>
          </w:tcPr>
          <w:p w14:paraId="071D6D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F3ABA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50CE2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A68E1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98090C" w:rsidRPr="00BF76E0" w14:paraId="29CC2219" w14:textId="77777777" w:rsidTr="003700B6">
        <w:trPr>
          <w:jc w:val="center"/>
        </w:trPr>
        <w:tc>
          <w:tcPr>
            <w:tcW w:w="1951" w:type="dxa"/>
            <w:shd w:val="clear" w:color="auto" w:fill="auto"/>
          </w:tcPr>
          <w:p w14:paraId="4B521BA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FCD6E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98090C" w:rsidRPr="00BF76E0" w14:paraId="7A603E69" w14:textId="77777777" w:rsidTr="003700B6">
        <w:trPr>
          <w:jc w:val="center"/>
        </w:trPr>
        <w:tc>
          <w:tcPr>
            <w:tcW w:w="1951" w:type="dxa"/>
            <w:shd w:val="clear" w:color="auto" w:fill="auto"/>
          </w:tcPr>
          <w:p w14:paraId="1744E0F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763872"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947298B" w14:textId="77777777" w:rsidR="0098090C" w:rsidRPr="00BF76E0" w:rsidRDefault="0098090C" w:rsidP="0098090C"/>
    <w:p w14:paraId="1A11ACD0" w14:textId="77777777" w:rsidR="0098090C" w:rsidRPr="00BF76E0" w:rsidRDefault="0098090C" w:rsidP="00820960">
      <w:pPr>
        <w:pStyle w:val="Heading6"/>
      </w:pPr>
      <w:bookmarkStart w:id="3184" w:name="_Toc372010384"/>
      <w:bookmarkStart w:id="3185" w:name="_Toc379382754"/>
      <w:bookmarkStart w:id="3186" w:name="_Toc379383454"/>
      <w:bookmarkStart w:id="3187" w:name="_Toc494974418"/>
      <w:r w:rsidRPr="00BF76E0">
        <w:t>C.8.3.3.2.3</w:t>
      </w:r>
      <w:r w:rsidRPr="00BF76E0">
        <w:tab/>
        <w:t>Obstructed side reach</w:t>
      </w:r>
      <w:bookmarkEnd w:id="3184"/>
      <w:bookmarkEnd w:id="3185"/>
      <w:bookmarkEnd w:id="3186"/>
      <w:bookmarkEnd w:id="3187"/>
    </w:p>
    <w:p w14:paraId="331F6FF2" w14:textId="77777777" w:rsidR="0098090C" w:rsidRPr="00BF76E0" w:rsidRDefault="0098090C" w:rsidP="005D42D8">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E533B5D" w14:textId="77777777" w:rsidTr="003700B6">
        <w:trPr>
          <w:jc w:val="center"/>
        </w:trPr>
        <w:tc>
          <w:tcPr>
            <w:tcW w:w="1951" w:type="dxa"/>
            <w:shd w:val="clear" w:color="auto" w:fill="auto"/>
          </w:tcPr>
          <w:p w14:paraId="58165C3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CDCD138" w14:textId="77777777" w:rsidR="0098090C" w:rsidRPr="00BF76E0" w:rsidRDefault="0098090C" w:rsidP="00335D62">
            <w:pPr>
              <w:pStyle w:val="TAL"/>
            </w:pPr>
            <w:r w:rsidRPr="00BF76E0">
              <w:t>Inspection and measurement</w:t>
            </w:r>
          </w:p>
        </w:tc>
      </w:tr>
      <w:tr w:rsidR="0098090C" w:rsidRPr="00BF76E0" w14:paraId="10FF8B59" w14:textId="77777777" w:rsidTr="003700B6">
        <w:trPr>
          <w:jc w:val="center"/>
        </w:trPr>
        <w:tc>
          <w:tcPr>
            <w:tcW w:w="1951" w:type="dxa"/>
            <w:shd w:val="clear" w:color="auto" w:fill="auto"/>
          </w:tcPr>
          <w:p w14:paraId="0A195FE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8060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9F3C1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1742EAD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7D390EF3"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less than 255 mm wide.</w:t>
            </w:r>
          </w:p>
        </w:tc>
      </w:tr>
      <w:tr w:rsidR="0098090C" w:rsidRPr="00BF76E0" w14:paraId="4F254367" w14:textId="77777777" w:rsidTr="003700B6">
        <w:trPr>
          <w:jc w:val="center"/>
        </w:trPr>
        <w:tc>
          <w:tcPr>
            <w:tcW w:w="1951" w:type="dxa"/>
            <w:shd w:val="clear" w:color="auto" w:fill="auto"/>
          </w:tcPr>
          <w:p w14:paraId="36918D9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8F2369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98090C" w:rsidRPr="00BF76E0" w14:paraId="67D25AA7" w14:textId="77777777" w:rsidTr="003700B6">
        <w:trPr>
          <w:jc w:val="center"/>
        </w:trPr>
        <w:tc>
          <w:tcPr>
            <w:tcW w:w="1951" w:type="dxa"/>
            <w:shd w:val="clear" w:color="auto" w:fill="auto"/>
          </w:tcPr>
          <w:p w14:paraId="6397AC9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C6204F"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BEC9E59" w14:textId="77777777" w:rsidR="0098090C" w:rsidRPr="00BF76E0" w:rsidRDefault="0098090C" w:rsidP="0098090C"/>
    <w:p w14:paraId="0F838278" w14:textId="77777777" w:rsidR="0098090C" w:rsidRPr="00BF76E0" w:rsidRDefault="0098090C" w:rsidP="005D42D8">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EF2521" w14:textId="77777777" w:rsidTr="003700B6">
        <w:trPr>
          <w:jc w:val="center"/>
        </w:trPr>
        <w:tc>
          <w:tcPr>
            <w:tcW w:w="1951" w:type="dxa"/>
            <w:shd w:val="clear" w:color="auto" w:fill="auto"/>
          </w:tcPr>
          <w:p w14:paraId="4330E9A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681282D" w14:textId="77777777" w:rsidR="0098090C" w:rsidRPr="00BF76E0" w:rsidRDefault="0098090C" w:rsidP="00335D62">
            <w:pPr>
              <w:pStyle w:val="TAL"/>
            </w:pPr>
            <w:r w:rsidRPr="00BF76E0">
              <w:t>Inspection and measurement</w:t>
            </w:r>
          </w:p>
        </w:tc>
      </w:tr>
      <w:tr w:rsidR="0098090C" w:rsidRPr="00BF76E0" w14:paraId="6C9DB720" w14:textId="77777777" w:rsidTr="003700B6">
        <w:trPr>
          <w:jc w:val="center"/>
        </w:trPr>
        <w:tc>
          <w:tcPr>
            <w:tcW w:w="1951" w:type="dxa"/>
            <w:shd w:val="clear" w:color="auto" w:fill="auto"/>
          </w:tcPr>
          <w:p w14:paraId="68705A9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4F8F59"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C3B09E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FF86C3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385D4145" w14:textId="77777777" w:rsidR="0098090C" w:rsidRPr="00BF76E0" w:rsidRDefault="0098090C" w:rsidP="0098090C">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98090C" w:rsidRPr="00BF76E0" w14:paraId="69BE034E" w14:textId="77777777" w:rsidTr="003700B6">
        <w:trPr>
          <w:jc w:val="center"/>
        </w:trPr>
        <w:tc>
          <w:tcPr>
            <w:tcW w:w="1951" w:type="dxa"/>
            <w:shd w:val="clear" w:color="auto" w:fill="auto"/>
          </w:tcPr>
          <w:p w14:paraId="7987364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39C16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98090C" w:rsidRPr="00BF76E0" w14:paraId="3FFA73E3" w14:textId="77777777" w:rsidTr="003700B6">
        <w:trPr>
          <w:jc w:val="center"/>
        </w:trPr>
        <w:tc>
          <w:tcPr>
            <w:tcW w:w="1951" w:type="dxa"/>
            <w:shd w:val="clear" w:color="auto" w:fill="auto"/>
          </w:tcPr>
          <w:p w14:paraId="3991B49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C98B87"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063CAE00" w14:textId="77777777" w:rsidR="0098090C" w:rsidRPr="00BF76E0" w:rsidRDefault="0098090C" w:rsidP="0098090C"/>
    <w:p w14:paraId="60EBE401" w14:textId="77777777" w:rsidR="0098090C" w:rsidRPr="00BF76E0" w:rsidRDefault="0098090C" w:rsidP="00820960">
      <w:pPr>
        <w:pStyle w:val="Heading4"/>
      </w:pPr>
      <w:bookmarkStart w:id="3188" w:name="_Toc372010385"/>
      <w:bookmarkStart w:id="3189" w:name="_Toc379382755"/>
      <w:bookmarkStart w:id="3190" w:name="_Toc379383455"/>
      <w:bookmarkStart w:id="3191" w:name="_Toc494974419"/>
      <w:r w:rsidRPr="00BF76E0">
        <w:t>C.8.3.4</w:t>
      </w:r>
      <w:r w:rsidRPr="00BF76E0">
        <w:tab/>
        <w:t>Visibility</w:t>
      </w:r>
      <w:bookmarkEnd w:id="3188"/>
      <w:bookmarkEnd w:id="3189"/>
      <w:bookmarkEnd w:id="3190"/>
      <w:bookmarkEnd w:id="31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FFB3C2E" w14:textId="77777777" w:rsidTr="003700B6">
        <w:trPr>
          <w:jc w:val="center"/>
        </w:trPr>
        <w:tc>
          <w:tcPr>
            <w:tcW w:w="1951" w:type="dxa"/>
            <w:shd w:val="clear" w:color="auto" w:fill="auto"/>
          </w:tcPr>
          <w:p w14:paraId="5496E8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C5FBDA5" w14:textId="77777777" w:rsidR="0098090C" w:rsidRPr="00BF76E0" w:rsidRDefault="0098090C" w:rsidP="00335D62">
            <w:pPr>
              <w:pStyle w:val="TAL"/>
            </w:pPr>
            <w:r w:rsidRPr="00BF76E0">
              <w:t>Inspection and measurement</w:t>
            </w:r>
          </w:p>
        </w:tc>
      </w:tr>
      <w:tr w:rsidR="0098090C" w:rsidRPr="00BF76E0" w14:paraId="79DEAB06" w14:textId="77777777" w:rsidTr="003700B6">
        <w:trPr>
          <w:jc w:val="center"/>
        </w:trPr>
        <w:tc>
          <w:tcPr>
            <w:tcW w:w="1951" w:type="dxa"/>
            <w:shd w:val="clear" w:color="auto" w:fill="auto"/>
          </w:tcPr>
          <w:p w14:paraId="244097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FB9EC7" w14:textId="77777777" w:rsidR="0098090C" w:rsidRPr="00BF76E0" w:rsidRDefault="0098090C" w:rsidP="0098090C">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3C0729E3" w14:textId="77777777" w:rsidR="0098090C" w:rsidRPr="00BF76E0" w:rsidRDefault="0098090C" w:rsidP="0098090C">
            <w:pPr>
              <w:keepNext/>
              <w:keepLines/>
              <w:spacing w:after="0"/>
              <w:rPr>
                <w:rFonts w:ascii="Arial" w:hAnsi="Arial"/>
                <w:sz w:val="18"/>
              </w:rPr>
            </w:pPr>
            <w:r w:rsidRPr="00BF76E0">
              <w:rPr>
                <w:rFonts w:ascii="Arial" w:hAnsi="Arial"/>
                <w:sz w:val="18"/>
              </w:rPr>
              <w:t>2. A display screen is provided.</w:t>
            </w:r>
          </w:p>
        </w:tc>
      </w:tr>
      <w:tr w:rsidR="0098090C" w:rsidRPr="00BF76E0" w14:paraId="34D63A3F" w14:textId="77777777" w:rsidTr="003700B6">
        <w:trPr>
          <w:jc w:val="center"/>
        </w:trPr>
        <w:tc>
          <w:tcPr>
            <w:tcW w:w="1951" w:type="dxa"/>
            <w:shd w:val="clear" w:color="auto" w:fill="auto"/>
          </w:tcPr>
          <w:p w14:paraId="6E5402E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0076B1"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sidR="00B34E04">
              <w:rPr>
                <w:rFonts w:ascii="Arial" w:hAnsi="Arial"/>
                <w:sz w:val="18"/>
              </w:rPr>
              <w:t>.</w:t>
            </w:r>
          </w:p>
        </w:tc>
      </w:tr>
      <w:tr w:rsidR="0098090C" w:rsidRPr="00BF76E0" w14:paraId="7B1447C2" w14:textId="77777777" w:rsidTr="003700B6">
        <w:trPr>
          <w:jc w:val="center"/>
        </w:trPr>
        <w:tc>
          <w:tcPr>
            <w:tcW w:w="1951" w:type="dxa"/>
            <w:shd w:val="clear" w:color="auto" w:fill="auto"/>
          </w:tcPr>
          <w:p w14:paraId="1985437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A68D4"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5411C6E6" w14:textId="77777777" w:rsidR="0098090C" w:rsidRPr="00BF76E0" w:rsidRDefault="0098090C" w:rsidP="0098090C"/>
    <w:p w14:paraId="49085546" w14:textId="77777777" w:rsidR="0098090C" w:rsidRPr="00BF76E0" w:rsidRDefault="0098090C" w:rsidP="00820960">
      <w:pPr>
        <w:pStyle w:val="Heading4"/>
      </w:pPr>
      <w:bookmarkStart w:id="3192" w:name="_Toc372010386"/>
      <w:bookmarkStart w:id="3193" w:name="_Toc379382756"/>
      <w:bookmarkStart w:id="3194" w:name="_Toc379383456"/>
      <w:bookmarkStart w:id="3195" w:name="_Toc494974420"/>
      <w:r w:rsidRPr="00BF76E0">
        <w:lastRenderedPageBreak/>
        <w:t>C.8.3.5</w:t>
      </w:r>
      <w:r w:rsidRPr="00BF76E0">
        <w:tab/>
        <w:t>Installation instructions</w:t>
      </w:r>
      <w:bookmarkEnd w:id="3192"/>
      <w:bookmarkEnd w:id="3193"/>
      <w:bookmarkEnd w:id="3194"/>
      <w:bookmarkEnd w:id="3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427DBC7" w14:textId="77777777" w:rsidTr="003700B6">
        <w:trPr>
          <w:jc w:val="center"/>
        </w:trPr>
        <w:tc>
          <w:tcPr>
            <w:tcW w:w="1951" w:type="dxa"/>
            <w:shd w:val="clear" w:color="auto" w:fill="auto"/>
          </w:tcPr>
          <w:p w14:paraId="5FBC319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1C7AC3F" w14:textId="77777777" w:rsidR="0098090C" w:rsidRPr="00BF76E0" w:rsidRDefault="0098090C" w:rsidP="00335D62">
            <w:pPr>
              <w:pStyle w:val="TAL"/>
            </w:pPr>
            <w:r w:rsidRPr="00BF76E0">
              <w:t>Inspection and measurement</w:t>
            </w:r>
          </w:p>
        </w:tc>
      </w:tr>
      <w:tr w:rsidR="0098090C" w:rsidRPr="00BF76E0" w14:paraId="504A5615" w14:textId="77777777" w:rsidTr="003700B6">
        <w:trPr>
          <w:jc w:val="center"/>
        </w:trPr>
        <w:tc>
          <w:tcPr>
            <w:tcW w:w="1951" w:type="dxa"/>
            <w:shd w:val="clear" w:color="auto" w:fill="auto"/>
          </w:tcPr>
          <w:p w14:paraId="38275A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D7224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98090C" w:rsidRPr="00BF76E0" w14:paraId="6C36532E" w14:textId="77777777" w:rsidTr="003700B6">
        <w:trPr>
          <w:jc w:val="center"/>
        </w:trPr>
        <w:tc>
          <w:tcPr>
            <w:tcW w:w="1951" w:type="dxa"/>
            <w:shd w:val="clear" w:color="auto" w:fill="auto"/>
          </w:tcPr>
          <w:p w14:paraId="4ED5332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17481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98090C" w:rsidRPr="00BF76E0" w14:paraId="2A5FABD4" w14:textId="77777777" w:rsidTr="003700B6">
        <w:trPr>
          <w:jc w:val="center"/>
        </w:trPr>
        <w:tc>
          <w:tcPr>
            <w:tcW w:w="1951" w:type="dxa"/>
            <w:shd w:val="clear" w:color="auto" w:fill="auto"/>
          </w:tcPr>
          <w:p w14:paraId="7B21F2F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72ACE5" w14:textId="77777777" w:rsidR="0098090C" w:rsidRPr="00BF76E0" w:rsidRDefault="005663A7" w:rsidP="0098090C">
            <w:pPr>
              <w:keepNext/>
              <w:keepLines/>
              <w:spacing w:after="0"/>
              <w:rPr>
                <w:rFonts w:ascii="Arial" w:hAnsi="Arial"/>
                <w:sz w:val="18"/>
              </w:rPr>
            </w:pPr>
            <w:r w:rsidRPr="00BF76E0">
              <w:rPr>
                <w:rFonts w:ascii="Arial" w:hAnsi="Arial"/>
                <w:sz w:val="18"/>
              </w:rPr>
              <w:t>If check 1 is true then this recommendation is followed.</w:t>
            </w:r>
          </w:p>
        </w:tc>
      </w:tr>
    </w:tbl>
    <w:p w14:paraId="334FA74D" w14:textId="77777777" w:rsidR="0098090C" w:rsidRPr="00BF76E0" w:rsidRDefault="0098090C" w:rsidP="0098090C"/>
    <w:p w14:paraId="11D21329" w14:textId="77777777" w:rsidR="0098090C" w:rsidRPr="00BF76E0" w:rsidRDefault="0098090C" w:rsidP="00820960">
      <w:pPr>
        <w:pStyle w:val="Heading3"/>
      </w:pPr>
      <w:bookmarkStart w:id="3196" w:name="_Toc372010387"/>
      <w:bookmarkStart w:id="3197" w:name="_Toc379382757"/>
      <w:bookmarkStart w:id="3198" w:name="_Toc379383457"/>
      <w:bookmarkStart w:id="3199" w:name="_Toc494974421"/>
      <w:r w:rsidRPr="00BF76E0">
        <w:t>C.8.4</w:t>
      </w:r>
      <w:r w:rsidRPr="00BF76E0">
        <w:tab/>
        <w:t xml:space="preserve">Mechanically </w:t>
      </w:r>
      <w:r w:rsidR="009A4FCF">
        <w:t>o</w:t>
      </w:r>
      <w:r w:rsidR="009A4FCF" w:rsidRPr="00BF76E0">
        <w:t xml:space="preserve">perable </w:t>
      </w:r>
      <w:r w:rsidRPr="00BF76E0">
        <w:t>parts</w:t>
      </w:r>
      <w:bookmarkEnd w:id="3196"/>
      <w:bookmarkEnd w:id="3197"/>
      <w:bookmarkEnd w:id="3198"/>
      <w:bookmarkEnd w:id="3199"/>
    </w:p>
    <w:p w14:paraId="4335CBBC" w14:textId="77777777" w:rsidR="0098090C" w:rsidRPr="00BF76E0" w:rsidRDefault="0098090C" w:rsidP="00820960">
      <w:pPr>
        <w:pStyle w:val="Heading4"/>
      </w:pPr>
      <w:bookmarkStart w:id="3200" w:name="_Toc372010388"/>
      <w:bookmarkStart w:id="3201" w:name="_Toc379382758"/>
      <w:bookmarkStart w:id="3202" w:name="_Toc379383458"/>
      <w:bookmarkStart w:id="3203" w:name="_Toc494974422"/>
      <w:r w:rsidRPr="00BF76E0">
        <w:t>C.8.4.1</w:t>
      </w:r>
      <w:r w:rsidRPr="00BF76E0">
        <w:tab/>
        <w:t>Numeric keys</w:t>
      </w:r>
      <w:bookmarkEnd w:id="3200"/>
      <w:bookmarkEnd w:id="3201"/>
      <w:bookmarkEnd w:id="3202"/>
      <w:bookmarkEnd w:id="32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38E1E9" w14:textId="77777777" w:rsidTr="003700B6">
        <w:trPr>
          <w:jc w:val="center"/>
        </w:trPr>
        <w:tc>
          <w:tcPr>
            <w:tcW w:w="1951" w:type="dxa"/>
            <w:shd w:val="clear" w:color="auto" w:fill="auto"/>
          </w:tcPr>
          <w:p w14:paraId="01D5BBD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F94316B" w14:textId="77777777" w:rsidR="0098090C" w:rsidRPr="00BF76E0" w:rsidRDefault="0098090C" w:rsidP="00335D62">
            <w:pPr>
              <w:pStyle w:val="TAL"/>
            </w:pPr>
            <w:r w:rsidRPr="00BF76E0">
              <w:t>Inspection</w:t>
            </w:r>
          </w:p>
        </w:tc>
      </w:tr>
      <w:tr w:rsidR="0098090C" w:rsidRPr="00BF76E0" w14:paraId="1ABE9E51" w14:textId="77777777" w:rsidTr="003700B6">
        <w:trPr>
          <w:jc w:val="center"/>
        </w:trPr>
        <w:tc>
          <w:tcPr>
            <w:tcW w:w="1951" w:type="dxa"/>
            <w:shd w:val="clear" w:color="auto" w:fill="auto"/>
          </w:tcPr>
          <w:p w14:paraId="683FAB2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57BE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98090C" w:rsidRPr="00BF76E0" w14:paraId="22CCDFEF" w14:textId="77777777" w:rsidTr="003700B6">
        <w:trPr>
          <w:jc w:val="center"/>
        </w:trPr>
        <w:tc>
          <w:tcPr>
            <w:tcW w:w="1951" w:type="dxa"/>
            <w:shd w:val="clear" w:color="auto" w:fill="auto"/>
          </w:tcPr>
          <w:p w14:paraId="1DCC3DC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6BBA0A" w14:textId="77777777" w:rsidR="0098090C" w:rsidRPr="00BF76E0" w:rsidRDefault="0098090C" w:rsidP="0098090C">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98090C" w:rsidRPr="00BF76E0" w14:paraId="033CACA9" w14:textId="77777777" w:rsidTr="003700B6">
        <w:trPr>
          <w:jc w:val="center"/>
        </w:trPr>
        <w:tc>
          <w:tcPr>
            <w:tcW w:w="1951" w:type="dxa"/>
            <w:shd w:val="clear" w:color="auto" w:fill="auto"/>
          </w:tcPr>
          <w:p w14:paraId="28B7A68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7D10B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0F71DBC"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9B8906F" w14:textId="77777777" w:rsidR="0098090C" w:rsidRPr="00BF76E0" w:rsidRDefault="0098090C" w:rsidP="0098090C"/>
    <w:p w14:paraId="4889BF47" w14:textId="77777777" w:rsidR="0098090C" w:rsidRPr="00BF76E0" w:rsidRDefault="0098090C" w:rsidP="00820960">
      <w:pPr>
        <w:pStyle w:val="Heading4"/>
      </w:pPr>
      <w:bookmarkStart w:id="3204" w:name="_Toc372010389"/>
      <w:bookmarkStart w:id="3205" w:name="_Toc379382759"/>
      <w:bookmarkStart w:id="3206" w:name="_Toc379383459"/>
      <w:bookmarkStart w:id="3207" w:name="_Toc494974423"/>
      <w:r w:rsidRPr="00BF76E0">
        <w:t>C.8.4.2</w:t>
      </w:r>
      <w:r w:rsidRPr="00BF76E0">
        <w:tab/>
        <w:t>Operation of mechanical parts</w:t>
      </w:r>
      <w:bookmarkEnd w:id="3204"/>
      <w:bookmarkEnd w:id="3205"/>
      <w:bookmarkEnd w:id="3206"/>
      <w:bookmarkEnd w:id="3207"/>
    </w:p>
    <w:p w14:paraId="677BE62D" w14:textId="77777777" w:rsidR="0098090C" w:rsidRPr="00BF76E0" w:rsidRDefault="0098090C" w:rsidP="00820960">
      <w:pPr>
        <w:pStyle w:val="Heading5"/>
      </w:pPr>
      <w:bookmarkStart w:id="3208" w:name="_Toc372010390"/>
      <w:bookmarkStart w:id="3209" w:name="_Toc379382760"/>
      <w:bookmarkStart w:id="3210" w:name="_Toc379383460"/>
      <w:bookmarkStart w:id="3211" w:name="_Toc494974424"/>
      <w:r w:rsidRPr="00BF76E0">
        <w:t>C.8.4.2.1</w:t>
      </w:r>
      <w:r w:rsidRPr="00BF76E0">
        <w:tab/>
        <w:t xml:space="preserve">Means of </w:t>
      </w:r>
      <w:r w:rsidR="009A4FCF">
        <w:t>o</w:t>
      </w:r>
      <w:r w:rsidR="009A4FCF" w:rsidRPr="00BF76E0">
        <w:t xml:space="preserve">peration </w:t>
      </w:r>
      <w:r w:rsidRPr="00BF76E0">
        <w:t>of mechanical parts</w:t>
      </w:r>
      <w:bookmarkEnd w:id="3208"/>
      <w:bookmarkEnd w:id="3209"/>
      <w:bookmarkEnd w:id="3210"/>
      <w:bookmarkEnd w:id="3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4AC5DC5" w14:textId="77777777" w:rsidTr="003700B6">
        <w:trPr>
          <w:jc w:val="center"/>
        </w:trPr>
        <w:tc>
          <w:tcPr>
            <w:tcW w:w="1951" w:type="dxa"/>
            <w:shd w:val="clear" w:color="auto" w:fill="auto"/>
          </w:tcPr>
          <w:p w14:paraId="173A2EF5"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E2821FB" w14:textId="77777777" w:rsidR="0098090C" w:rsidRPr="00BF76E0" w:rsidRDefault="0098090C" w:rsidP="00335D62">
            <w:pPr>
              <w:pStyle w:val="TAL"/>
            </w:pPr>
            <w:r w:rsidRPr="00BF76E0">
              <w:t>Inspection</w:t>
            </w:r>
          </w:p>
        </w:tc>
      </w:tr>
      <w:tr w:rsidR="0098090C" w:rsidRPr="00BF76E0" w14:paraId="4D99237F" w14:textId="77777777" w:rsidTr="003700B6">
        <w:trPr>
          <w:jc w:val="center"/>
        </w:trPr>
        <w:tc>
          <w:tcPr>
            <w:tcW w:w="1951" w:type="dxa"/>
            <w:shd w:val="clear" w:color="auto" w:fill="auto"/>
          </w:tcPr>
          <w:p w14:paraId="7396224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AD3A0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A79CC" w:rsidRPr="00BF76E0">
              <w:rPr>
                <w:rFonts w:ascii="Arial" w:hAnsi="Arial"/>
                <w:sz w:val="18"/>
              </w:rPr>
              <w:t>opera</w:t>
            </w:r>
            <w:r w:rsidR="00CA79CC" w:rsidRPr="00E62C24">
              <w:rPr>
                <w:rFonts w:ascii="Arial" w:hAnsi="Arial" w:cs="Arial"/>
                <w:sz w:val="18"/>
                <w:szCs w:val="18"/>
              </w:rPr>
              <w:t xml:space="preserve">ble parts that </w:t>
            </w:r>
            <w:r w:rsidR="00C5496F" w:rsidRPr="00E62C24">
              <w:rPr>
                <w:rFonts w:ascii="Arial" w:hAnsi="Arial" w:cs="Arial"/>
                <w:sz w:val="18"/>
                <w:szCs w:val="18"/>
              </w:rPr>
              <w:t>requires grasping, pinching, or twisting of the wrist to operate.</w:t>
            </w:r>
          </w:p>
        </w:tc>
      </w:tr>
      <w:tr w:rsidR="0098090C" w:rsidRPr="00BF76E0" w14:paraId="52FA4EF5" w14:textId="77777777" w:rsidTr="003700B6">
        <w:trPr>
          <w:jc w:val="center"/>
        </w:trPr>
        <w:tc>
          <w:tcPr>
            <w:tcW w:w="1951" w:type="dxa"/>
            <w:shd w:val="clear" w:color="auto" w:fill="auto"/>
          </w:tcPr>
          <w:p w14:paraId="06F3950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A82759" w14:textId="77777777" w:rsidR="0098090C" w:rsidRPr="00BF76E0" w:rsidRDefault="0098090C" w:rsidP="00C5496F">
            <w:pPr>
              <w:keepNext/>
              <w:keepLines/>
              <w:spacing w:after="0"/>
              <w:rPr>
                <w:rFonts w:ascii="Arial" w:hAnsi="Arial"/>
                <w:sz w:val="18"/>
              </w:rPr>
            </w:pPr>
            <w:r w:rsidRPr="00BF76E0">
              <w:rPr>
                <w:rFonts w:ascii="Arial" w:hAnsi="Arial"/>
                <w:sz w:val="18"/>
              </w:rPr>
              <w:t>1. Check that the</w:t>
            </w:r>
            <w:r w:rsidR="00C5496F" w:rsidRPr="00BF76E0">
              <w:rPr>
                <w:rFonts w:ascii="Arial" w:hAnsi="Arial"/>
                <w:sz w:val="18"/>
              </w:rPr>
              <w:t>re is an accessible alternative means of operation that does not require these actions.</w:t>
            </w:r>
          </w:p>
        </w:tc>
      </w:tr>
      <w:tr w:rsidR="0098090C" w:rsidRPr="00BF76E0" w14:paraId="7C7E508C" w14:textId="77777777" w:rsidTr="003700B6">
        <w:trPr>
          <w:jc w:val="center"/>
        </w:trPr>
        <w:tc>
          <w:tcPr>
            <w:tcW w:w="1951" w:type="dxa"/>
            <w:shd w:val="clear" w:color="auto" w:fill="auto"/>
          </w:tcPr>
          <w:p w14:paraId="67B3EDB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B4323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7F8526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4E4F2DD" w14:textId="77777777" w:rsidR="0098090C" w:rsidRPr="00BF76E0" w:rsidRDefault="0098090C" w:rsidP="0098090C"/>
    <w:p w14:paraId="2E45C042" w14:textId="77777777" w:rsidR="0098090C" w:rsidRPr="00BF76E0" w:rsidRDefault="0098090C" w:rsidP="00820960">
      <w:pPr>
        <w:pStyle w:val="Heading5"/>
      </w:pPr>
      <w:bookmarkStart w:id="3212" w:name="_Toc372010391"/>
      <w:bookmarkStart w:id="3213" w:name="_Toc379382761"/>
      <w:bookmarkStart w:id="3214" w:name="_Toc379383461"/>
      <w:bookmarkStart w:id="3215" w:name="_Toc494974425"/>
      <w:r w:rsidRPr="00BF76E0">
        <w:t>C.8.4.2.2</w:t>
      </w:r>
      <w:r w:rsidRPr="00BF76E0">
        <w:tab/>
        <w:t>Force of operation of mechanical parts</w:t>
      </w:r>
      <w:bookmarkEnd w:id="3212"/>
      <w:bookmarkEnd w:id="3213"/>
      <w:bookmarkEnd w:id="3214"/>
      <w:bookmarkEnd w:id="3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3D60A93" w14:textId="77777777" w:rsidTr="003700B6">
        <w:trPr>
          <w:jc w:val="center"/>
        </w:trPr>
        <w:tc>
          <w:tcPr>
            <w:tcW w:w="1951" w:type="dxa"/>
            <w:shd w:val="clear" w:color="auto" w:fill="auto"/>
          </w:tcPr>
          <w:p w14:paraId="44ED71C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431C16B" w14:textId="77777777" w:rsidR="0098090C" w:rsidRPr="00BF76E0" w:rsidRDefault="0098090C" w:rsidP="00335D62">
            <w:pPr>
              <w:pStyle w:val="TAL"/>
            </w:pPr>
            <w:r w:rsidRPr="00BF76E0">
              <w:t>Inspection and measurement</w:t>
            </w:r>
          </w:p>
        </w:tc>
      </w:tr>
      <w:tr w:rsidR="0098090C" w:rsidRPr="00BF76E0" w14:paraId="225CD78F" w14:textId="77777777" w:rsidTr="003700B6">
        <w:trPr>
          <w:jc w:val="center"/>
        </w:trPr>
        <w:tc>
          <w:tcPr>
            <w:tcW w:w="1951" w:type="dxa"/>
            <w:shd w:val="clear" w:color="auto" w:fill="auto"/>
          </w:tcPr>
          <w:p w14:paraId="2560880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FAAEC"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00C5496F" w:rsidRPr="00BF76E0">
              <w:rPr>
                <w:rFonts w:ascii="Arial" w:hAnsi="Arial"/>
                <w:sz w:val="18"/>
              </w:rPr>
              <w:t>a control which requires a force greater than 22,2 N to operate it</w:t>
            </w:r>
            <w:r w:rsidRPr="00BF76E0">
              <w:rPr>
                <w:rFonts w:ascii="Arial" w:hAnsi="Arial"/>
                <w:sz w:val="18"/>
              </w:rPr>
              <w:t>.</w:t>
            </w:r>
          </w:p>
        </w:tc>
      </w:tr>
      <w:tr w:rsidR="0098090C" w:rsidRPr="00BF76E0" w14:paraId="673E2FB6" w14:textId="77777777" w:rsidTr="003700B6">
        <w:trPr>
          <w:jc w:val="center"/>
        </w:trPr>
        <w:tc>
          <w:tcPr>
            <w:tcW w:w="1951" w:type="dxa"/>
            <w:shd w:val="clear" w:color="auto" w:fill="auto"/>
          </w:tcPr>
          <w:p w14:paraId="5EC648C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E354EE"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1. Check that </w:t>
            </w:r>
            <w:r w:rsidR="00C5496F" w:rsidRPr="00BF76E0">
              <w:rPr>
                <w:rFonts w:ascii="Arial" w:hAnsi="Arial"/>
                <w:sz w:val="18"/>
              </w:rPr>
              <w:t>an accessible alternative means of operation is provided that</w:t>
            </w:r>
            <w:r w:rsidRPr="00BF76E0">
              <w:rPr>
                <w:rFonts w:ascii="Arial" w:hAnsi="Arial"/>
                <w:sz w:val="18"/>
              </w:rPr>
              <w:t xml:space="preserve"> </w:t>
            </w:r>
            <w:r w:rsidR="00C5496F" w:rsidRPr="00BF76E0">
              <w:rPr>
                <w:rFonts w:ascii="Arial" w:hAnsi="Arial"/>
                <w:sz w:val="18"/>
              </w:rPr>
              <w:t xml:space="preserve">requires a force </w:t>
            </w:r>
            <w:r w:rsidRPr="00BF76E0">
              <w:rPr>
                <w:rFonts w:ascii="Arial" w:hAnsi="Arial"/>
                <w:sz w:val="18"/>
              </w:rPr>
              <w:t xml:space="preserve">less than </w:t>
            </w:r>
            <w:r w:rsidRPr="0033092B">
              <w:rPr>
                <w:rFonts w:ascii="Arial" w:hAnsi="Arial"/>
                <w:sz w:val="18"/>
              </w:rPr>
              <w:t>or</w:t>
            </w:r>
            <w:r w:rsidRPr="00BF76E0">
              <w:rPr>
                <w:rFonts w:ascii="Arial" w:hAnsi="Arial"/>
                <w:sz w:val="18"/>
              </w:rPr>
              <w:t xml:space="preserve"> equal to</w:t>
            </w:r>
            <w:r w:rsidR="00C5496F" w:rsidRPr="00BF76E0">
              <w:rPr>
                <w:rFonts w:ascii="Arial" w:hAnsi="Arial"/>
                <w:sz w:val="18"/>
              </w:rPr>
              <w:t xml:space="preserve"> </w:t>
            </w:r>
            <w:r w:rsidRPr="00BF76E0">
              <w:rPr>
                <w:rFonts w:ascii="Arial" w:hAnsi="Arial"/>
                <w:sz w:val="18"/>
              </w:rPr>
              <w:t>22,2 N.</w:t>
            </w:r>
          </w:p>
        </w:tc>
      </w:tr>
      <w:tr w:rsidR="0098090C" w:rsidRPr="00BF76E0" w14:paraId="6936E4EE" w14:textId="77777777" w:rsidTr="003700B6">
        <w:trPr>
          <w:jc w:val="center"/>
        </w:trPr>
        <w:tc>
          <w:tcPr>
            <w:tcW w:w="1951" w:type="dxa"/>
            <w:shd w:val="clear" w:color="auto" w:fill="auto"/>
          </w:tcPr>
          <w:p w14:paraId="57B93FB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CD5CB0" w14:textId="77777777" w:rsidR="0098090C" w:rsidRPr="00BF76E0" w:rsidRDefault="0098090C" w:rsidP="0098090C">
            <w:pPr>
              <w:keepNext/>
              <w:keepLines/>
              <w:spacing w:after="0"/>
              <w:rPr>
                <w:rFonts w:ascii="Arial" w:hAnsi="Arial"/>
                <w:sz w:val="18"/>
              </w:rPr>
            </w:pPr>
            <w:r w:rsidRPr="00BF76E0">
              <w:rPr>
                <w:rFonts w:ascii="Arial" w:hAnsi="Arial"/>
                <w:sz w:val="18"/>
              </w:rPr>
              <w:t>Pass: Check 1</w:t>
            </w:r>
            <w:r w:rsidR="00C5496F" w:rsidRPr="00BF76E0">
              <w:rPr>
                <w:rFonts w:ascii="Arial" w:hAnsi="Arial"/>
                <w:sz w:val="18"/>
              </w:rPr>
              <w:t xml:space="preserve"> </w:t>
            </w:r>
            <w:r w:rsidRPr="00BF76E0">
              <w:rPr>
                <w:rFonts w:ascii="Arial" w:hAnsi="Arial"/>
                <w:sz w:val="18"/>
              </w:rPr>
              <w:t>is true</w:t>
            </w:r>
          </w:p>
          <w:p w14:paraId="7969C1A6"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9F96064" w14:textId="77777777" w:rsidR="0098090C" w:rsidRPr="00BF76E0" w:rsidRDefault="0098090C" w:rsidP="0098090C"/>
    <w:p w14:paraId="6EF3C5AD" w14:textId="77777777" w:rsidR="0098090C" w:rsidRPr="00BF76E0" w:rsidRDefault="0098090C" w:rsidP="00820960">
      <w:pPr>
        <w:pStyle w:val="Heading4"/>
      </w:pPr>
      <w:bookmarkStart w:id="3216" w:name="_Toc372010392"/>
      <w:bookmarkStart w:id="3217" w:name="_Toc379382762"/>
      <w:bookmarkStart w:id="3218" w:name="_Toc379383462"/>
      <w:bookmarkStart w:id="3219" w:name="_Toc494974426"/>
      <w:r w:rsidRPr="00BF76E0">
        <w:t>C.8.4.3</w:t>
      </w:r>
      <w:r w:rsidRPr="00BF76E0">
        <w:tab/>
        <w:t>Keys, tickets and fare cards</w:t>
      </w:r>
      <w:bookmarkEnd w:id="3216"/>
      <w:bookmarkEnd w:id="3217"/>
      <w:bookmarkEnd w:id="3218"/>
      <w:bookmarkEnd w:id="3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17F6F011" w14:textId="77777777" w:rsidTr="003700B6">
        <w:trPr>
          <w:jc w:val="center"/>
        </w:trPr>
        <w:tc>
          <w:tcPr>
            <w:tcW w:w="1928" w:type="dxa"/>
            <w:shd w:val="clear" w:color="auto" w:fill="auto"/>
          </w:tcPr>
          <w:p w14:paraId="18F366AD"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4CB6B2D2" w14:textId="77777777" w:rsidR="0098090C" w:rsidRPr="00BF76E0" w:rsidRDefault="0098090C" w:rsidP="00335D62">
            <w:pPr>
              <w:pStyle w:val="TAL"/>
            </w:pPr>
            <w:r w:rsidRPr="00BF76E0">
              <w:t>Inspection and measurement</w:t>
            </w:r>
          </w:p>
        </w:tc>
      </w:tr>
      <w:tr w:rsidR="0098090C" w:rsidRPr="00BF76E0" w14:paraId="0B2E7F9A" w14:textId="77777777" w:rsidTr="003700B6">
        <w:trPr>
          <w:jc w:val="center"/>
        </w:trPr>
        <w:tc>
          <w:tcPr>
            <w:tcW w:w="1928" w:type="dxa"/>
            <w:shd w:val="clear" w:color="auto" w:fill="auto"/>
          </w:tcPr>
          <w:p w14:paraId="7764847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663B4763"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98090C" w:rsidRPr="00BF76E0" w14:paraId="10E49E9B" w14:textId="77777777" w:rsidTr="003700B6">
        <w:trPr>
          <w:jc w:val="center"/>
        </w:trPr>
        <w:tc>
          <w:tcPr>
            <w:tcW w:w="1928" w:type="dxa"/>
            <w:shd w:val="clear" w:color="auto" w:fill="auto"/>
          </w:tcPr>
          <w:p w14:paraId="11E1FA3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549879F"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98090C" w:rsidRPr="00BF76E0" w14:paraId="45910D62" w14:textId="77777777" w:rsidTr="003700B6">
        <w:trPr>
          <w:jc w:val="center"/>
        </w:trPr>
        <w:tc>
          <w:tcPr>
            <w:tcW w:w="1928" w:type="dxa"/>
            <w:shd w:val="clear" w:color="auto" w:fill="auto"/>
          </w:tcPr>
          <w:p w14:paraId="2DA54A7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3927A7B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15A7040"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68BB430A" w14:textId="77777777" w:rsidR="0098090C" w:rsidRPr="00BF76E0" w:rsidRDefault="0098090C" w:rsidP="0098090C"/>
    <w:p w14:paraId="7307B9AF" w14:textId="77777777" w:rsidR="0098090C" w:rsidRPr="00BF76E0" w:rsidRDefault="0098090C" w:rsidP="00820960">
      <w:pPr>
        <w:pStyle w:val="Heading3"/>
      </w:pPr>
      <w:bookmarkStart w:id="3220" w:name="_Toc372010393"/>
      <w:bookmarkStart w:id="3221" w:name="_Toc379382763"/>
      <w:bookmarkStart w:id="3222" w:name="_Toc379383463"/>
      <w:bookmarkStart w:id="3223" w:name="_Toc494974427"/>
      <w:r w:rsidRPr="00BF76E0">
        <w:t>C.8.5</w:t>
      </w:r>
      <w:r w:rsidRPr="00BF76E0">
        <w:tab/>
        <w:t>Tactile indication of speech mode</w:t>
      </w:r>
      <w:bookmarkEnd w:id="3220"/>
      <w:bookmarkEnd w:id="3221"/>
      <w:bookmarkEnd w:id="3222"/>
      <w:bookmarkEnd w:id="3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98090C" w:rsidRPr="00BF76E0" w14:paraId="4C9A9EC6" w14:textId="77777777" w:rsidTr="003700B6">
        <w:trPr>
          <w:jc w:val="center"/>
        </w:trPr>
        <w:tc>
          <w:tcPr>
            <w:tcW w:w="1928" w:type="dxa"/>
            <w:shd w:val="clear" w:color="auto" w:fill="auto"/>
          </w:tcPr>
          <w:p w14:paraId="0A6B73BA" w14:textId="77777777" w:rsidR="0098090C" w:rsidRPr="00BF76E0" w:rsidRDefault="0098090C" w:rsidP="00335D62">
            <w:pPr>
              <w:pStyle w:val="TAL"/>
            </w:pPr>
            <w:r w:rsidRPr="00BF76E0">
              <w:t xml:space="preserve">Type of </w:t>
            </w:r>
            <w:r w:rsidR="00F63D40">
              <w:t>assessment</w:t>
            </w:r>
          </w:p>
        </w:tc>
        <w:tc>
          <w:tcPr>
            <w:tcW w:w="6928" w:type="dxa"/>
            <w:shd w:val="clear" w:color="auto" w:fill="auto"/>
          </w:tcPr>
          <w:p w14:paraId="57435181" w14:textId="77777777" w:rsidR="0098090C" w:rsidRPr="00BF76E0" w:rsidRDefault="0098090C" w:rsidP="00335D62">
            <w:pPr>
              <w:pStyle w:val="TAL"/>
            </w:pPr>
            <w:r w:rsidRPr="00BF76E0">
              <w:t>Inspection and measurement</w:t>
            </w:r>
          </w:p>
        </w:tc>
      </w:tr>
      <w:tr w:rsidR="0098090C" w:rsidRPr="00BF76E0" w14:paraId="1F7556DB" w14:textId="77777777" w:rsidTr="003700B6">
        <w:trPr>
          <w:jc w:val="center"/>
        </w:trPr>
        <w:tc>
          <w:tcPr>
            <w:tcW w:w="1928" w:type="dxa"/>
            <w:shd w:val="clear" w:color="auto" w:fill="auto"/>
          </w:tcPr>
          <w:p w14:paraId="62C9F4C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8BFA6B7" w14:textId="77777777" w:rsidR="0098090C" w:rsidRPr="00BF76E0" w:rsidRDefault="0098090C" w:rsidP="0098090C">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w:t>
            </w:r>
            <w:r w:rsidR="008330B9" w:rsidRPr="00BF76E0">
              <w:rPr>
                <w:rFonts w:ascii="Arial" w:hAnsi="Arial"/>
                <w:sz w:val="18"/>
              </w:rPr>
              <w:t xml:space="preserve">is designed </w:t>
            </w:r>
            <w:r w:rsidRPr="00BF76E0">
              <w:rPr>
                <w:rFonts w:ascii="Arial" w:hAnsi="Arial"/>
                <w:sz w:val="18"/>
              </w:rPr>
              <w:t xml:space="preserve">for shared use. </w:t>
            </w:r>
          </w:p>
          <w:p w14:paraId="6B6BBE6D" w14:textId="77777777" w:rsidR="0098090C" w:rsidRPr="00BF76E0" w:rsidRDefault="0098090C" w:rsidP="0098090C">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98090C" w:rsidRPr="00BF76E0" w14:paraId="7DC0EB1C" w14:textId="77777777" w:rsidTr="003700B6">
        <w:trPr>
          <w:jc w:val="center"/>
        </w:trPr>
        <w:tc>
          <w:tcPr>
            <w:tcW w:w="1928" w:type="dxa"/>
            <w:shd w:val="clear" w:color="auto" w:fill="auto"/>
          </w:tcPr>
          <w:p w14:paraId="7391E1C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3E8E8CEB" w14:textId="77777777" w:rsidR="0098090C" w:rsidRPr="00BF76E0" w:rsidRDefault="0098090C" w:rsidP="0098090C">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98090C" w:rsidRPr="00BF76E0" w14:paraId="5EFED72D" w14:textId="77777777" w:rsidTr="003700B6">
        <w:trPr>
          <w:jc w:val="center"/>
        </w:trPr>
        <w:tc>
          <w:tcPr>
            <w:tcW w:w="1928" w:type="dxa"/>
            <w:shd w:val="clear" w:color="auto" w:fill="auto"/>
          </w:tcPr>
          <w:p w14:paraId="6D0885E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7B06157B"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37307C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191D0C8" w14:textId="77777777" w:rsidR="0098090C" w:rsidRPr="00BF76E0" w:rsidRDefault="0098090C" w:rsidP="0098090C"/>
    <w:p w14:paraId="02037708" w14:textId="77777777" w:rsidR="0098090C" w:rsidRPr="00BF76E0" w:rsidRDefault="0098090C" w:rsidP="00820960">
      <w:pPr>
        <w:pStyle w:val="Heading2"/>
        <w:pBdr>
          <w:top w:val="single" w:sz="8" w:space="1" w:color="auto"/>
        </w:pBdr>
      </w:pPr>
      <w:bookmarkStart w:id="3224" w:name="_Toc372010394"/>
      <w:bookmarkStart w:id="3225" w:name="_Toc379382764"/>
      <w:bookmarkStart w:id="3226" w:name="_Toc379383464"/>
      <w:bookmarkStart w:id="3227" w:name="_Toc494974428"/>
      <w:r w:rsidRPr="00BF76E0">
        <w:lastRenderedPageBreak/>
        <w:t>C.9</w:t>
      </w:r>
      <w:r w:rsidRPr="00BF76E0">
        <w:tab/>
        <w:t>Web</w:t>
      </w:r>
      <w:bookmarkEnd w:id="3224"/>
      <w:bookmarkEnd w:id="3225"/>
      <w:bookmarkEnd w:id="3226"/>
      <w:bookmarkEnd w:id="3227"/>
    </w:p>
    <w:p w14:paraId="59FA1072" w14:textId="77777777" w:rsidR="0098090C" w:rsidRPr="00BF76E0" w:rsidRDefault="0098090C" w:rsidP="00820960">
      <w:pPr>
        <w:pStyle w:val="Heading3"/>
      </w:pPr>
      <w:bookmarkStart w:id="3228" w:name="_Toc372010395"/>
      <w:bookmarkStart w:id="3229" w:name="_Toc379382765"/>
      <w:bookmarkStart w:id="3230" w:name="_Toc379383465"/>
      <w:bookmarkStart w:id="3231" w:name="_Toc494974429"/>
      <w:r w:rsidRPr="00BF76E0">
        <w:t>C.9.1</w:t>
      </w:r>
      <w:r w:rsidRPr="00BF76E0">
        <w:tab/>
        <w:t>General (informative)</w:t>
      </w:r>
      <w:bookmarkEnd w:id="3228"/>
      <w:bookmarkEnd w:id="3229"/>
      <w:bookmarkEnd w:id="3230"/>
      <w:bookmarkEnd w:id="3231"/>
    </w:p>
    <w:p w14:paraId="6955DB80" w14:textId="77777777" w:rsidR="0098090C" w:rsidRPr="00BF76E0" w:rsidRDefault="007B334F" w:rsidP="0098090C">
      <w:r w:rsidRPr="00BF76E0">
        <w:t xml:space="preserve">Clause 9.1 </w:t>
      </w:r>
      <w:r w:rsidR="0098090C" w:rsidRPr="00BF76E0">
        <w:t>is informative only and contains no requirements requiring test.</w:t>
      </w:r>
    </w:p>
    <w:p w14:paraId="1DD2B889" w14:textId="77777777" w:rsidR="0098090C" w:rsidRPr="00BF76E0" w:rsidRDefault="0098090C" w:rsidP="00820960">
      <w:pPr>
        <w:pStyle w:val="Heading3"/>
      </w:pPr>
      <w:bookmarkStart w:id="3232" w:name="_Toc372010396"/>
      <w:bookmarkStart w:id="3233" w:name="_Toc379382766"/>
      <w:bookmarkStart w:id="3234" w:name="_Toc379383466"/>
      <w:bookmarkStart w:id="3235" w:name="_Toc494974430"/>
      <w:r w:rsidRPr="00BF76E0">
        <w:t>C.9.2</w:t>
      </w:r>
      <w:r w:rsidRPr="00BF76E0">
        <w:tab/>
        <w:t>Web content requirements</w:t>
      </w:r>
      <w:bookmarkEnd w:id="3232"/>
      <w:bookmarkEnd w:id="3233"/>
      <w:bookmarkEnd w:id="3234"/>
      <w:bookmarkEnd w:id="3235"/>
    </w:p>
    <w:p w14:paraId="37FE1CFD" w14:textId="77777777" w:rsidR="00957D2B" w:rsidRPr="00BF76E0" w:rsidRDefault="00957D2B" w:rsidP="00820960">
      <w:pPr>
        <w:pStyle w:val="Heading4"/>
      </w:pPr>
      <w:bookmarkStart w:id="3236" w:name="_Toc372010397"/>
      <w:bookmarkStart w:id="3237" w:name="_Toc379382767"/>
      <w:bookmarkStart w:id="3238" w:name="_Toc379383467"/>
      <w:bookmarkStart w:id="3239" w:name="_Toc494974431"/>
      <w:r w:rsidRPr="00BF76E0">
        <w:t>C.9.2.1</w:t>
      </w:r>
      <w:r w:rsidRPr="00BF76E0">
        <w:tab/>
        <w:t>Non-text content</w:t>
      </w:r>
      <w:bookmarkEnd w:id="3236"/>
      <w:bookmarkEnd w:id="3237"/>
      <w:bookmarkEnd w:id="3238"/>
      <w:bookmarkEnd w:id="3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ADA8E30" w14:textId="77777777" w:rsidTr="00702AE7">
        <w:trPr>
          <w:jc w:val="center"/>
        </w:trPr>
        <w:tc>
          <w:tcPr>
            <w:tcW w:w="1951" w:type="dxa"/>
            <w:shd w:val="clear" w:color="auto" w:fill="auto"/>
          </w:tcPr>
          <w:p w14:paraId="2AAAD8BF"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7749F21F" w14:textId="77777777" w:rsidR="00957D2B" w:rsidRPr="00BF76E0" w:rsidRDefault="00957D2B" w:rsidP="00335D62">
            <w:pPr>
              <w:pStyle w:val="TAL"/>
            </w:pPr>
            <w:r w:rsidRPr="00BF76E0">
              <w:t>Inspection</w:t>
            </w:r>
          </w:p>
        </w:tc>
      </w:tr>
      <w:tr w:rsidR="00957D2B" w:rsidRPr="00BF76E0" w14:paraId="241A6122" w14:textId="77777777" w:rsidTr="00702AE7">
        <w:trPr>
          <w:jc w:val="center"/>
        </w:trPr>
        <w:tc>
          <w:tcPr>
            <w:tcW w:w="1951" w:type="dxa"/>
            <w:shd w:val="clear" w:color="auto" w:fill="auto"/>
          </w:tcPr>
          <w:p w14:paraId="5D8DBC4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7BC3FC"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79B556B" w14:textId="77777777" w:rsidTr="00702AE7">
        <w:trPr>
          <w:jc w:val="center"/>
        </w:trPr>
        <w:tc>
          <w:tcPr>
            <w:tcW w:w="1951" w:type="dxa"/>
            <w:shd w:val="clear" w:color="auto" w:fill="auto"/>
          </w:tcPr>
          <w:p w14:paraId="230D0CE0" w14:textId="77777777" w:rsidR="00957D2B" w:rsidRPr="00BF76E0" w:rsidRDefault="00957D2B" w:rsidP="00702AE7">
            <w:pPr>
              <w:pStyle w:val="TAL"/>
            </w:pPr>
            <w:r w:rsidRPr="00BF76E0">
              <w:t>Procedure</w:t>
            </w:r>
          </w:p>
        </w:tc>
        <w:tc>
          <w:tcPr>
            <w:tcW w:w="7088" w:type="dxa"/>
            <w:shd w:val="clear" w:color="auto" w:fill="auto"/>
          </w:tcPr>
          <w:p w14:paraId="46B3B7B4"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1.1 Non-text conten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8568113" w14:textId="77777777" w:rsidTr="00702AE7">
        <w:trPr>
          <w:jc w:val="center"/>
        </w:trPr>
        <w:tc>
          <w:tcPr>
            <w:tcW w:w="1951" w:type="dxa"/>
            <w:shd w:val="clear" w:color="auto" w:fill="auto"/>
          </w:tcPr>
          <w:p w14:paraId="1D28F2B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F33DD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C98ADF5"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9A26D1F" w14:textId="77777777" w:rsidR="00957D2B" w:rsidRPr="00BF76E0" w:rsidRDefault="00957D2B" w:rsidP="00957D2B">
      <w:pPr>
        <w:rPr>
          <w:lang w:eastAsia="en-GB"/>
        </w:rPr>
      </w:pPr>
    </w:p>
    <w:p w14:paraId="67413971" w14:textId="77777777" w:rsidR="00957D2B" w:rsidRPr="00BF76E0" w:rsidRDefault="00957D2B" w:rsidP="00820960">
      <w:pPr>
        <w:pStyle w:val="Heading4"/>
      </w:pPr>
      <w:bookmarkStart w:id="3240" w:name="_Toc372010398"/>
      <w:bookmarkStart w:id="3241" w:name="_Toc379382768"/>
      <w:bookmarkStart w:id="3242" w:name="_Toc379383468"/>
      <w:bookmarkStart w:id="3243" w:name="_Toc494974432"/>
      <w:r w:rsidRPr="00BF76E0">
        <w:t>C.9.2.2</w:t>
      </w:r>
      <w:r w:rsidRPr="00BF76E0">
        <w:tab/>
        <w:t>Audio-only and video-only (</w:t>
      </w:r>
      <w:r w:rsidR="008B7C15" w:rsidRPr="00BF76E0">
        <w:t>pre-recorded</w:t>
      </w:r>
      <w:r w:rsidRPr="00BF76E0">
        <w:t>)</w:t>
      </w:r>
      <w:bookmarkEnd w:id="3240"/>
      <w:bookmarkEnd w:id="3241"/>
      <w:bookmarkEnd w:id="3242"/>
      <w:bookmarkEnd w:id="3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65C6E58" w14:textId="77777777" w:rsidTr="00702AE7">
        <w:trPr>
          <w:jc w:val="center"/>
        </w:trPr>
        <w:tc>
          <w:tcPr>
            <w:tcW w:w="1951" w:type="dxa"/>
            <w:shd w:val="clear" w:color="auto" w:fill="auto"/>
          </w:tcPr>
          <w:p w14:paraId="4C45959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2487BCA3" w14:textId="77777777" w:rsidR="00957D2B" w:rsidRPr="00BF76E0" w:rsidRDefault="00957D2B" w:rsidP="00335D62">
            <w:pPr>
              <w:pStyle w:val="TAL"/>
            </w:pPr>
            <w:r w:rsidRPr="00BF76E0">
              <w:t>Inspection</w:t>
            </w:r>
          </w:p>
        </w:tc>
      </w:tr>
      <w:tr w:rsidR="00957D2B" w:rsidRPr="00BF76E0" w14:paraId="55578784" w14:textId="77777777" w:rsidTr="00702AE7">
        <w:trPr>
          <w:jc w:val="center"/>
        </w:trPr>
        <w:tc>
          <w:tcPr>
            <w:tcW w:w="1951" w:type="dxa"/>
            <w:shd w:val="clear" w:color="auto" w:fill="auto"/>
          </w:tcPr>
          <w:p w14:paraId="2301D12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0AA7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7AE6F8ED" w14:textId="77777777" w:rsidTr="00702AE7">
        <w:trPr>
          <w:jc w:val="center"/>
        </w:trPr>
        <w:tc>
          <w:tcPr>
            <w:tcW w:w="1951" w:type="dxa"/>
            <w:shd w:val="clear" w:color="auto" w:fill="auto"/>
          </w:tcPr>
          <w:p w14:paraId="19F6C453" w14:textId="77777777" w:rsidR="00957D2B" w:rsidRPr="00BF76E0" w:rsidRDefault="00957D2B" w:rsidP="00702AE7">
            <w:pPr>
              <w:pStyle w:val="TAL"/>
            </w:pPr>
            <w:r w:rsidRPr="00BF76E0">
              <w:t>Procedure</w:t>
            </w:r>
          </w:p>
        </w:tc>
        <w:tc>
          <w:tcPr>
            <w:tcW w:w="7088" w:type="dxa"/>
            <w:shd w:val="clear" w:color="auto" w:fill="auto"/>
          </w:tcPr>
          <w:p w14:paraId="2AD650D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1 Audio-only and video-only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C65C59" w14:textId="77777777" w:rsidTr="00702AE7">
        <w:trPr>
          <w:jc w:val="center"/>
        </w:trPr>
        <w:tc>
          <w:tcPr>
            <w:tcW w:w="1951" w:type="dxa"/>
            <w:shd w:val="clear" w:color="auto" w:fill="auto"/>
          </w:tcPr>
          <w:p w14:paraId="09E8933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653772"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80CD14D"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AD1B952" w14:textId="77777777" w:rsidR="00957D2B" w:rsidRPr="00BF76E0" w:rsidRDefault="00957D2B" w:rsidP="00957D2B">
      <w:pPr>
        <w:rPr>
          <w:lang w:eastAsia="en-GB"/>
        </w:rPr>
      </w:pPr>
    </w:p>
    <w:p w14:paraId="7ABF4358" w14:textId="77777777" w:rsidR="00957D2B" w:rsidRPr="00BF76E0" w:rsidRDefault="00957D2B" w:rsidP="00820960">
      <w:pPr>
        <w:pStyle w:val="Heading4"/>
      </w:pPr>
      <w:bookmarkStart w:id="3244" w:name="_Toc372010399"/>
      <w:bookmarkStart w:id="3245" w:name="_Toc379382769"/>
      <w:bookmarkStart w:id="3246" w:name="_Toc379383469"/>
      <w:bookmarkStart w:id="3247" w:name="_Toc494974433"/>
      <w:r w:rsidRPr="00BF76E0">
        <w:t>C.9.2.3</w:t>
      </w:r>
      <w:r w:rsidRPr="00BF76E0">
        <w:tab/>
        <w:t>Captions (</w:t>
      </w:r>
      <w:r w:rsidR="008B7C15" w:rsidRPr="00BF76E0">
        <w:t>pre-recorded</w:t>
      </w:r>
      <w:r w:rsidRPr="00BF76E0">
        <w:t>)</w:t>
      </w:r>
      <w:bookmarkEnd w:id="3244"/>
      <w:bookmarkEnd w:id="3245"/>
      <w:bookmarkEnd w:id="3246"/>
      <w:bookmarkEnd w:id="3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93784E7" w14:textId="77777777" w:rsidTr="00702AE7">
        <w:trPr>
          <w:jc w:val="center"/>
        </w:trPr>
        <w:tc>
          <w:tcPr>
            <w:tcW w:w="1951" w:type="dxa"/>
            <w:shd w:val="clear" w:color="auto" w:fill="auto"/>
          </w:tcPr>
          <w:p w14:paraId="16878EE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981877C" w14:textId="77777777" w:rsidR="00957D2B" w:rsidRPr="00BF76E0" w:rsidRDefault="00957D2B" w:rsidP="00335D62">
            <w:pPr>
              <w:pStyle w:val="TAL"/>
            </w:pPr>
            <w:r w:rsidRPr="00BF76E0">
              <w:t>Inspection</w:t>
            </w:r>
          </w:p>
        </w:tc>
      </w:tr>
      <w:tr w:rsidR="00957D2B" w:rsidRPr="00BF76E0" w14:paraId="7A6702D6" w14:textId="77777777" w:rsidTr="00702AE7">
        <w:trPr>
          <w:jc w:val="center"/>
        </w:trPr>
        <w:tc>
          <w:tcPr>
            <w:tcW w:w="1951" w:type="dxa"/>
            <w:shd w:val="clear" w:color="auto" w:fill="auto"/>
          </w:tcPr>
          <w:p w14:paraId="51F25820"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2BA508"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92575DD" w14:textId="77777777" w:rsidTr="00702AE7">
        <w:trPr>
          <w:jc w:val="center"/>
        </w:trPr>
        <w:tc>
          <w:tcPr>
            <w:tcW w:w="1951" w:type="dxa"/>
            <w:shd w:val="clear" w:color="auto" w:fill="auto"/>
          </w:tcPr>
          <w:p w14:paraId="5CE4D143" w14:textId="77777777" w:rsidR="00957D2B" w:rsidRPr="00BF76E0" w:rsidRDefault="00957D2B" w:rsidP="00702AE7">
            <w:pPr>
              <w:pStyle w:val="TAL"/>
            </w:pPr>
            <w:r w:rsidRPr="00BF76E0">
              <w:t>Procedure</w:t>
            </w:r>
          </w:p>
        </w:tc>
        <w:tc>
          <w:tcPr>
            <w:tcW w:w="7088" w:type="dxa"/>
            <w:shd w:val="clear" w:color="auto" w:fill="auto"/>
          </w:tcPr>
          <w:p w14:paraId="513CEB8E"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2 Captions (</w:t>
            </w:r>
            <w:r w:rsidR="008B7C15" w:rsidRPr="00BF76E0">
              <w:t>Pre-recorded</w:t>
            </w:r>
            <w:r w:rsidRPr="00BF76E0">
              <w:t>)</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42763A9" w14:textId="77777777" w:rsidTr="00702AE7">
        <w:trPr>
          <w:jc w:val="center"/>
        </w:trPr>
        <w:tc>
          <w:tcPr>
            <w:tcW w:w="1951" w:type="dxa"/>
            <w:shd w:val="clear" w:color="auto" w:fill="auto"/>
          </w:tcPr>
          <w:p w14:paraId="1D275982"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A188E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150CB9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16270C1C" w14:textId="77777777" w:rsidR="00957D2B" w:rsidRPr="00BF76E0" w:rsidRDefault="00957D2B" w:rsidP="00957D2B">
      <w:pPr>
        <w:rPr>
          <w:lang w:eastAsia="en-GB"/>
        </w:rPr>
      </w:pPr>
    </w:p>
    <w:p w14:paraId="73084D1C" w14:textId="77777777" w:rsidR="00957D2B" w:rsidRPr="00BF76E0" w:rsidRDefault="00957D2B" w:rsidP="00820960">
      <w:pPr>
        <w:pStyle w:val="Heading4"/>
      </w:pPr>
      <w:bookmarkStart w:id="3248" w:name="_Toc372010400"/>
      <w:bookmarkStart w:id="3249" w:name="_Toc379382770"/>
      <w:bookmarkStart w:id="3250" w:name="_Toc379383470"/>
      <w:bookmarkStart w:id="3251" w:name="_Toc494974434"/>
      <w:r w:rsidRPr="00BF76E0">
        <w:t>C.9.2.4</w:t>
      </w:r>
      <w:r w:rsidRPr="00BF76E0">
        <w:tab/>
        <w:t xml:space="preserve">Audio description </w:t>
      </w:r>
      <w:r w:rsidRPr="0033092B">
        <w:t>or</w:t>
      </w:r>
      <w:r w:rsidRPr="00BF76E0">
        <w:t xml:space="preserve"> media alternative (</w:t>
      </w:r>
      <w:r w:rsidR="008B7C15" w:rsidRPr="00BF76E0">
        <w:t>pre-recorded</w:t>
      </w:r>
      <w:r w:rsidRPr="00BF76E0">
        <w:t>)</w:t>
      </w:r>
      <w:bookmarkEnd w:id="3248"/>
      <w:bookmarkEnd w:id="3249"/>
      <w:bookmarkEnd w:id="3250"/>
      <w:bookmarkEnd w:id="3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51102BC" w14:textId="77777777" w:rsidTr="00702AE7">
        <w:trPr>
          <w:jc w:val="center"/>
        </w:trPr>
        <w:tc>
          <w:tcPr>
            <w:tcW w:w="1951" w:type="dxa"/>
            <w:shd w:val="clear" w:color="auto" w:fill="auto"/>
          </w:tcPr>
          <w:p w14:paraId="20831B31"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0B6EF8E" w14:textId="77777777" w:rsidR="00957D2B" w:rsidRPr="00BF76E0" w:rsidRDefault="00957D2B" w:rsidP="00335D62">
            <w:pPr>
              <w:pStyle w:val="TAL"/>
            </w:pPr>
            <w:r w:rsidRPr="00BF76E0">
              <w:t>Inspection</w:t>
            </w:r>
          </w:p>
        </w:tc>
      </w:tr>
      <w:tr w:rsidR="00957D2B" w:rsidRPr="00BF76E0" w14:paraId="163E0076" w14:textId="77777777" w:rsidTr="00702AE7">
        <w:trPr>
          <w:jc w:val="center"/>
        </w:trPr>
        <w:tc>
          <w:tcPr>
            <w:tcW w:w="1951" w:type="dxa"/>
            <w:shd w:val="clear" w:color="auto" w:fill="auto"/>
          </w:tcPr>
          <w:p w14:paraId="58A2D291"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74F09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6C763E48" w14:textId="77777777" w:rsidTr="00702AE7">
        <w:trPr>
          <w:jc w:val="center"/>
        </w:trPr>
        <w:tc>
          <w:tcPr>
            <w:tcW w:w="1951" w:type="dxa"/>
            <w:shd w:val="clear" w:color="auto" w:fill="auto"/>
          </w:tcPr>
          <w:p w14:paraId="63A4663D" w14:textId="77777777" w:rsidR="00957D2B" w:rsidRPr="00BF76E0" w:rsidRDefault="00957D2B" w:rsidP="00702AE7">
            <w:pPr>
              <w:pStyle w:val="TAL"/>
            </w:pPr>
            <w:r w:rsidRPr="00BF76E0">
              <w:t>Procedure</w:t>
            </w:r>
          </w:p>
        </w:tc>
        <w:tc>
          <w:tcPr>
            <w:tcW w:w="7088" w:type="dxa"/>
            <w:shd w:val="clear" w:color="auto" w:fill="auto"/>
          </w:tcPr>
          <w:p w14:paraId="34F314EB"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2EB72ADF" w14:textId="77777777" w:rsidTr="00702AE7">
        <w:trPr>
          <w:jc w:val="center"/>
        </w:trPr>
        <w:tc>
          <w:tcPr>
            <w:tcW w:w="1951" w:type="dxa"/>
            <w:shd w:val="clear" w:color="auto" w:fill="auto"/>
          </w:tcPr>
          <w:p w14:paraId="0F4031DE"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C5BFBB"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959379C"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F486A0" w14:textId="77777777" w:rsidR="00957D2B" w:rsidRPr="00BF76E0" w:rsidRDefault="00957D2B" w:rsidP="00957D2B">
      <w:pPr>
        <w:rPr>
          <w:lang w:eastAsia="en-GB"/>
        </w:rPr>
      </w:pPr>
    </w:p>
    <w:p w14:paraId="16DD8B42" w14:textId="77777777" w:rsidR="00957D2B" w:rsidRPr="00BF76E0" w:rsidRDefault="00957D2B" w:rsidP="00820960">
      <w:pPr>
        <w:pStyle w:val="Heading4"/>
      </w:pPr>
      <w:bookmarkStart w:id="3252" w:name="_Toc372010401"/>
      <w:bookmarkStart w:id="3253" w:name="_Toc379382771"/>
      <w:bookmarkStart w:id="3254" w:name="_Toc379383471"/>
      <w:bookmarkStart w:id="3255" w:name="_Toc494974435"/>
      <w:r w:rsidRPr="00BF76E0">
        <w:t>C.9.2.5</w:t>
      </w:r>
      <w:r w:rsidRPr="00BF76E0">
        <w:tab/>
        <w:t>Captions (live)</w:t>
      </w:r>
      <w:bookmarkEnd w:id="3252"/>
      <w:bookmarkEnd w:id="3253"/>
      <w:bookmarkEnd w:id="3254"/>
      <w:bookmarkEnd w:id="3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21959692" w14:textId="77777777" w:rsidTr="00702AE7">
        <w:trPr>
          <w:jc w:val="center"/>
        </w:trPr>
        <w:tc>
          <w:tcPr>
            <w:tcW w:w="1951" w:type="dxa"/>
            <w:shd w:val="clear" w:color="auto" w:fill="auto"/>
          </w:tcPr>
          <w:p w14:paraId="4C34225E"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7173D41" w14:textId="77777777" w:rsidR="00957D2B" w:rsidRPr="00BF76E0" w:rsidRDefault="00957D2B" w:rsidP="00335D62">
            <w:pPr>
              <w:pStyle w:val="TAL"/>
            </w:pPr>
            <w:r w:rsidRPr="00BF76E0">
              <w:t>Inspection</w:t>
            </w:r>
          </w:p>
        </w:tc>
      </w:tr>
      <w:tr w:rsidR="00957D2B" w:rsidRPr="00BF76E0" w14:paraId="586D7C85" w14:textId="77777777" w:rsidTr="00702AE7">
        <w:trPr>
          <w:jc w:val="center"/>
        </w:trPr>
        <w:tc>
          <w:tcPr>
            <w:tcW w:w="1951" w:type="dxa"/>
            <w:shd w:val="clear" w:color="auto" w:fill="auto"/>
          </w:tcPr>
          <w:p w14:paraId="02BE1C1C"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491312"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83679D2" w14:textId="77777777" w:rsidTr="00702AE7">
        <w:trPr>
          <w:jc w:val="center"/>
        </w:trPr>
        <w:tc>
          <w:tcPr>
            <w:tcW w:w="1951" w:type="dxa"/>
            <w:shd w:val="clear" w:color="auto" w:fill="auto"/>
          </w:tcPr>
          <w:p w14:paraId="7B4EE922" w14:textId="77777777" w:rsidR="00957D2B" w:rsidRPr="00BF76E0" w:rsidRDefault="00957D2B" w:rsidP="00702AE7">
            <w:pPr>
              <w:pStyle w:val="TAL"/>
            </w:pPr>
            <w:r w:rsidRPr="00BF76E0">
              <w:t>Procedure</w:t>
            </w:r>
          </w:p>
        </w:tc>
        <w:tc>
          <w:tcPr>
            <w:tcW w:w="7088" w:type="dxa"/>
            <w:shd w:val="clear" w:color="auto" w:fill="auto"/>
          </w:tcPr>
          <w:p w14:paraId="1D52AFFF"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2.4 Captions (Liv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07A21A24" w14:textId="77777777" w:rsidTr="00702AE7">
        <w:trPr>
          <w:jc w:val="center"/>
        </w:trPr>
        <w:tc>
          <w:tcPr>
            <w:tcW w:w="1951" w:type="dxa"/>
            <w:shd w:val="clear" w:color="auto" w:fill="auto"/>
          </w:tcPr>
          <w:p w14:paraId="2CEC18E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83FE73"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7AC58C3E"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70D1950B" w14:textId="77777777" w:rsidR="00957D2B" w:rsidRPr="00BF76E0" w:rsidRDefault="00957D2B" w:rsidP="00957D2B">
      <w:pPr>
        <w:rPr>
          <w:lang w:eastAsia="en-GB"/>
        </w:rPr>
      </w:pPr>
    </w:p>
    <w:p w14:paraId="334FA927" w14:textId="77777777" w:rsidR="00957D2B" w:rsidRPr="00BF76E0" w:rsidRDefault="00957D2B" w:rsidP="00820960">
      <w:pPr>
        <w:pStyle w:val="Heading4"/>
      </w:pPr>
      <w:bookmarkStart w:id="3256" w:name="_Toc372010402"/>
      <w:bookmarkStart w:id="3257" w:name="_Toc379382772"/>
      <w:bookmarkStart w:id="3258" w:name="_Toc379383472"/>
      <w:bookmarkStart w:id="3259" w:name="_Toc494974436"/>
      <w:r w:rsidRPr="00BF76E0">
        <w:lastRenderedPageBreak/>
        <w:t>C.9.2.6</w:t>
      </w:r>
      <w:r w:rsidRPr="00BF76E0">
        <w:tab/>
        <w:t>Audio description (</w:t>
      </w:r>
      <w:r w:rsidR="008B7C15" w:rsidRPr="00BF76E0">
        <w:t>pre-recorded</w:t>
      </w:r>
      <w:r w:rsidRPr="00BF76E0">
        <w:t>)</w:t>
      </w:r>
      <w:bookmarkEnd w:id="3256"/>
      <w:bookmarkEnd w:id="3257"/>
      <w:bookmarkEnd w:id="3258"/>
      <w:bookmarkEnd w:id="32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6F682A11" w14:textId="77777777" w:rsidTr="00702AE7">
        <w:trPr>
          <w:jc w:val="center"/>
        </w:trPr>
        <w:tc>
          <w:tcPr>
            <w:tcW w:w="1951" w:type="dxa"/>
            <w:shd w:val="clear" w:color="auto" w:fill="auto"/>
          </w:tcPr>
          <w:p w14:paraId="12191536"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674F7C80" w14:textId="77777777" w:rsidR="00957D2B" w:rsidRPr="00BF76E0" w:rsidRDefault="00957D2B" w:rsidP="00335D62">
            <w:pPr>
              <w:pStyle w:val="TAL"/>
            </w:pPr>
            <w:r w:rsidRPr="00BF76E0">
              <w:t>Inspection</w:t>
            </w:r>
          </w:p>
        </w:tc>
      </w:tr>
      <w:tr w:rsidR="00957D2B" w:rsidRPr="00BF76E0" w14:paraId="67417419" w14:textId="77777777" w:rsidTr="00702AE7">
        <w:trPr>
          <w:jc w:val="center"/>
        </w:trPr>
        <w:tc>
          <w:tcPr>
            <w:tcW w:w="1951" w:type="dxa"/>
            <w:shd w:val="clear" w:color="auto" w:fill="auto"/>
          </w:tcPr>
          <w:p w14:paraId="0A22B9C7"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3DB479"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CC53551" w14:textId="77777777" w:rsidTr="00702AE7">
        <w:trPr>
          <w:jc w:val="center"/>
        </w:trPr>
        <w:tc>
          <w:tcPr>
            <w:tcW w:w="1951" w:type="dxa"/>
            <w:shd w:val="clear" w:color="auto" w:fill="auto"/>
          </w:tcPr>
          <w:p w14:paraId="550FE3E2" w14:textId="77777777" w:rsidR="00957D2B" w:rsidRPr="00BF76E0" w:rsidRDefault="00957D2B" w:rsidP="00702AE7">
            <w:pPr>
              <w:pStyle w:val="TAL"/>
            </w:pPr>
            <w:r w:rsidRPr="00BF76E0">
              <w:t>Procedure</w:t>
            </w:r>
          </w:p>
        </w:tc>
        <w:tc>
          <w:tcPr>
            <w:tcW w:w="7088" w:type="dxa"/>
            <w:shd w:val="clear" w:color="auto" w:fill="auto"/>
          </w:tcPr>
          <w:p w14:paraId="5DA63828" w14:textId="77777777" w:rsidR="00957D2B" w:rsidRPr="00BF76E0" w:rsidRDefault="00957D2B" w:rsidP="00B34E04">
            <w:pPr>
              <w:pStyle w:val="TAL"/>
            </w:pPr>
            <w:r w:rsidRPr="00BF76E0">
              <w:t xml:space="preserve">1. Check that the web page does not fail </w:t>
            </w:r>
            <w:r w:rsidRPr="0033092B">
              <w:t>WCAG</w:t>
            </w:r>
            <w:r w:rsidRPr="00BF76E0">
              <w:t xml:space="preserve"> 2.0 Success Criterion 1.2.5</w:t>
            </w:r>
            <w:r w:rsidR="00B34E04">
              <w:br/>
            </w:r>
            <w:r w:rsidRPr="00BF76E0">
              <w:t>Audio-Description (</w:t>
            </w:r>
            <w:r w:rsidR="008B7C15" w:rsidRPr="00BF76E0">
              <w:t>Pre-recorded</w:t>
            </w:r>
            <w:r w:rsidRPr="00BF76E0">
              <w: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C9E8B9B" w14:textId="77777777" w:rsidTr="00702AE7">
        <w:trPr>
          <w:jc w:val="center"/>
        </w:trPr>
        <w:tc>
          <w:tcPr>
            <w:tcW w:w="1951" w:type="dxa"/>
            <w:shd w:val="clear" w:color="auto" w:fill="auto"/>
          </w:tcPr>
          <w:p w14:paraId="449B35A6"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65F74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FCB12D7"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695EC0C7" w14:textId="77777777" w:rsidR="00957D2B" w:rsidRPr="00BF76E0" w:rsidRDefault="00957D2B" w:rsidP="00957D2B">
      <w:pPr>
        <w:rPr>
          <w:lang w:eastAsia="en-GB"/>
        </w:rPr>
      </w:pPr>
    </w:p>
    <w:p w14:paraId="73167BB7" w14:textId="77777777" w:rsidR="00957D2B" w:rsidRPr="00BF76E0" w:rsidRDefault="00957D2B" w:rsidP="00820960">
      <w:pPr>
        <w:pStyle w:val="Heading4"/>
      </w:pPr>
      <w:bookmarkStart w:id="3260" w:name="_Toc372010403"/>
      <w:bookmarkStart w:id="3261" w:name="_Toc379382773"/>
      <w:bookmarkStart w:id="3262" w:name="_Toc379383473"/>
      <w:bookmarkStart w:id="3263" w:name="_Toc494974437"/>
      <w:r w:rsidRPr="00BF76E0">
        <w:t>C.9.2.7</w:t>
      </w:r>
      <w:r w:rsidRPr="00BF76E0">
        <w:tab/>
        <w:t>Info and relationships</w:t>
      </w:r>
      <w:bookmarkEnd w:id="3260"/>
      <w:bookmarkEnd w:id="3261"/>
      <w:bookmarkEnd w:id="3262"/>
      <w:bookmarkEnd w:id="3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24D22F" w14:textId="77777777" w:rsidTr="00702AE7">
        <w:trPr>
          <w:jc w:val="center"/>
        </w:trPr>
        <w:tc>
          <w:tcPr>
            <w:tcW w:w="1951" w:type="dxa"/>
            <w:shd w:val="clear" w:color="auto" w:fill="auto"/>
          </w:tcPr>
          <w:p w14:paraId="40950B20"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30D896FA" w14:textId="77777777" w:rsidR="00957D2B" w:rsidRPr="00BF76E0" w:rsidRDefault="00957D2B" w:rsidP="00335D62">
            <w:pPr>
              <w:pStyle w:val="TAL"/>
            </w:pPr>
            <w:r w:rsidRPr="00BF76E0">
              <w:t>Inspection</w:t>
            </w:r>
          </w:p>
        </w:tc>
      </w:tr>
      <w:tr w:rsidR="00957D2B" w:rsidRPr="00BF76E0" w14:paraId="74A714D0" w14:textId="77777777" w:rsidTr="00702AE7">
        <w:trPr>
          <w:jc w:val="center"/>
        </w:trPr>
        <w:tc>
          <w:tcPr>
            <w:tcW w:w="1951" w:type="dxa"/>
            <w:shd w:val="clear" w:color="auto" w:fill="auto"/>
          </w:tcPr>
          <w:p w14:paraId="1FA014FE"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52056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3332B4AF" w14:textId="77777777" w:rsidTr="00702AE7">
        <w:trPr>
          <w:jc w:val="center"/>
        </w:trPr>
        <w:tc>
          <w:tcPr>
            <w:tcW w:w="1951" w:type="dxa"/>
            <w:shd w:val="clear" w:color="auto" w:fill="auto"/>
          </w:tcPr>
          <w:p w14:paraId="48D6772F" w14:textId="77777777" w:rsidR="00957D2B" w:rsidRPr="00BF76E0" w:rsidRDefault="00957D2B" w:rsidP="00702AE7">
            <w:pPr>
              <w:pStyle w:val="TAL"/>
            </w:pPr>
            <w:r w:rsidRPr="00BF76E0">
              <w:t>Procedure</w:t>
            </w:r>
          </w:p>
        </w:tc>
        <w:tc>
          <w:tcPr>
            <w:tcW w:w="7088" w:type="dxa"/>
            <w:shd w:val="clear" w:color="auto" w:fill="auto"/>
          </w:tcPr>
          <w:p w14:paraId="66A71738"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1 Info and Relationship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6E3A077D" w14:textId="77777777" w:rsidTr="00702AE7">
        <w:trPr>
          <w:jc w:val="center"/>
        </w:trPr>
        <w:tc>
          <w:tcPr>
            <w:tcW w:w="1951" w:type="dxa"/>
            <w:shd w:val="clear" w:color="auto" w:fill="auto"/>
          </w:tcPr>
          <w:p w14:paraId="3B4A6249"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A953A7"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0DFAEBF0"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33E342E" w14:textId="77777777" w:rsidR="00957D2B" w:rsidRPr="00BF76E0" w:rsidRDefault="00957D2B" w:rsidP="00957D2B">
      <w:pPr>
        <w:rPr>
          <w:lang w:eastAsia="en-GB"/>
        </w:rPr>
      </w:pPr>
    </w:p>
    <w:p w14:paraId="4464A699" w14:textId="77777777" w:rsidR="00957D2B" w:rsidRPr="00BF76E0" w:rsidRDefault="00957D2B" w:rsidP="00820960">
      <w:pPr>
        <w:pStyle w:val="Heading4"/>
      </w:pPr>
      <w:bookmarkStart w:id="3264" w:name="_Toc372010404"/>
      <w:bookmarkStart w:id="3265" w:name="_Toc379382774"/>
      <w:bookmarkStart w:id="3266" w:name="_Toc379383474"/>
      <w:bookmarkStart w:id="3267" w:name="_Toc494974438"/>
      <w:r w:rsidRPr="00BF76E0">
        <w:t>C.9.2.8</w:t>
      </w:r>
      <w:r w:rsidRPr="00BF76E0">
        <w:tab/>
        <w:t>Meaningful sequence</w:t>
      </w:r>
      <w:bookmarkEnd w:id="3264"/>
      <w:bookmarkEnd w:id="3265"/>
      <w:bookmarkEnd w:id="3266"/>
      <w:bookmarkEnd w:id="3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13727B4E" w14:textId="77777777" w:rsidTr="00702AE7">
        <w:trPr>
          <w:jc w:val="center"/>
        </w:trPr>
        <w:tc>
          <w:tcPr>
            <w:tcW w:w="1951" w:type="dxa"/>
            <w:shd w:val="clear" w:color="auto" w:fill="auto"/>
          </w:tcPr>
          <w:p w14:paraId="645805E9"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FE79CAE" w14:textId="77777777" w:rsidR="00957D2B" w:rsidRPr="00BF76E0" w:rsidRDefault="00957D2B" w:rsidP="00335D62">
            <w:pPr>
              <w:pStyle w:val="TAL"/>
            </w:pPr>
            <w:r w:rsidRPr="00BF76E0">
              <w:t>Inspection</w:t>
            </w:r>
          </w:p>
        </w:tc>
      </w:tr>
      <w:tr w:rsidR="00957D2B" w:rsidRPr="00BF76E0" w14:paraId="635B005B" w14:textId="77777777" w:rsidTr="00702AE7">
        <w:trPr>
          <w:jc w:val="center"/>
        </w:trPr>
        <w:tc>
          <w:tcPr>
            <w:tcW w:w="1951" w:type="dxa"/>
            <w:shd w:val="clear" w:color="auto" w:fill="auto"/>
          </w:tcPr>
          <w:p w14:paraId="29F12CBD"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4E1A7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2EF18D32" w14:textId="77777777" w:rsidTr="00702AE7">
        <w:trPr>
          <w:jc w:val="center"/>
        </w:trPr>
        <w:tc>
          <w:tcPr>
            <w:tcW w:w="1951" w:type="dxa"/>
            <w:shd w:val="clear" w:color="auto" w:fill="auto"/>
          </w:tcPr>
          <w:p w14:paraId="35297FD2" w14:textId="77777777" w:rsidR="00957D2B" w:rsidRPr="00BF76E0" w:rsidRDefault="00957D2B" w:rsidP="00702AE7">
            <w:pPr>
              <w:pStyle w:val="TAL"/>
            </w:pPr>
            <w:r w:rsidRPr="00BF76E0">
              <w:t>Procedure</w:t>
            </w:r>
          </w:p>
        </w:tc>
        <w:tc>
          <w:tcPr>
            <w:tcW w:w="7088" w:type="dxa"/>
            <w:shd w:val="clear" w:color="auto" w:fill="auto"/>
          </w:tcPr>
          <w:p w14:paraId="14197030"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2 Meaningful Sequenc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7E0260BA" w14:textId="77777777" w:rsidTr="00702AE7">
        <w:trPr>
          <w:jc w:val="center"/>
        </w:trPr>
        <w:tc>
          <w:tcPr>
            <w:tcW w:w="1951" w:type="dxa"/>
            <w:shd w:val="clear" w:color="auto" w:fill="auto"/>
          </w:tcPr>
          <w:p w14:paraId="03C29401"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B49FDC"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E65AF49"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3C45BE46" w14:textId="77777777" w:rsidR="00957D2B" w:rsidRPr="00BF76E0" w:rsidRDefault="00957D2B" w:rsidP="00957D2B">
      <w:pPr>
        <w:rPr>
          <w:lang w:eastAsia="en-GB"/>
        </w:rPr>
      </w:pPr>
    </w:p>
    <w:p w14:paraId="5AA16343" w14:textId="77777777" w:rsidR="00957D2B" w:rsidRPr="00BF76E0" w:rsidRDefault="00957D2B" w:rsidP="00820960">
      <w:pPr>
        <w:pStyle w:val="Heading4"/>
      </w:pPr>
      <w:bookmarkStart w:id="3268" w:name="_Toc372010405"/>
      <w:bookmarkStart w:id="3269" w:name="_Toc379382775"/>
      <w:bookmarkStart w:id="3270" w:name="_Toc379383475"/>
      <w:bookmarkStart w:id="3271" w:name="_Toc494974439"/>
      <w:r w:rsidRPr="00BF76E0">
        <w:t>C.9.2.9</w:t>
      </w:r>
      <w:r w:rsidRPr="00BF76E0">
        <w:tab/>
        <w:t>Sensory characteristics</w:t>
      </w:r>
      <w:bookmarkEnd w:id="3268"/>
      <w:bookmarkEnd w:id="3269"/>
      <w:bookmarkEnd w:id="3270"/>
      <w:bookmarkEnd w:id="32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4FEA063E" w14:textId="77777777" w:rsidTr="00702AE7">
        <w:trPr>
          <w:jc w:val="center"/>
        </w:trPr>
        <w:tc>
          <w:tcPr>
            <w:tcW w:w="1951" w:type="dxa"/>
            <w:shd w:val="clear" w:color="auto" w:fill="auto"/>
          </w:tcPr>
          <w:p w14:paraId="7C69E764"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05DED04E" w14:textId="77777777" w:rsidR="00957D2B" w:rsidRPr="00BF76E0" w:rsidRDefault="00957D2B" w:rsidP="00335D62">
            <w:pPr>
              <w:pStyle w:val="TAL"/>
            </w:pPr>
            <w:r w:rsidRPr="00BF76E0">
              <w:t>Inspection</w:t>
            </w:r>
          </w:p>
        </w:tc>
      </w:tr>
      <w:tr w:rsidR="00957D2B" w:rsidRPr="00BF76E0" w14:paraId="0BFE908C" w14:textId="77777777" w:rsidTr="00702AE7">
        <w:trPr>
          <w:jc w:val="center"/>
        </w:trPr>
        <w:tc>
          <w:tcPr>
            <w:tcW w:w="1951" w:type="dxa"/>
            <w:shd w:val="clear" w:color="auto" w:fill="auto"/>
          </w:tcPr>
          <w:p w14:paraId="5FFE646B"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5F4C4A"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40C57D8E" w14:textId="77777777" w:rsidTr="00702AE7">
        <w:trPr>
          <w:jc w:val="center"/>
        </w:trPr>
        <w:tc>
          <w:tcPr>
            <w:tcW w:w="1951" w:type="dxa"/>
            <w:shd w:val="clear" w:color="auto" w:fill="auto"/>
          </w:tcPr>
          <w:p w14:paraId="3FFC0049" w14:textId="77777777" w:rsidR="00957D2B" w:rsidRPr="00BF76E0" w:rsidRDefault="00957D2B" w:rsidP="00702AE7">
            <w:pPr>
              <w:pStyle w:val="TAL"/>
              <w:rPr>
                <w:highlight w:val="yellow"/>
              </w:rPr>
            </w:pPr>
            <w:r w:rsidRPr="00BF76E0">
              <w:t>Procedure</w:t>
            </w:r>
          </w:p>
        </w:tc>
        <w:tc>
          <w:tcPr>
            <w:tcW w:w="7088" w:type="dxa"/>
            <w:shd w:val="clear" w:color="auto" w:fill="auto"/>
          </w:tcPr>
          <w:p w14:paraId="41A3B78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3.3 Sensory Characteristic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4E1229B" w14:textId="77777777" w:rsidTr="00702AE7">
        <w:trPr>
          <w:jc w:val="center"/>
        </w:trPr>
        <w:tc>
          <w:tcPr>
            <w:tcW w:w="1951" w:type="dxa"/>
            <w:shd w:val="clear" w:color="auto" w:fill="auto"/>
          </w:tcPr>
          <w:p w14:paraId="736E888D"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796C80"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37445E4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5BF96E39" w14:textId="77777777" w:rsidR="00957D2B" w:rsidRPr="00BF76E0" w:rsidRDefault="00957D2B" w:rsidP="00957D2B">
      <w:pPr>
        <w:rPr>
          <w:lang w:eastAsia="en-GB"/>
        </w:rPr>
      </w:pPr>
    </w:p>
    <w:p w14:paraId="0B06595A" w14:textId="77777777" w:rsidR="00957D2B" w:rsidRPr="00BF76E0" w:rsidRDefault="00957D2B" w:rsidP="00820960">
      <w:pPr>
        <w:pStyle w:val="Heading4"/>
      </w:pPr>
      <w:bookmarkStart w:id="3272" w:name="_Toc372010406"/>
      <w:bookmarkStart w:id="3273" w:name="_Toc379382776"/>
      <w:bookmarkStart w:id="3274" w:name="_Toc379383476"/>
      <w:bookmarkStart w:id="3275" w:name="_Toc494974440"/>
      <w:r w:rsidRPr="00BF76E0">
        <w:t>C.9.2.10</w:t>
      </w:r>
      <w:r w:rsidRPr="00BF76E0">
        <w:tab/>
        <w:t>Use of colour</w:t>
      </w:r>
      <w:bookmarkEnd w:id="3272"/>
      <w:bookmarkEnd w:id="3273"/>
      <w:bookmarkEnd w:id="3274"/>
      <w:bookmarkEnd w:id="3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57D2B" w:rsidRPr="00BF76E0" w14:paraId="00A95D18" w14:textId="77777777" w:rsidTr="00702AE7">
        <w:trPr>
          <w:jc w:val="center"/>
        </w:trPr>
        <w:tc>
          <w:tcPr>
            <w:tcW w:w="1951" w:type="dxa"/>
            <w:shd w:val="clear" w:color="auto" w:fill="auto"/>
          </w:tcPr>
          <w:p w14:paraId="0D9E809B" w14:textId="77777777" w:rsidR="00957D2B" w:rsidRPr="00BF76E0" w:rsidRDefault="00957D2B" w:rsidP="00335D62">
            <w:pPr>
              <w:pStyle w:val="TAL"/>
            </w:pPr>
            <w:r w:rsidRPr="00BF76E0">
              <w:t xml:space="preserve">Type of </w:t>
            </w:r>
            <w:r w:rsidR="00F63D40">
              <w:t>assessment</w:t>
            </w:r>
          </w:p>
        </w:tc>
        <w:tc>
          <w:tcPr>
            <w:tcW w:w="7088" w:type="dxa"/>
            <w:shd w:val="clear" w:color="auto" w:fill="auto"/>
          </w:tcPr>
          <w:p w14:paraId="14B8628C" w14:textId="77777777" w:rsidR="00957D2B" w:rsidRPr="00BF76E0" w:rsidRDefault="00957D2B" w:rsidP="00335D62">
            <w:pPr>
              <w:pStyle w:val="TAL"/>
            </w:pPr>
            <w:r w:rsidRPr="00BF76E0">
              <w:t>Inspection</w:t>
            </w:r>
          </w:p>
        </w:tc>
      </w:tr>
      <w:tr w:rsidR="00957D2B" w:rsidRPr="00BF76E0" w14:paraId="5273A8FC" w14:textId="77777777" w:rsidTr="00702AE7">
        <w:trPr>
          <w:jc w:val="center"/>
        </w:trPr>
        <w:tc>
          <w:tcPr>
            <w:tcW w:w="1951" w:type="dxa"/>
            <w:shd w:val="clear" w:color="auto" w:fill="auto"/>
          </w:tcPr>
          <w:p w14:paraId="7C651916" w14:textId="77777777" w:rsidR="00957D2B" w:rsidRPr="00BF76E0" w:rsidRDefault="00957D2B"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806A1D" w14:textId="77777777" w:rsidR="00957D2B" w:rsidRPr="00BF76E0" w:rsidRDefault="00957D2B"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957D2B" w:rsidRPr="00BF76E0" w14:paraId="0D2B22A8" w14:textId="77777777" w:rsidTr="00702AE7">
        <w:trPr>
          <w:jc w:val="center"/>
        </w:trPr>
        <w:tc>
          <w:tcPr>
            <w:tcW w:w="1951" w:type="dxa"/>
            <w:shd w:val="clear" w:color="auto" w:fill="auto"/>
          </w:tcPr>
          <w:p w14:paraId="3A26AC34" w14:textId="77777777" w:rsidR="00957D2B" w:rsidRPr="00BF76E0" w:rsidRDefault="00957D2B" w:rsidP="00702AE7">
            <w:pPr>
              <w:pStyle w:val="TAL"/>
            </w:pPr>
            <w:r w:rsidRPr="00BF76E0">
              <w:t>Procedure</w:t>
            </w:r>
          </w:p>
        </w:tc>
        <w:tc>
          <w:tcPr>
            <w:tcW w:w="7088" w:type="dxa"/>
            <w:shd w:val="clear" w:color="auto" w:fill="auto"/>
          </w:tcPr>
          <w:p w14:paraId="78A92CDD" w14:textId="77777777" w:rsidR="00957D2B" w:rsidRPr="00BF76E0" w:rsidRDefault="00957D2B" w:rsidP="00E2100D">
            <w:pPr>
              <w:pStyle w:val="TAL"/>
            </w:pPr>
            <w:r w:rsidRPr="00BF76E0">
              <w:t xml:space="preserve">1. Check that the web page does not fail </w:t>
            </w:r>
            <w:r w:rsidRPr="0033092B">
              <w:t>WCAG</w:t>
            </w:r>
            <w:r w:rsidRPr="00BF76E0">
              <w:t xml:space="preserve"> 2.0 Success Criterion 1.4.1 Use of Colo</w:t>
            </w:r>
            <w:r w:rsidR="008B7C15" w:rsidRPr="00BF76E0">
              <w:t>u</w:t>
            </w:r>
            <w:r w:rsidRPr="00BF76E0">
              <w:t>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957D2B" w:rsidRPr="00BF76E0" w14:paraId="50C8ECF8" w14:textId="77777777" w:rsidTr="00702AE7">
        <w:trPr>
          <w:jc w:val="center"/>
        </w:trPr>
        <w:tc>
          <w:tcPr>
            <w:tcW w:w="1951" w:type="dxa"/>
            <w:shd w:val="clear" w:color="auto" w:fill="auto"/>
          </w:tcPr>
          <w:p w14:paraId="4ADD50FC" w14:textId="77777777" w:rsidR="00957D2B" w:rsidRPr="00BF76E0" w:rsidRDefault="00957D2B"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78B81A" w14:textId="77777777" w:rsidR="00957D2B" w:rsidRPr="00BF76E0" w:rsidRDefault="00957D2B" w:rsidP="00702AE7">
            <w:pPr>
              <w:keepNext/>
              <w:keepLines/>
              <w:spacing w:after="0"/>
              <w:rPr>
                <w:rFonts w:ascii="Arial" w:hAnsi="Arial"/>
                <w:sz w:val="18"/>
              </w:rPr>
            </w:pPr>
            <w:r w:rsidRPr="00BF76E0">
              <w:rPr>
                <w:rFonts w:ascii="Arial" w:hAnsi="Arial"/>
                <w:sz w:val="18"/>
              </w:rPr>
              <w:t>Pass: Check 1 is true</w:t>
            </w:r>
          </w:p>
          <w:p w14:paraId="5D3B8E24" w14:textId="77777777" w:rsidR="00957D2B" w:rsidRPr="00BF76E0" w:rsidRDefault="00957D2B" w:rsidP="00702AE7">
            <w:pPr>
              <w:keepNext/>
              <w:keepLines/>
              <w:spacing w:after="0"/>
              <w:rPr>
                <w:rFonts w:ascii="Arial" w:hAnsi="Arial"/>
                <w:sz w:val="18"/>
              </w:rPr>
            </w:pPr>
            <w:r w:rsidRPr="00BF76E0">
              <w:rPr>
                <w:rFonts w:ascii="Arial" w:hAnsi="Arial"/>
                <w:sz w:val="18"/>
              </w:rPr>
              <w:t>Fail: Check 1 is false</w:t>
            </w:r>
          </w:p>
        </w:tc>
      </w:tr>
    </w:tbl>
    <w:p w14:paraId="4737C387" w14:textId="77777777" w:rsidR="00957D2B" w:rsidRPr="00BF76E0" w:rsidRDefault="00957D2B" w:rsidP="00957D2B">
      <w:pPr>
        <w:rPr>
          <w:lang w:eastAsia="en-GB"/>
        </w:rPr>
      </w:pPr>
    </w:p>
    <w:p w14:paraId="4154FF4A" w14:textId="77777777" w:rsidR="00C54581" w:rsidRPr="00BF76E0" w:rsidRDefault="00C54581" w:rsidP="00820960">
      <w:pPr>
        <w:pStyle w:val="Heading4"/>
      </w:pPr>
      <w:bookmarkStart w:id="3276" w:name="_Toc372010407"/>
      <w:bookmarkStart w:id="3277" w:name="_Toc379382777"/>
      <w:bookmarkStart w:id="3278" w:name="_Toc379383477"/>
      <w:bookmarkStart w:id="3279" w:name="_Toc494974441"/>
      <w:r w:rsidRPr="00BF76E0">
        <w:t>C.9.2.11</w:t>
      </w:r>
      <w:r w:rsidRPr="00BF76E0">
        <w:tab/>
        <w:t>Audio control</w:t>
      </w:r>
      <w:bookmarkEnd w:id="3276"/>
      <w:bookmarkEnd w:id="3277"/>
      <w:bookmarkEnd w:id="3278"/>
      <w:bookmarkEnd w:id="3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E998B88" w14:textId="77777777" w:rsidTr="00702AE7">
        <w:trPr>
          <w:jc w:val="center"/>
        </w:trPr>
        <w:tc>
          <w:tcPr>
            <w:tcW w:w="1951" w:type="dxa"/>
            <w:shd w:val="clear" w:color="auto" w:fill="auto"/>
          </w:tcPr>
          <w:p w14:paraId="74D28D4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C82BD00" w14:textId="77777777" w:rsidR="00C54581" w:rsidRPr="00BF76E0" w:rsidRDefault="00C54581" w:rsidP="00335D62">
            <w:pPr>
              <w:pStyle w:val="TAL"/>
            </w:pPr>
            <w:r w:rsidRPr="00BF76E0">
              <w:t>Inspection</w:t>
            </w:r>
          </w:p>
        </w:tc>
      </w:tr>
      <w:tr w:rsidR="00C54581" w:rsidRPr="00BF76E0" w14:paraId="372E1965" w14:textId="77777777" w:rsidTr="00702AE7">
        <w:trPr>
          <w:jc w:val="center"/>
        </w:trPr>
        <w:tc>
          <w:tcPr>
            <w:tcW w:w="1951" w:type="dxa"/>
            <w:shd w:val="clear" w:color="auto" w:fill="auto"/>
          </w:tcPr>
          <w:p w14:paraId="738AB4C6"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45FE00"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985E170" w14:textId="77777777" w:rsidTr="00702AE7">
        <w:trPr>
          <w:jc w:val="center"/>
        </w:trPr>
        <w:tc>
          <w:tcPr>
            <w:tcW w:w="1951" w:type="dxa"/>
            <w:shd w:val="clear" w:color="auto" w:fill="auto"/>
          </w:tcPr>
          <w:p w14:paraId="7E9117E5" w14:textId="77777777" w:rsidR="00C54581" w:rsidRPr="00BF76E0" w:rsidRDefault="00C54581" w:rsidP="00702AE7">
            <w:pPr>
              <w:pStyle w:val="TAL"/>
            </w:pPr>
            <w:r w:rsidRPr="00BF76E0">
              <w:t>Procedure</w:t>
            </w:r>
          </w:p>
        </w:tc>
        <w:tc>
          <w:tcPr>
            <w:tcW w:w="7088" w:type="dxa"/>
            <w:shd w:val="clear" w:color="auto" w:fill="auto"/>
          </w:tcPr>
          <w:p w14:paraId="1F4EB516"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2 Audio Control</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668E306" w14:textId="77777777" w:rsidTr="00702AE7">
        <w:trPr>
          <w:jc w:val="center"/>
        </w:trPr>
        <w:tc>
          <w:tcPr>
            <w:tcW w:w="1951" w:type="dxa"/>
            <w:shd w:val="clear" w:color="auto" w:fill="auto"/>
          </w:tcPr>
          <w:p w14:paraId="1026545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F42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239972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40DA42EF" w14:textId="77777777" w:rsidR="00C54581" w:rsidRPr="00BF76E0" w:rsidRDefault="00C54581" w:rsidP="00C54581">
      <w:pPr>
        <w:rPr>
          <w:lang w:eastAsia="en-GB"/>
        </w:rPr>
      </w:pPr>
    </w:p>
    <w:p w14:paraId="104697EE" w14:textId="77777777" w:rsidR="00C54581" w:rsidRPr="00BF76E0" w:rsidRDefault="00C54581" w:rsidP="00820960">
      <w:pPr>
        <w:pStyle w:val="Heading4"/>
      </w:pPr>
      <w:bookmarkStart w:id="3280" w:name="_Toc372010408"/>
      <w:bookmarkStart w:id="3281" w:name="_Toc379382778"/>
      <w:bookmarkStart w:id="3282" w:name="_Toc379383478"/>
      <w:bookmarkStart w:id="3283" w:name="_Toc494974442"/>
      <w:r w:rsidRPr="00BF76E0">
        <w:lastRenderedPageBreak/>
        <w:t>C.9.2.12</w:t>
      </w:r>
      <w:r w:rsidRPr="00BF76E0">
        <w:tab/>
        <w:t>Contrast (minimum)</w:t>
      </w:r>
      <w:bookmarkEnd w:id="3280"/>
      <w:bookmarkEnd w:id="3281"/>
      <w:bookmarkEnd w:id="3282"/>
      <w:bookmarkEnd w:id="3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7A40086" w14:textId="77777777" w:rsidTr="00702AE7">
        <w:trPr>
          <w:jc w:val="center"/>
        </w:trPr>
        <w:tc>
          <w:tcPr>
            <w:tcW w:w="1951" w:type="dxa"/>
            <w:shd w:val="clear" w:color="auto" w:fill="auto"/>
          </w:tcPr>
          <w:p w14:paraId="7F3F3569"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36F106F0" w14:textId="77777777" w:rsidR="00C54581" w:rsidRPr="00BF76E0" w:rsidRDefault="00C54581" w:rsidP="00335D62">
            <w:pPr>
              <w:pStyle w:val="TAL"/>
            </w:pPr>
            <w:r w:rsidRPr="00BF76E0">
              <w:t>Inspection</w:t>
            </w:r>
          </w:p>
        </w:tc>
      </w:tr>
      <w:tr w:rsidR="00C54581" w:rsidRPr="00BF76E0" w14:paraId="7459F2CA" w14:textId="77777777" w:rsidTr="00702AE7">
        <w:trPr>
          <w:jc w:val="center"/>
        </w:trPr>
        <w:tc>
          <w:tcPr>
            <w:tcW w:w="1951" w:type="dxa"/>
            <w:shd w:val="clear" w:color="auto" w:fill="auto"/>
          </w:tcPr>
          <w:p w14:paraId="49B4FEA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993A2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A5182E4" w14:textId="77777777" w:rsidTr="00702AE7">
        <w:trPr>
          <w:jc w:val="center"/>
        </w:trPr>
        <w:tc>
          <w:tcPr>
            <w:tcW w:w="1951" w:type="dxa"/>
            <w:shd w:val="clear" w:color="auto" w:fill="auto"/>
          </w:tcPr>
          <w:p w14:paraId="39C427CB" w14:textId="77777777" w:rsidR="00C54581" w:rsidRPr="00BF76E0" w:rsidRDefault="00C54581" w:rsidP="00702AE7">
            <w:pPr>
              <w:pStyle w:val="TAL"/>
            </w:pPr>
            <w:r w:rsidRPr="00BF76E0">
              <w:t>Procedure</w:t>
            </w:r>
          </w:p>
        </w:tc>
        <w:tc>
          <w:tcPr>
            <w:tcW w:w="7088" w:type="dxa"/>
            <w:shd w:val="clear" w:color="auto" w:fill="auto"/>
          </w:tcPr>
          <w:p w14:paraId="35376CB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3 Contrast (Minimum)</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F8BC0BD" w14:textId="77777777" w:rsidTr="00702AE7">
        <w:trPr>
          <w:jc w:val="center"/>
        </w:trPr>
        <w:tc>
          <w:tcPr>
            <w:tcW w:w="1951" w:type="dxa"/>
            <w:shd w:val="clear" w:color="auto" w:fill="auto"/>
          </w:tcPr>
          <w:p w14:paraId="14172E56"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5953F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5F7D3F8"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6DDF02" w14:textId="77777777" w:rsidR="00C54581" w:rsidRPr="00BF76E0" w:rsidRDefault="00C54581" w:rsidP="00C54581">
      <w:pPr>
        <w:rPr>
          <w:lang w:eastAsia="en-GB"/>
        </w:rPr>
      </w:pPr>
    </w:p>
    <w:p w14:paraId="65115373" w14:textId="77777777" w:rsidR="00C54581" w:rsidRPr="00BF76E0" w:rsidRDefault="00C54581" w:rsidP="00820960">
      <w:pPr>
        <w:pStyle w:val="Heading4"/>
      </w:pPr>
      <w:bookmarkStart w:id="3284" w:name="_Toc372010409"/>
      <w:bookmarkStart w:id="3285" w:name="_Toc379382779"/>
      <w:bookmarkStart w:id="3286" w:name="_Toc379383479"/>
      <w:bookmarkStart w:id="3287" w:name="_Toc494974443"/>
      <w:r w:rsidRPr="00BF76E0">
        <w:t>C.9.2.13</w:t>
      </w:r>
      <w:r w:rsidRPr="00BF76E0">
        <w:tab/>
        <w:t>Resize text</w:t>
      </w:r>
      <w:bookmarkEnd w:id="3284"/>
      <w:bookmarkEnd w:id="3285"/>
      <w:bookmarkEnd w:id="3286"/>
      <w:bookmarkEnd w:id="3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C54581" w:rsidRPr="00BF76E0" w14:paraId="56AF488F" w14:textId="77777777" w:rsidTr="0048116D">
        <w:trPr>
          <w:jc w:val="center"/>
        </w:trPr>
        <w:tc>
          <w:tcPr>
            <w:tcW w:w="1827" w:type="dxa"/>
            <w:shd w:val="clear" w:color="auto" w:fill="auto"/>
          </w:tcPr>
          <w:p w14:paraId="64BB4934" w14:textId="77777777" w:rsidR="00C54581" w:rsidRPr="00BF76E0" w:rsidRDefault="00C54581" w:rsidP="00335D62">
            <w:pPr>
              <w:pStyle w:val="TAL"/>
            </w:pPr>
            <w:r w:rsidRPr="00BF76E0">
              <w:t xml:space="preserve">Type of </w:t>
            </w:r>
            <w:r w:rsidR="00F63D40">
              <w:t>assessment</w:t>
            </w:r>
          </w:p>
        </w:tc>
        <w:tc>
          <w:tcPr>
            <w:tcW w:w="7371" w:type="dxa"/>
            <w:shd w:val="clear" w:color="auto" w:fill="auto"/>
          </w:tcPr>
          <w:p w14:paraId="7FF43557" w14:textId="77777777" w:rsidR="00C54581" w:rsidRPr="00BF76E0" w:rsidRDefault="00C54581" w:rsidP="00335D62">
            <w:pPr>
              <w:pStyle w:val="TAL"/>
            </w:pPr>
            <w:r w:rsidRPr="00BF76E0">
              <w:t>Inspection</w:t>
            </w:r>
          </w:p>
        </w:tc>
      </w:tr>
      <w:tr w:rsidR="00C54581" w:rsidRPr="00BF76E0" w14:paraId="61FD6D73" w14:textId="77777777" w:rsidTr="0048116D">
        <w:trPr>
          <w:jc w:val="center"/>
        </w:trPr>
        <w:tc>
          <w:tcPr>
            <w:tcW w:w="1827" w:type="dxa"/>
            <w:shd w:val="clear" w:color="auto" w:fill="auto"/>
          </w:tcPr>
          <w:p w14:paraId="1D7F7CD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3EE4938D"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3C44BC" w14:textId="77777777" w:rsidTr="0048116D">
        <w:trPr>
          <w:jc w:val="center"/>
        </w:trPr>
        <w:tc>
          <w:tcPr>
            <w:tcW w:w="1827" w:type="dxa"/>
            <w:shd w:val="clear" w:color="auto" w:fill="auto"/>
          </w:tcPr>
          <w:p w14:paraId="525CBDD3" w14:textId="77777777" w:rsidR="00C54581" w:rsidRPr="00BF76E0" w:rsidRDefault="00C54581" w:rsidP="00702AE7">
            <w:pPr>
              <w:pStyle w:val="TAL"/>
            </w:pPr>
            <w:r w:rsidRPr="00BF76E0">
              <w:t>Procedure</w:t>
            </w:r>
          </w:p>
        </w:tc>
        <w:tc>
          <w:tcPr>
            <w:tcW w:w="7371" w:type="dxa"/>
            <w:shd w:val="clear" w:color="auto" w:fill="auto"/>
          </w:tcPr>
          <w:p w14:paraId="4AEB3AD1"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4 Resize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E4AD508" w14:textId="77777777" w:rsidTr="0048116D">
        <w:trPr>
          <w:jc w:val="center"/>
        </w:trPr>
        <w:tc>
          <w:tcPr>
            <w:tcW w:w="1827" w:type="dxa"/>
            <w:shd w:val="clear" w:color="auto" w:fill="auto"/>
          </w:tcPr>
          <w:p w14:paraId="4C25ADD9"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5C8B3798"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3E0B349"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7DB61C1" w14:textId="77777777" w:rsidR="00C54581" w:rsidRPr="00BF76E0" w:rsidRDefault="00C54581" w:rsidP="00C54581">
      <w:pPr>
        <w:rPr>
          <w:lang w:eastAsia="en-GB"/>
        </w:rPr>
      </w:pPr>
    </w:p>
    <w:p w14:paraId="16421EC1" w14:textId="77777777" w:rsidR="00C54581" w:rsidRPr="00BF76E0" w:rsidRDefault="00C54581" w:rsidP="00820960">
      <w:pPr>
        <w:pStyle w:val="Heading4"/>
      </w:pPr>
      <w:bookmarkStart w:id="3288" w:name="_Toc372010410"/>
      <w:bookmarkStart w:id="3289" w:name="_Toc379382780"/>
      <w:bookmarkStart w:id="3290" w:name="_Toc379383480"/>
      <w:bookmarkStart w:id="3291" w:name="_Toc494974444"/>
      <w:r w:rsidRPr="00BF76E0">
        <w:t>C.9.2.14</w:t>
      </w:r>
      <w:r w:rsidRPr="00BF76E0">
        <w:tab/>
        <w:t>Images of text</w:t>
      </w:r>
      <w:bookmarkEnd w:id="3288"/>
      <w:bookmarkEnd w:id="3289"/>
      <w:bookmarkEnd w:id="3290"/>
      <w:bookmarkEnd w:id="3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E7A2597" w14:textId="77777777" w:rsidTr="00702AE7">
        <w:trPr>
          <w:jc w:val="center"/>
        </w:trPr>
        <w:tc>
          <w:tcPr>
            <w:tcW w:w="1951" w:type="dxa"/>
            <w:shd w:val="clear" w:color="auto" w:fill="auto"/>
          </w:tcPr>
          <w:p w14:paraId="01A28C56"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53EE77E3" w14:textId="77777777" w:rsidR="00C54581" w:rsidRPr="00BF76E0" w:rsidRDefault="00C54581" w:rsidP="00335D62">
            <w:pPr>
              <w:pStyle w:val="TAL"/>
            </w:pPr>
            <w:r w:rsidRPr="00BF76E0">
              <w:t>Inspection</w:t>
            </w:r>
          </w:p>
        </w:tc>
      </w:tr>
      <w:tr w:rsidR="00C54581" w:rsidRPr="00BF76E0" w14:paraId="3A9A3485" w14:textId="77777777" w:rsidTr="00702AE7">
        <w:trPr>
          <w:jc w:val="center"/>
        </w:trPr>
        <w:tc>
          <w:tcPr>
            <w:tcW w:w="1951" w:type="dxa"/>
            <w:shd w:val="clear" w:color="auto" w:fill="auto"/>
          </w:tcPr>
          <w:p w14:paraId="2F010D4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666A379"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CDECE40" w14:textId="77777777" w:rsidTr="00702AE7">
        <w:trPr>
          <w:jc w:val="center"/>
        </w:trPr>
        <w:tc>
          <w:tcPr>
            <w:tcW w:w="1951" w:type="dxa"/>
            <w:shd w:val="clear" w:color="auto" w:fill="auto"/>
          </w:tcPr>
          <w:p w14:paraId="48DDAACE" w14:textId="77777777" w:rsidR="00C54581" w:rsidRPr="00BF76E0" w:rsidRDefault="00C54581" w:rsidP="00702AE7">
            <w:pPr>
              <w:pStyle w:val="TAL"/>
            </w:pPr>
            <w:r w:rsidRPr="00BF76E0">
              <w:t>Procedure</w:t>
            </w:r>
          </w:p>
        </w:tc>
        <w:tc>
          <w:tcPr>
            <w:tcW w:w="7088" w:type="dxa"/>
            <w:shd w:val="clear" w:color="auto" w:fill="auto"/>
          </w:tcPr>
          <w:p w14:paraId="7AEE8E87"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1.4.5 Images of 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11FDE552" w14:textId="77777777" w:rsidTr="00702AE7">
        <w:trPr>
          <w:jc w:val="center"/>
        </w:trPr>
        <w:tc>
          <w:tcPr>
            <w:tcW w:w="1951" w:type="dxa"/>
            <w:shd w:val="clear" w:color="auto" w:fill="auto"/>
          </w:tcPr>
          <w:p w14:paraId="7A9B34CE"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45AE96"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F476BC3"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4532738" w14:textId="77777777" w:rsidR="00C54581" w:rsidRPr="00BF76E0" w:rsidRDefault="00C54581" w:rsidP="00C54581">
      <w:pPr>
        <w:rPr>
          <w:lang w:eastAsia="en-GB"/>
        </w:rPr>
      </w:pPr>
    </w:p>
    <w:p w14:paraId="15148489" w14:textId="77777777" w:rsidR="00C54581" w:rsidRPr="00BF76E0" w:rsidRDefault="00C54581" w:rsidP="00820960">
      <w:pPr>
        <w:pStyle w:val="Heading4"/>
      </w:pPr>
      <w:bookmarkStart w:id="3292" w:name="_Toc372010411"/>
      <w:bookmarkStart w:id="3293" w:name="_Toc379382781"/>
      <w:bookmarkStart w:id="3294" w:name="_Toc379383481"/>
      <w:bookmarkStart w:id="3295" w:name="_Toc494974445"/>
      <w:r w:rsidRPr="00BF76E0">
        <w:t>C.9.2.15</w:t>
      </w:r>
      <w:r w:rsidRPr="00BF76E0">
        <w:tab/>
        <w:t>Keyboard</w:t>
      </w:r>
      <w:bookmarkEnd w:id="3292"/>
      <w:bookmarkEnd w:id="3293"/>
      <w:bookmarkEnd w:id="3294"/>
      <w:bookmarkEnd w:id="3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B4B5B87" w14:textId="77777777" w:rsidTr="00702AE7">
        <w:trPr>
          <w:jc w:val="center"/>
        </w:trPr>
        <w:tc>
          <w:tcPr>
            <w:tcW w:w="1951" w:type="dxa"/>
            <w:shd w:val="clear" w:color="auto" w:fill="auto"/>
          </w:tcPr>
          <w:p w14:paraId="4F2D328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13F8CFDF" w14:textId="77777777" w:rsidR="00C54581" w:rsidRPr="00BF76E0" w:rsidRDefault="00C54581" w:rsidP="00335D62">
            <w:pPr>
              <w:pStyle w:val="TAL"/>
            </w:pPr>
            <w:r w:rsidRPr="00BF76E0">
              <w:t>Inspection</w:t>
            </w:r>
          </w:p>
        </w:tc>
      </w:tr>
      <w:tr w:rsidR="00C54581" w:rsidRPr="00BF76E0" w14:paraId="66487636" w14:textId="77777777" w:rsidTr="00702AE7">
        <w:trPr>
          <w:jc w:val="center"/>
        </w:trPr>
        <w:tc>
          <w:tcPr>
            <w:tcW w:w="1951" w:type="dxa"/>
            <w:shd w:val="clear" w:color="auto" w:fill="auto"/>
          </w:tcPr>
          <w:p w14:paraId="250328C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3F3E5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17312227" w14:textId="77777777" w:rsidTr="00702AE7">
        <w:trPr>
          <w:jc w:val="center"/>
        </w:trPr>
        <w:tc>
          <w:tcPr>
            <w:tcW w:w="1951" w:type="dxa"/>
            <w:shd w:val="clear" w:color="auto" w:fill="auto"/>
          </w:tcPr>
          <w:p w14:paraId="04EBDC33" w14:textId="77777777" w:rsidR="00C54581" w:rsidRPr="00BF76E0" w:rsidRDefault="00C54581" w:rsidP="00702AE7">
            <w:pPr>
              <w:pStyle w:val="TAL"/>
            </w:pPr>
            <w:r w:rsidRPr="00BF76E0">
              <w:t>Procedure</w:t>
            </w:r>
          </w:p>
        </w:tc>
        <w:tc>
          <w:tcPr>
            <w:tcW w:w="7088" w:type="dxa"/>
            <w:shd w:val="clear" w:color="auto" w:fill="auto"/>
          </w:tcPr>
          <w:p w14:paraId="676B3730" w14:textId="77777777" w:rsidR="00C54581" w:rsidRPr="00BF76E0" w:rsidRDefault="00C54581" w:rsidP="001C1FF5">
            <w:pPr>
              <w:pStyle w:val="TAL"/>
            </w:pPr>
            <w:r w:rsidRPr="00BF76E0">
              <w:t xml:space="preserve">1. Check that the web page does not fail </w:t>
            </w:r>
            <w:r w:rsidRPr="0033092B">
              <w:t>WCAG</w:t>
            </w:r>
            <w:r w:rsidRPr="00BF76E0">
              <w:t xml:space="preserve"> 2.0 Success Criterion 2.1.1</w:t>
            </w:r>
            <w:r w:rsidR="001C1FF5">
              <w:br/>
            </w:r>
            <w:r w:rsidRPr="00BF76E0">
              <w:t>Keyboar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7EF9F4ED" w14:textId="77777777" w:rsidTr="00702AE7">
        <w:trPr>
          <w:jc w:val="center"/>
        </w:trPr>
        <w:tc>
          <w:tcPr>
            <w:tcW w:w="1951" w:type="dxa"/>
            <w:shd w:val="clear" w:color="auto" w:fill="auto"/>
          </w:tcPr>
          <w:p w14:paraId="52F7F35B"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3FC4F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62735E6A"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563621EE" w14:textId="77777777" w:rsidR="00C54581" w:rsidRPr="00BF76E0" w:rsidRDefault="00C54581" w:rsidP="00C54581">
      <w:pPr>
        <w:rPr>
          <w:lang w:eastAsia="en-GB"/>
        </w:rPr>
      </w:pPr>
    </w:p>
    <w:p w14:paraId="75C08EC9" w14:textId="77777777" w:rsidR="00C54581" w:rsidRPr="00BF76E0" w:rsidRDefault="00C54581" w:rsidP="00820960">
      <w:pPr>
        <w:pStyle w:val="Heading4"/>
      </w:pPr>
      <w:bookmarkStart w:id="3296" w:name="_Toc372010412"/>
      <w:bookmarkStart w:id="3297" w:name="_Toc379382782"/>
      <w:bookmarkStart w:id="3298" w:name="_Toc379383482"/>
      <w:bookmarkStart w:id="3299" w:name="_Toc494974446"/>
      <w:r w:rsidRPr="00BF76E0">
        <w:t>C.9.2.16</w:t>
      </w:r>
      <w:r w:rsidRPr="00BF76E0">
        <w:tab/>
        <w:t>No keyboard trap</w:t>
      </w:r>
      <w:bookmarkEnd w:id="3296"/>
      <w:bookmarkEnd w:id="3297"/>
      <w:bookmarkEnd w:id="3298"/>
      <w:bookmarkEnd w:id="3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08190E6C" w14:textId="77777777" w:rsidTr="00702AE7">
        <w:trPr>
          <w:jc w:val="center"/>
        </w:trPr>
        <w:tc>
          <w:tcPr>
            <w:tcW w:w="1951" w:type="dxa"/>
            <w:shd w:val="clear" w:color="auto" w:fill="auto"/>
          </w:tcPr>
          <w:p w14:paraId="7732A15D"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C655FCC" w14:textId="77777777" w:rsidR="00C54581" w:rsidRPr="00BF76E0" w:rsidRDefault="00C54581" w:rsidP="00335D62">
            <w:pPr>
              <w:pStyle w:val="TAL"/>
            </w:pPr>
            <w:r w:rsidRPr="00BF76E0">
              <w:t>Inspection</w:t>
            </w:r>
          </w:p>
        </w:tc>
      </w:tr>
      <w:tr w:rsidR="00C54581" w:rsidRPr="00BF76E0" w14:paraId="271ABD67" w14:textId="77777777" w:rsidTr="00702AE7">
        <w:trPr>
          <w:jc w:val="center"/>
        </w:trPr>
        <w:tc>
          <w:tcPr>
            <w:tcW w:w="1951" w:type="dxa"/>
            <w:shd w:val="clear" w:color="auto" w:fill="auto"/>
          </w:tcPr>
          <w:p w14:paraId="444AFBB5"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A72A9F"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71851C1" w14:textId="77777777" w:rsidTr="00702AE7">
        <w:trPr>
          <w:jc w:val="center"/>
        </w:trPr>
        <w:tc>
          <w:tcPr>
            <w:tcW w:w="1951" w:type="dxa"/>
            <w:shd w:val="clear" w:color="auto" w:fill="auto"/>
          </w:tcPr>
          <w:p w14:paraId="47E0CF44" w14:textId="77777777" w:rsidR="00C54581" w:rsidRPr="00BF76E0" w:rsidRDefault="00C54581" w:rsidP="00702AE7">
            <w:pPr>
              <w:pStyle w:val="TAL"/>
            </w:pPr>
            <w:r w:rsidRPr="00BF76E0">
              <w:t>Procedure</w:t>
            </w:r>
          </w:p>
        </w:tc>
        <w:tc>
          <w:tcPr>
            <w:tcW w:w="7088" w:type="dxa"/>
            <w:shd w:val="clear" w:color="auto" w:fill="auto"/>
          </w:tcPr>
          <w:p w14:paraId="167C3C0C"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1.2 No Keyboard Trap</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630FC88F" w14:textId="77777777" w:rsidTr="00702AE7">
        <w:trPr>
          <w:jc w:val="center"/>
        </w:trPr>
        <w:tc>
          <w:tcPr>
            <w:tcW w:w="1951" w:type="dxa"/>
            <w:shd w:val="clear" w:color="auto" w:fill="auto"/>
          </w:tcPr>
          <w:p w14:paraId="3B05383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249C342"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72D4A6C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6F8DF7E1" w14:textId="77777777" w:rsidR="00C54581" w:rsidRPr="00BF76E0" w:rsidRDefault="00C54581" w:rsidP="00C54581">
      <w:pPr>
        <w:rPr>
          <w:lang w:eastAsia="en-GB"/>
        </w:rPr>
      </w:pPr>
    </w:p>
    <w:p w14:paraId="346B5C17" w14:textId="77777777" w:rsidR="00C54581" w:rsidRPr="00BF76E0" w:rsidRDefault="00C54581" w:rsidP="00820960">
      <w:pPr>
        <w:pStyle w:val="Heading4"/>
      </w:pPr>
      <w:bookmarkStart w:id="3300" w:name="_Toc372010413"/>
      <w:bookmarkStart w:id="3301" w:name="_Toc379382783"/>
      <w:bookmarkStart w:id="3302" w:name="_Toc379383483"/>
      <w:bookmarkStart w:id="3303" w:name="_Toc494974447"/>
      <w:r w:rsidRPr="00BF76E0">
        <w:t>C.9.2.17</w:t>
      </w:r>
      <w:r w:rsidRPr="00BF76E0">
        <w:tab/>
        <w:t>Timing adjustable</w:t>
      </w:r>
      <w:bookmarkEnd w:id="3300"/>
      <w:bookmarkEnd w:id="3301"/>
      <w:bookmarkEnd w:id="3302"/>
      <w:bookmarkEnd w:id="3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57083F" w14:textId="77777777" w:rsidTr="00702AE7">
        <w:trPr>
          <w:jc w:val="center"/>
        </w:trPr>
        <w:tc>
          <w:tcPr>
            <w:tcW w:w="1951" w:type="dxa"/>
            <w:shd w:val="clear" w:color="auto" w:fill="auto"/>
          </w:tcPr>
          <w:p w14:paraId="15B8A0D2"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6FE502F" w14:textId="77777777" w:rsidR="00C54581" w:rsidRPr="00BF76E0" w:rsidRDefault="00C54581" w:rsidP="00335D62">
            <w:pPr>
              <w:pStyle w:val="TAL"/>
            </w:pPr>
            <w:r w:rsidRPr="00BF76E0">
              <w:t>Inspection</w:t>
            </w:r>
          </w:p>
        </w:tc>
      </w:tr>
      <w:tr w:rsidR="00C54581" w:rsidRPr="00BF76E0" w14:paraId="47FDA87C" w14:textId="77777777" w:rsidTr="00702AE7">
        <w:trPr>
          <w:jc w:val="center"/>
        </w:trPr>
        <w:tc>
          <w:tcPr>
            <w:tcW w:w="1951" w:type="dxa"/>
            <w:shd w:val="clear" w:color="auto" w:fill="auto"/>
          </w:tcPr>
          <w:p w14:paraId="36E42551"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9785264"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58CABAF2" w14:textId="77777777" w:rsidTr="00702AE7">
        <w:trPr>
          <w:jc w:val="center"/>
        </w:trPr>
        <w:tc>
          <w:tcPr>
            <w:tcW w:w="1951" w:type="dxa"/>
            <w:shd w:val="clear" w:color="auto" w:fill="auto"/>
          </w:tcPr>
          <w:p w14:paraId="693574F0" w14:textId="77777777" w:rsidR="00C54581" w:rsidRPr="00BF76E0" w:rsidRDefault="00C54581" w:rsidP="00702AE7">
            <w:pPr>
              <w:pStyle w:val="TAL"/>
            </w:pPr>
            <w:r w:rsidRPr="00BF76E0">
              <w:t>Procedure</w:t>
            </w:r>
          </w:p>
        </w:tc>
        <w:tc>
          <w:tcPr>
            <w:tcW w:w="7088" w:type="dxa"/>
            <w:shd w:val="clear" w:color="auto" w:fill="auto"/>
          </w:tcPr>
          <w:p w14:paraId="42D3F780"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1 Timing Adjusta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0A7A7059" w14:textId="77777777" w:rsidTr="00702AE7">
        <w:trPr>
          <w:jc w:val="center"/>
        </w:trPr>
        <w:tc>
          <w:tcPr>
            <w:tcW w:w="1951" w:type="dxa"/>
            <w:shd w:val="clear" w:color="auto" w:fill="auto"/>
          </w:tcPr>
          <w:p w14:paraId="7472C0C2"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59D36D"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1E10EDAB"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634B4CA" w14:textId="77777777" w:rsidR="00C54581" w:rsidRPr="00BF76E0" w:rsidRDefault="00C54581" w:rsidP="00C54581">
      <w:pPr>
        <w:rPr>
          <w:lang w:eastAsia="en-GB"/>
        </w:rPr>
      </w:pPr>
    </w:p>
    <w:p w14:paraId="7F087488" w14:textId="77777777" w:rsidR="00C54581" w:rsidRPr="00BF76E0" w:rsidRDefault="00C54581" w:rsidP="00820960">
      <w:pPr>
        <w:pStyle w:val="Heading4"/>
      </w:pPr>
      <w:bookmarkStart w:id="3304" w:name="_Toc372010414"/>
      <w:bookmarkStart w:id="3305" w:name="_Toc379382784"/>
      <w:bookmarkStart w:id="3306" w:name="_Toc379383484"/>
      <w:bookmarkStart w:id="3307" w:name="_Toc494974448"/>
      <w:r w:rsidRPr="00BF76E0">
        <w:lastRenderedPageBreak/>
        <w:t>C.9.2.18</w:t>
      </w:r>
      <w:r w:rsidRPr="00BF76E0">
        <w:tab/>
        <w:t>Pause, stop, hide</w:t>
      </w:r>
      <w:bookmarkEnd w:id="3304"/>
      <w:bookmarkEnd w:id="3305"/>
      <w:bookmarkEnd w:id="3306"/>
      <w:bookmarkEnd w:id="33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456FABB7" w14:textId="77777777" w:rsidTr="00702AE7">
        <w:trPr>
          <w:jc w:val="center"/>
        </w:trPr>
        <w:tc>
          <w:tcPr>
            <w:tcW w:w="1951" w:type="dxa"/>
            <w:shd w:val="clear" w:color="auto" w:fill="auto"/>
          </w:tcPr>
          <w:p w14:paraId="026B8CBB"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73029734" w14:textId="77777777" w:rsidR="00C54581" w:rsidRPr="00BF76E0" w:rsidRDefault="00C54581" w:rsidP="00335D62">
            <w:pPr>
              <w:pStyle w:val="TAL"/>
            </w:pPr>
            <w:r w:rsidRPr="00BF76E0">
              <w:t>Inspection</w:t>
            </w:r>
          </w:p>
        </w:tc>
      </w:tr>
      <w:tr w:rsidR="00C54581" w:rsidRPr="00BF76E0" w14:paraId="14F91F9B" w14:textId="77777777" w:rsidTr="00702AE7">
        <w:trPr>
          <w:jc w:val="center"/>
        </w:trPr>
        <w:tc>
          <w:tcPr>
            <w:tcW w:w="1951" w:type="dxa"/>
            <w:shd w:val="clear" w:color="auto" w:fill="auto"/>
          </w:tcPr>
          <w:p w14:paraId="681B65C4"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1C0BAE"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2D88F540" w14:textId="77777777" w:rsidTr="00702AE7">
        <w:trPr>
          <w:jc w:val="center"/>
        </w:trPr>
        <w:tc>
          <w:tcPr>
            <w:tcW w:w="1951" w:type="dxa"/>
            <w:shd w:val="clear" w:color="auto" w:fill="auto"/>
          </w:tcPr>
          <w:p w14:paraId="343E277F" w14:textId="77777777" w:rsidR="00C54581" w:rsidRPr="00BF76E0" w:rsidRDefault="00C54581" w:rsidP="00702AE7">
            <w:pPr>
              <w:pStyle w:val="TAL"/>
            </w:pPr>
            <w:r w:rsidRPr="00BF76E0">
              <w:t>Procedure</w:t>
            </w:r>
          </w:p>
        </w:tc>
        <w:tc>
          <w:tcPr>
            <w:tcW w:w="7088" w:type="dxa"/>
            <w:shd w:val="clear" w:color="auto" w:fill="auto"/>
          </w:tcPr>
          <w:p w14:paraId="4F7DF0BA"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2.2 Pause, Stop, Hid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33EBE8AB" w14:textId="77777777" w:rsidTr="00702AE7">
        <w:trPr>
          <w:jc w:val="center"/>
        </w:trPr>
        <w:tc>
          <w:tcPr>
            <w:tcW w:w="1951" w:type="dxa"/>
            <w:shd w:val="clear" w:color="auto" w:fill="auto"/>
          </w:tcPr>
          <w:p w14:paraId="7A355E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2B00A"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6D852C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C49BC30" w14:textId="77777777" w:rsidR="00C54581" w:rsidRPr="00BF76E0" w:rsidRDefault="00C54581" w:rsidP="00C54581">
      <w:pPr>
        <w:rPr>
          <w:lang w:eastAsia="en-GB"/>
        </w:rPr>
      </w:pPr>
    </w:p>
    <w:p w14:paraId="33C57600" w14:textId="77777777" w:rsidR="00C54581" w:rsidRPr="00BF76E0" w:rsidRDefault="00C54581" w:rsidP="00820960">
      <w:pPr>
        <w:pStyle w:val="Heading4"/>
      </w:pPr>
      <w:bookmarkStart w:id="3308" w:name="_Toc372010415"/>
      <w:bookmarkStart w:id="3309" w:name="_Toc379382785"/>
      <w:bookmarkStart w:id="3310" w:name="_Toc379383485"/>
      <w:bookmarkStart w:id="3311" w:name="_Toc494974449"/>
      <w:r w:rsidRPr="00BF76E0">
        <w:t>C.9.2.19</w:t>
      </w:r>
      <w:r w:rsidRPr="00BF76E0">
        <w:tab/>
        <w:t xml:space="preserve">Three flashes </w:t>
      </w:r>
      <w:r w:rsidRPr="0033092B">
        <w:t>or</w:t>
      </w:r>
      <w:r w:rsidRPr="00BF76E0">
        <w:t xml:space="preserve"> below threshold</w:t>
      </w:r>
      <w:bookmarkEnd w:id="3308"/>
      <w:bookmarkEnd w:id="3309"/>
      <w:bookmarkEnd w:id="3310"/>
      <w:bookmarkEnd w:id="3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7F3B4502" w14:textId="77777777" w:rsidTr="00702AE7">
        <w:trPr>
          <w:jc w:val="center"/>
        </w:trPr>
        <w:tc>
          <w:tcPr>
            <w:tcW w:w="1951" w:type="dxa"/>
            <w:shd w:val="clear" w:color="auto" w:fill="auto"/>
          </w:tcPr>
          <w:p w14:paraId="394C9B8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4AF6F5AA" w14:textId="77777777" w:rsidR="00C54581" w:rsidRPr="00BF76E0" w:rsidRDefault="00C54581" w:rsidP="00335D62">
            <w:pPr>
              <w:pStyle w:val="TAL"/>
            </w:pPr>
            <w:r w:rsidRPr="00BF76E0">
              <w:t>Inspection</w:t>
            </w:r>
          </w:p>
        </w:tc>
      </w:tr>
      <w:tr w:rsidR="00C54581" w:rsidRPr="00BF76E0" w14:paraId="648D0027" w14:textId="77777777" w:rsidTr="00702AE7">
        <w:trPr>
          <w:jc w:val="center"/>
        </w:trPr>
        <w:tc>
          <w:tcPr>
            <w:tcW w:w="1951" w:type="dxa"/>
            <w:shd w:val="clear" w:color="auto" w:fill="auto"/>
          </w:tcPr>
          <w:p w14:paraId="1FD35E28"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CFE4E6"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93D29CC" w14:textId="77777777" w:rsidTr="00702AE7">
        <w:trPr>
          <w:jc w:val="center"/>
        </w:trPr>
        <w:tc>
          <w:tcPr>
            <w:tcW w:w="1951" w:type="dxa"/>
            <w:shd w:val="clear" w:color="auto" w:fill="auto"/>
          </w:tcPr>
          <w:p w14:paraId="104BC5A4" w14:textId="77777777" w:rsidR="00C54581" w:rsidRPr="00BF76E0" w:rsidRDefault="00C54581" w:rsidP="00702AE7">
            <w:pPr>
              <w:pStyle w:val="TAL"/>
            </w:pPr>
            <w:r w:rsidRPr="00BF76E0">
              <w:t>Procedure</w:t>
            </w:r>
          </w:p>
        </w:tc>
        <w:tc>
          <w:tcPr>
            <w:tcW w:w="7088" w:type="dxa"/>
            <w:shd w:val="clear" w:color="auto" w:fill="auto"/>
          </w:tcPr>
          <w:p w14:paraId="45E9E684"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4E2292C7" w14:textId="77777777" w:rsidTr="00702AE7">
        <w:trPr>
          <w:jc w:val="center"/>
        </w:trPr>
        <w:tc>
          <w:tcPr>
            <w:tcW w:w="1951" w:type="dxa"/>
            <w:shd w:val="clear" w:color="auto" w:fill="auto"/>
          </w:tcPr>
          <w:p w14:paraId="7A795AC3"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BDB03"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222DB26C"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1F65C951" w14:textId="77777777" w:rsidR="00C54581" w:rsidRPr="00BF76E0" w:rsidRDefault="00C54581" w:rsidP="00C54581">
      <w:pPr>
        <w:rPr>
          <w:lang w:eastAsia="en-GB"/>
        </w:rPr>
      </w:pPr>
    </w:p>
    <w:p w14:paraId="1EE8E6EB" w14:textId="77777777" w:rsidR="00C54581" w:rsidRPr="00BF76E0" w:rsidRDefault="00C54581" w:rsidP="00820960">
      <w:pPr>
        <w:pStyle w:val="Heading4"/>
      </w:pPr>
      <w:bookmarkStart w:id="3312" w:name="_Toc372010416"/>
      <w:bookmarkStart w:id="3313" w:name="_Toc379382786"/>
      <w:bookmarkStart w:id="3314" w:name="_Toc379383486"/>
      <w:bookmarkStart w:id="3315" w:name="_Toc494974450"/>
      <w:r w:rsidRPr="00BF76E0">
        <w:t>C.9.2.20</w:t>
      </w:r>
      <w:r w:rsidRPr="00BF76E0">
        <w:tab/>
        <w:t>Bypass blocks</w:t>
      </w:r>
      <w:bookmarkEnd w:id="3312"/>
      <w:bookmarkEnd w:id="3313"/>
      <w:bookmarkEnd w:id="3314"/>
      <w:bookmarkEnd w:id="3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581" w:rsidRPr="00BF76E0" w14:paraId="54BD0CEB" w14:textId="77777777" w:rsidTr="00702AE7">
        <w:trPr>
          <w:jc w:val="center"/>
        </w:trPr>
        <w:tc>
          <w:tcPr>
            <w:tcW w:w="1951" w:type="dxa"/>
            <w:shd w:val="clear" w:color="auto" w:fill="auto"/>
          </w:tcPr>
          <w:p w14:paraId="67EF8B94" w14:textId="77777777" w:rsidR="00C54581" w:rsidRPr="00BF76E0" w:rsidRDefault="00C54581" w:rsidP="00335D62">
            <w:pPr>
              <w:pStyle w:val="TAL"/>
            </w:pPr>
            <w:r w:rsidRPr="00BF76E0">
              <w:t xml:space="preserve">Type of </w:t>
            </w:r>
            <w:r w:rsidR="00F63D40">
              <w:t>assessment</w:t>
            </w:r>
          </w:p>
        </w:tc>
        <w:tc>
          <w:tcPr>
            <w:tcW w:w="7088" w:type="dxa"/>
            <w:shd w:val="clear" w:color="auto" w:fill="auto"/>
          </w:tcPr>
          <w:p w14:paraId="6BCA8E2C" w14:textId="77777777" w:rsidR="00C54581" w:rsidRPr="00BF76E0" w:rsidRDefault="00C54581" w:rsidP="00335D62">
            <w:pPr>
              <w:pStyle w:val="TAL"/>
            </w:pPr>
            <w:r w:rsidRPr="00BF76E0">
              <w:t>Inspection</w:t>
            </w:r>
          </w:p>
        </w:tc>
      </w:tr>
      <w:tr w:rsidR="00C54581" w:rsidRPr="00BF76E0" w14:paraId="516FF28D" w14:textId="77777777" w:rsidTr="00702AE7">
        <w:trPr>
          <w:jc w:val="center"/>
        </w:trPr>
        <w:tc>
          <w:tcPr>
            <w:tcW w:w="1951" w:type="dxa"/>
            <w:shd w:val="clear" w:color="auto" w:fill="auto"/>
          </w:tcPr>
          <w:p w14:paraId="73A5729A" w14:textId="77777777" w:rsidR="00C54581" w:rsidRPr="00BF76E0" w:rsidRDefault="00C54581"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D2A78FB" w14:textId="77777777" w:rsidR="00C54581" w:rsidRPr="00BF76E0" w:rsidRDefault="00C54581"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C54581" w:rsidRPr="00BF76E0" w14:paraId="3DC529AB" w14:textId="77777777" w:rsidTr="00702AE7">
        <w:trPr>
          <w:jc w:val="center"/>
        </w:trPr>
        <w:tc>
          <w:tcPr>
            <w:tcW w:w="1951" w:type="dxa"/>
            <w:shd w:val="clear" w:color="auto" w:fill="auto"/>
          </w:tcPr>
          <w:p w14:paraId="4EB8DBFF" w14:textId="77777777" w:rsidR="00C54581" w:rsidRPr="00BF76E0" w:rsidRDefault="00C54581" w:rsidP="00702AE7">
            <w:pPr>
              <w:pStyle w:val="TAL"/>
            </w:pPr>
            <w:r w:rsidRPr="00BF76E0">
              <w:t>Procedure</w:t>
            </w:r>
          </w:p>
        </w:tc>
        <w:tc>
          <w:tcPr>
            <w:tcW w:w="7088" w:type="dxa"/>
            <w:shd w:val="clear" w:color="auto" w:fill="auto"/>
          </w:tcPr>
          <w:p w14:paraId="24DC9822" w14:textId="77777777" w:rsidR="00C54581" w:rsidRPr="00BF76E0" w:rsidRDefault="00C54581" w:rsidP="00E2100D">
            <w:pPr>
              <w:pStyle w:val="TAL"/>
            </w:pPr>
            <w:r w:rsidRPr="00BF76E0">
              <w:t xml:space="preserve">1. Check that the web page does not fail </w:t>
            </w:r>
            <w:r w:rsidRPr="0033092B">
              <w:t>WCAG</w:t>
            </w:r>
            <w:r w:rsidRPr="00BF76E0">
              <w:t xml:space="preserve"> 2.0 Success Criterion 2.4.1 Bypass Block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C54581" w:rsidRPr="00BF76E0" w14:paraId="2A7F941F" w14:textId="77777777" w:rsidTr="00702AE7">
        <w:trPr>
          <w:jc w:val="center"/>
        </w:trPr>
        <w:tc>
          <w:tcPr>
            <w:tcW w:w="1951" w:type="dxa"/>
            <w:shd w:val="clear" w:color="auto" w:fill="auto"/>
          </w:tcPr>
          <w:p w14:paraId="4FDC4C61" w14:textId="77777777" w:rsidR="00C54581" w:rsidRPr="00BF76E0" w:rsidRDefault="00C54581"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AF51C" w14:textId="77777777" w:rsidR="00C54581" w:rsidRPr="00BF76E0" w:rsidRDefault="00C54581" w:rsidP="00702AE7">
            <w:pPr>
              <w:keepNext/>
              <w:keepLines/>
              <w:spacing w:after="0"/>
              <w:rPr>
                <w:rFonts w:ascii="Arial" w:hAnsi="Arial"/>
                <w:sz w:val="18"/>
              </w:rPr>
            </w:pPr>
            <w:r w:rsidRPr="00BF76E0">
              <w:rPr>
                <w:rFonts w:ascii="Arial" w:hAnsi="Arial"/>
                <w:sz w:val="18"/>
              </w:rPr>
              <w:t>Pass: Check 1 is true</w:t>
            </w:r>
          </w:p>
          <w:p w14:paraId="0F4A2524" w14:textId="77777777" w:rsidR="00C54581" w:rsidRPr="00BF76E0" w:rsidRDefault="00C54581" w:rsidP="00702AE7">
            <w:pPr>
              <w:keepNext/>
              <w:keepLines/>
              <w:spacing w:after="0"/>
              <w:rPr>
                <w:rFonts w:ascii="Arial" w:hAnsi="Arial"/>
                <w:sz w:val="18"/>
              </w:rPr>
            </w:pPr>
            <w:r w:rsidRPr="00BF76E0">
              <w:rPr>
                <w:rFonts w:ascii="Arial" w:hAnsi="Arial"/>
                <w:sz w:val="18"/>
              </w:rPr>
              <w:t>Fail: Check 1 is false</w:t>
            </w:r>
          </w:p>
        </w:tc>
      </w:tr>
    </w:tbl>
    <w:p w14:paraId="7B622C05" w14:textId="77777777" w:rsidR="00C54581" w:rsidRPr="00BF76E0" w:rsidRDefault="00C54581" w:rsidP="00C54581">
      <w:pPr>
        <w:rPr>
          <w:lang w:eastAsia="en-GB"/>
        </w:rPr>
      </w:pPr>
    </w:p>
    <w:p w14:paraId="003FB5F4" w14:textId="77777777" w:rsidR="0039147E" w:rsidRPr="00BF76E0" w:rsidRDefault="0039147E" w:rsidP="00820960">
      <w:pPr>
        <w:pStyle w:val="Heading4"/>
      </w:pPr>
      <w:bookmarkStart w:id="3316" w:name="_Toc372010417"/>
      <w:bookmarkStart w:id="3317" w:name="_Toc379382787"/>
      <w:bookmarkStart w:id="3318" w:name="_Toc379383487"/>
      <w:bookmarkStart w:id="3319" w:name="_Toc494974451"/>
      <w:r w:rsidRPr="00BF76E0">
        <w:t>C.9.2.21</w:t>
      </w:r>
      <w:r w:rsidRPr="00BF76E0">
        <w:tab/>
        <w:t>Page titled</w:t>
      </w:r>
      <w:bookmarkEnd w:id="3316"/>
      <w:bookmarkEnd w:id="3317"/>
      <w:bookmarkEnd w:id="3318"/>
      <w:bookmarkEnd w:id="3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39147E" w:rsidRPr="00BF76E0" w14:paraId="27D65171" w14:textId="77777777" w:rsidTr="0048116D">
        <w:trPr>
          <w:jc w:val="center"/>
        </w:trPr>
        <w:tc>
          <w:tcPr>
            <w:tcW w:w="1951" w:type="dxa"/>
            <w:shd w:val="clear" w:color="auto" w:fill="auto"/>
          </w:tcPr>
          <w:p w14:paraId="2734081E" w14:textId="77777777" w:rsidR="0039147E" w:rsidRPr="00BF76E0" w:rsidRDefault="0039147E" w:rsidP="00335D62">
            <w:pPr>
              <w:pStyle w:val="TAL"/>
            </w:pPr>
            <w:r w:rsidRPr="00BF76E0">
              <w:t xml:space="preserve">Type of </w:t>
            </w:r>
            <w:r w:rsidR="00F63D40">
              <w:t>assessment</w:t>
            </w:r>
          </w:p>
        </w:tc>
        <w:tc>
          <w:tcPr>
            <w:tcW w:w="7606" w:type="dxa"/>
            <w:shd w:val="clear" w:color="auto" w:fill="auto"/>
          </w:tcPr>
          <w:p w14:paraId="12281C67" w14:textId="77777777" w:rsidR="0039147E" w:rsidRPr="00BF76E0" w:rsidRDefault="0039147E" w:rsidP="00335D62">
            <w:pPr>
              <w:pStyle w:val="TAL"/>
            </w:pPr>
            <w:r w:rsidRPr="00BF76E0">
              <w:t>Inspection</w:t>
            </w:r>
          </w:p>
        </w:tc>
      </w:tr>
      <w:tr w:rsidR="0039147E" w:rsidRPr="00BF76E0" w14:paraId="3DE154F8" w14:textId="77777777" w:rsidTr="0048116D">
        <w:trPr>
          <w:jc w:val="center"/>
        </w:trPr>
        <w:tc>
          <w:tcPr>
            <w:tcW w:w="1951" w:type="dxa"/>
            <w:shd w:val="clear" w:color="auto" w:fill="auto"/>
          </w:tcPr>
          <w:p w14:paraId="63FF347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08C9FF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19551DD" w14:textId="77777777" w:rsidTr="0048116D">
        <w:trPr>
          <w:jc w:val="center"/>
        </w:trPr>
        <w:tc>
          <w:tcPr>
            <w:tcW w:w="1951" w:type="dxa"/>
            <w:shd w:val="clear" w:color="auto" w:fill="auto"/>
          </w:tcPr>
          <w:p w14:paraId="08857534" w14:textId="77777777" w:rsidR="0039147E" w:rsidRPr="00BF76E0" w:rsidRDefault="0039147E" w:rsidP="00702AE7">
            <w:pPr>
              <w:pStyle w:val="TAL"/>
            </w:pPr>
            <w:r w:rsidRPr="00BF76E0">
              <w:t>Procedure</w:t>
            </w:r>
          </w:p>
        </w:tc>
        <w:tc>
          <w:tcPr>
            <w:tcW w:w="7606" w:type="dxa"/>
            <w:shd w:val="clear" w:color="auto" w:fill="auto"/>
          </w:tcPr>
          <w:p w14:paraId="02EE0DD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2 Page Titled</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t>.</w:t>
            </w:r>
          </w:p>
        </w:tc>
      </w:tr>
      <w:tr w:rsidR="0039147E" w:rsidRPr="00BF76E0" w14:paraId="160B179A" w14:textId="77777777" w:rsidTr="0048116D">
        <w:trPr>
          <w:jc w:val="center"/>
        </w:trPr>
        <w:tc>
          <w:tcPr>
            <w:tcW w:w="1951" w:type="dxa"/>
            <w:shd w:val="clear" w:color="auto" w:fill="auto"/>
          </w:tcPr>
          <w:p w14:paraId="5872489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57369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33D5397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2952259" w14:textId="77777777" w:rsidR="0039147E" w:rsidRPr="00BF76E0" w:rsidRDefault="0039147E" w:rsidP="0039147E">
      <w:pPr>
        <w:rPr>
          <w:lang w:eastAsia="en-GB"/>
        </w:rPr>
      </w:pPr>
    </w:p>
    <w:p w14:paraId="6E537B08" w14:textId="77777777" w:rsidR="0039147E" w:rsidRPr="00BF76E0" w:rsidRDefault="0039147E" w:rsidP="00820960">
      <w:pPr>
        <w:pStyle w:val="Heading4"/>
      </w:pPr>
      <w:bookmarkStart w:id="3320" w:name="_Toc372010418"/>
      <w:bookmarkStart w:id="3321" w:name="_Toc379382788"/>
      <w:bookmarkStart w:id="3322" w:name="_Toc379383488"/>
      <w:bookmarkStart w:id="3323" w:name="_Toc494974452"/>
      <w:r w:rsidRPr="00BF76E0">
        <w:t>C.9.2.22</w:t>
      </w:r>
      <w:r w:rsidRPr="00BF76E0">
        <w:tab/>
        <w:t>Focus Order</w:t>
      </w:r>
      <w:bookmarkEnd w:id="3320"/>
      <w:bookmarkEnd w:id="3321"/>
      <w:bookmarkEnd w:id="3322"/>
      <w:bookmarkEnd w:id="3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19CE0581" w14:textId="77777777" w:rsidTr="00702AE7">
        <w:trPr>
          <w:jc w:val="center"/>
        </w:trPr>
        <w:tc>
          <w:tcPr>
            <w:tcW w:w="1951" w:type="dxa"/>
            <w:shd w:val="clear" w:color="auto" w:fill="auto"/>
          </w:tcPr>
          <w:p w14:paraId="13A3E5C8"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11B2F783" w14:textId="77777777" w:rsidR="0039147E" w:rsidRPr="00BF76E0" w:rsidRDefault="0039147E" w:rsidP="00335D62">
            <w:pPr>
              <w:pStyle w:val="TAL"/>
            </w:pPr>
            <w:r w:rsidRPr="00BF76E0">
              <w:t>Inspection</w:t>
            </w:r>
          </w:p>
        </w:tc>
      </w:tr>
      <w:tr w:rsidR="0039147E" w:rsidRPr="00BF76E0" w14:paraId="0CBBA758" w14:textId="77777777" w:rsidTr="00702AE7">
        <w:trPr>
          <w:jc w:val="center"/>
        </w:trPr>
        <w:tc>
          <w:tcPr>
            <w:tcW w:w="1951" w:type="dxa"/>
            <w:shd w:val="clear" w:color="auto" w:fill="auto"/>
          </w:tcPr>
          <w:p w14:paraId="0FB5E016"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264A3"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679421" w14:textId="77777777" w:rsidTr="00702AE7">
        <w:trPr>
          <w:jc w:val="center"/>
        </w:trPr>
        <w:tc>
          <w:tcPr>
            <w:tcW w:w="1951" w:type="dxa"/>
            <w:shd w:val="clear" w:color="auto" w:fill="auto"/>
          </w:tcPr>
          <w:p w14:paraId="160FA48D" w14:textId="77777777" w:rsidR="0039147E" w:rsidRPr="00BF76E0" w:rsidRDefault="0039147E" w:rsidP="00702AE7">
            <w:pPr>
              <w:pStyle w:val="TAL"/>
            </w:pPr>
            <w:r w:rsidRPr="00BF76E0">
              <w:t>Procedure</w:t>
            </w:r>
          </w:p>
        </w:tc>
        <w:tc>
          <w:tcPr>
            <w:tcW w:w="7088" w:type="dxa"/>
            <w:shd w:val="clear" w:color="auto" w:fill="auto"/>
          </w:tcPr>
          <w:p w14:paraId="712876EF"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3 Focus Order</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53DBEB0" w14:textId="77777777" w:rsidTr="00702AE7">
        <w:trPr>
          <w:jc w:val="center"/>
        </w:trPr>
        <w:tc>
          <w:tcPr>
            <w:tcW w:w="1951" w:type="dxa"/>
            <w:shd w:val="clear" w:color="auto" w:fill="auto"/>
          </w:tcPr>
          <w:p w14:paraId="78AA7FA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EFA59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7B1A61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C922DB" w14:textId="77777777" w:rsidR="0039147E" w:rsidRPr="00BF76E0" w:rsidRDefault="0039147E" w:rsidP="0039147E">
      <w:pPr>
        <w:rPr>
          <w:lang w:eastAsia="en-GB"/>
        </w:rPr>
      </w:pPr>
    </w:p>
    <w:p w14:paraId="5B4AF8E2" w14:textId="77777777" w:rsidR="0039147E" w:rsidRPr="00BF76E0" w:rsidRDefault="0039147E" w:rsidP="00820960">
      <w:pPr>
        <w:pStyle w:val="Heading4"/>
      </w:pPr>
      <w:bookmarkStart w:id="3324" w:name="_Toc372010419"/>
      <w:bookmarkStart w:id="3325" w:name="_Toc379382789"/>
      <w:bookmarkStart w:id="3326" w:name="_Toc379383489"/>
      <w:bookmarkStart w:id="3327" w:name="_Toc494974453"/>
      <w:r w:rsidRPr="00BF76E0">
        <w:t>C.9.2.23</w:t>
      </w:r>
      <w:r w:rsidRPr="00BF76E0">
        <w:tab/>
        <w:t>Link purpose (in context)</w:t>
      </w:r>
      <w:bookmarkEnd w:id="3324"/>
      <w:bookmarkEnd w:id="3325"/>
      <w:bookmarkEnd w:id="3326"/>
      <w:bookmarkEnd w:id="33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4F25B4BB" w14:textId="77777777" w:rsidTr="00702AE7">
        <w:trPr>
          <w:jc w:val="center"/>
        </w:trPr>
        <w:tc>
          <w:tcPr>
            <w:tcW w:w="1951" w:type="dxa"/>
            <w:shd w:val="clear" w:color="auto" w:fill="auto"/>
          </w:tcPr>
          <w:p w14:paraId="663AE15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E30437" w14:textId="77777777" w:rsidR="0039147E" w:rsidRPr="00BF76E0" w:rsidRDefault="0039147E" w:rsidP="00335D62">
            <w:pPr>
              <w:pStyle w:val="TAL"/>
            </w:pPr>
            <w:r w:rsidRPr="00BF76E0">
              <w:t>Inspection</w:t>
            </w:r>
          </w:p>
        </w:tc>
      </w:tr>
      <w:tr w:rsidR="0039147E" w:rsidRPr="00BF76E0" w14:paraId="44447F4E" w14:textId="77777777" w:rsidTr="00702AE7">
        <w:trPr>
          <w:jc w:val="center"/>
        </w:trPr>
        <w:tc>
          <w:tcPr>
            <w:tcW w:w="1951" w:type="dxa"/>
            <w:shd w:val="clear" w:color="auto" w:fill="auto"/>
          </w:tcPr>
          <w:p w14:paraId="7493426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816E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EDA66FF" w14:textId="77777777" w:rsidTr="00702AE7">
        <w:trPr>
          <w:jc w:val="center"/>
        </w:trPr>
        <w:tc>
          <w:tcPr>
            <w:tcW w:w="1951" w:type="dxa"/>
            <w:shd w:val="clear" w:color="auto" w:fill="auto"/>
          </w:tcPr>
          <w:p w14:paraId="12D49AD2" w14:textId="77777777" w:rsidR="0039147E" w:rsidRPr="00BF76E0" w:rsidRDefault="0039147E" w:rsidP="00702AE7">
            <w:pPr>
              <w:pStyle w:val="TAL"/>
            </w:pPr>
            <w:r w:rsidRPr="00BF76E0">
              <w:t>Procedure</w:t>
            </w:r>
          </w:p>
        </w:tc>
        <w:tc>
          <w:tcPr>
            <w:tcW w:w="7088" w:type="dxa"/>
            <w:shd w:val="clear" w:color="auto" w:fill="auto"/>
          </w:tcPr>
          <w:p w14:paraId="014428B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4 Link Purpose (In Contex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780A1A03" w14:textId="77777777" w:rsidTr="00702AE7">
        <w:trPr>
          <w:jc w:val="center"/>
        </w:trPr>
        <w:tc>
          <w:tcPr>
            <w:tcW w:w="1951" w:type="dxa"/>
            <w:shd w:val="clear" w:color="auto" w:fill="auto"/>
          </w:tcPr>
          <w:p w14:paraId="0BAE03CE"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D4B989"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DE87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694DE06" w14:textId="77777777" w:rsidR="0039147E" w:rsidRPr="00BF76E0" w:rsidRDefault="0039147E" w:rsidP="0039147E">
      <w:pPr>
        <w:rPr>
          <w:lang w:eastAsia="en-GB"/>
        </w:rPr>
      </w:pPr>
    </w:p>
    <w:p w14:paraId="08166C9E" w14:textId="77777777" w:rsidR="0039147E" w:rsidRPr="00BF76E0" w:rsidRDefault="0039147E" w:rsidP="00820960">
      <w:pPr>
        <w:pStyle w:val="Heading4"/>
      </w:pPr>
      <w:bookmarkStart w:id="3328" w:name="_Toc372010420"/>
      <w:bookmarkStart w:id="3329" w:name="_Toc379382790"/>
      <w:bookmarkStart w:id="3330" w:name="_Toc379383490"/>
      <w:bookmarkStart w:id="3331" w:name="_Toc494974454"/>
      <w:r w:rsidRPr="00BF76E0">
        <w:lastRenderedPageBreak/>
        <w:t>C.9.2.24</w:t>
      </w:r>
      <w:r w:rsidRPr="00BF76E0">
        <w:tab/>
        <w:t>Multiple ways</w:t>
      </w:r>
      <w:bookmarkEnd w:id="3328"/>
      <w:bookmarkEnd w:id="3329"/>
      <w:bookmarkEnd w:id="3330"/>
      <w:bookmarkEnd w:id="3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2ABB38A" w14:textId="77777777" w:rsidTr="00702AE7">
        <w:trPr>
          <w:jc w:val="center"/>
        </w:trPr>
        <w:tc>
          <w:tcPr>
            <w:tcW w:w="1951" w:type="dxa"/>
            <w:shd w:val="clear" w:color="auto" w:fill="auto"/>
          </w:tcPr>
          <w:p w14:paraId="5F51941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7ABBE2D" w14:textId="77777777" w:rsidR="0039147E" w:rsidRPr="00BF76E0" w:rsidRDefault="0039147E" w:rsidP="00335D62">
            <w:pPr>
              <w:pStyle w:val="TAL"/>
            </w:pPr>
            <w:r w:rsidRPr="00BF76E0">
              <w:t>Inspection</w:t>
            </w:r>
          </w:p>
        </w:tc>
      </w:tr>
      <w:tr w:rsidR="0039147E" w:rsidRPr="00BF76E0" w14:paraId="74A4FC32" w14:textId="77777777" w:rsidTr="00702AE7">
        <w:trPr>
          <w:jc w:val="center"/>
        </w:trPr>
        <w:tc>
          <w:tcPr>
            <w:tcW w:w="1951" w:type="dxa"/>
            <w:shd w:val="clear" w:color="auto" w:fill="auto"/>
          </w:tcPr>
          <w:p w14:paraId="4013A440"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91137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CA1E45" w14:textId="77777777" w:rsidTr="00702AE7">
        <w:trPr>
          <w:jc w:val="center"/>
        </w:trPr>
        <w:tc>
          <w:tcPr>
            <w:tcW w:w="1951" w:type="dxa"/>
            <w:shd w:val="clear" w:color="auto" w:fill="auto"/>
          </w:tcPr>
          <w:p w14:paraId="786BF1F0" w14:textId="77777777" w:rsidR="0039147E" w:rsidRPr="00BF76E0" w:rsidRDefault="0039147E" w:rsidP="00702AE7">
            <w:pPr>
              <w:pStyle w:val="TAL"/>
            </w:pPr>
            <w:r w:rsidRPr="00BF76E0">
              <w:t>Procedure</w:t>
            </w:r>
          </w:p>
        </w:tc>
        <w:tc>
          <w:tcPr>
            <w:tcW w:w="7088" w:type="dxa"/>
            <w:shd w:val="clear" w:color="auto" w:fill="auto"/>
          </w:tcPr>
          <w:p w14:paraId="602D740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5 Multiple Way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43CD35A" w14:textId="77777777" w:rsidTr="00702AE7">
        <w:trPr>
          <w:jc w:val="center"/>
        </w:trPr>
        <w:tc>
          <w:tcPr>
            <w:tcW w:w="1951" w:type="dxa"/>
            <w:shd w:val="clear" w:color="auto" w:fill="auto"/>
          </w:tcPr>
          <w:p w14:paraId="46F8071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350F3E"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2968A1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C84D751" w14:textId="77777777" w:rsidR="0039147E" w:rsidRPr="00BF76E0" w:rsidRDefault="0039147E" w:rsidP="0039147E">
      <w:pPr>
        <w:rPr>
          <w:lang w:eastAsia="en-GB"/>
        </w:rPr>
      </w:pPr>
    </w:p>
    <w:p w14:paraId="0F454467" w14:textId="77777777" w:rsidR="0039147E" w:rsidRPr="00BF76E0" w:rsidRDefault="0039147E" w:rsidP="00820960">
      <w:pPr>
        <w:pStyle w:val="Heading4"/>
      </w:pPr>
      <w:bookmarkStart w:id="3332" w:name="_Toc372010421"/>
      <w:bookmarkStart w:id="3333" w:name="_Toc379382791"/>
      <w:bookmarkStart w:id="3334" w:name="_Toc379383491"/>
      <w:bookmarkStart w:id="3335" w:name="_Toc494974455"/>
      <w:r w:rsidRPr="00BF76E0">
        <w:t>C.9.2.25</w:t>
      </w:r>
      <w:r w:rsidRPr="00BF76E0">
        <w:tab/>
        <w:t>Headings and labels</w:t>
      </w:r>
      <w:bookmarkEnd w:id="3332"/>
      <w:bookmarkEnd w:id="3333"/>
      <w:bookmarkEnd w:id="3334"/>
      <w:bookmarkEnd w:id="3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41C5C81" w14:textId="77777777" w:rsidTr="00702AE7">
        <w:trPr>
          <w:jc w:val="center"/>
        </w:trPr>
        <w:tc>
          <w:tcPr>
            <w:tcW w:w="1951" w:type="dxa"/>
            <w:shd w:val="clear" w:color="auto" w:fill="auto"/>
          </w:tcPr>
          <w:p w14:paraId="6F5DCE33"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CBC6FDD" w14:textId="77777777" w:rsidR="0039147E" w:rsidRPr="00BF76E0" w:rsidRDefault="0039147E" w:rsidP="00335D62">
            <w:pPr>
              <w:pStyle w:val="TAL"/>
            </w:pPr>
            <w:r w:rsidRPr="00BF76E0">
              <w:t>Inspection</w:t>
            </w:r>
          </w:p>
        </w:tc>
      </w:tr>
      <w:tr w:rsidR="0039147E" w:rsidRPr="00BF76E0" w14:paraId="3C3ACC28" w14:textId="77777777" w:rsidTr="00702AE7">
        <w:trPr>
          <w:jc w:val="center"/>
        </w:trPr>
        <w:tc>
          <w:tcPr>
            <w:tcW w:w="1951" w:type="dxa"/>
            <w:shd w:val="clear" w:color="auto" w:fill="auto"/>
          </w:tcPr>
          <w:p w14:paraId="2F15BE5F"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34FF8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38BB2F01" w14:textId="77777777" w:rsidTr="00702AE7">
        <w:trPr>
          <w:jc w:val="center"/>
        </w:trPr>
        <w:tc>
          <w:tcPr>
            <w:tcW w:w="1951" w:type="dxa"/>
            <w:shd w:val="clear" w:color="auto" w:fill="auto"/>
          </w:tcPr>
          <w:p w14:paraId="36B701B5" w14:textId="77777777" w:rsidR="0039147E" w:rsidRPr="00BF76E0" w:rsidRDefault="0039147E" w:rsidP="00702AE7">
            <w:pPr>
              <w:pStyle w:val="TAL"/>
            </w:pPr>
            <w:r w:rsidRPr="00BF76E0">
              <w:t>Procedure</w:t>
            </w:r>
          </w:p>
        </w:tc>
        <w:tc>
          <w:tcPr>
            <w:tcW w:w="7088" w:type="dxa"/>
            <w:shd w:val="clear" w:color="auto" w:fill="auto"/>
          </w:tcPr>
          <w:p w14:paraId="25C95B2A"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6 Headings and Label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6806BEA7" w14:textId="77777777" w:rsidTr="00702AE7">
        <w:trPr>
          <w:jc w:val="center"/>
        </w:trPr>
        <w:tc>
          <w:tcPr>
            <w:tcW w:w="1951" w:type="dxa"/>
            <w:shd w:val="clear" w:color="auto" w:fill="auto"/>
          </w:tcPr>
          <w:p w14:paraId="0006FD8D"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39C8F1"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EDE7A4D"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5CCEF0C" w14:textId="77777777" w:rsidR="0039147E" w:rsidRPr="00BF76E0" w:rsidRDefault="0039147E" w:rsidP="0039147E">
      <w:pPr>
        <w:rPr>
          <w:lang w:eastAsia="en-GB"/>
        </w:rPr>
      </w:pPr>
    </w:p>
    <w:p w14:paraId="01FB8C29" w14:textId="77777777" w:rsidR="0039147E" w:rsidRPr="00BF76E0" w:rsidRDefault="0039147E" w:rsidP="00820960">
      <w:pPr>
        <w:pStyle w:val="Heading4"/>
      </w:pPr>
      <w:bookmarkStart w:id="3336" w:name="_Toc372010422"/>
      <w:bookmarkStart w:id="3337" w:name="_Toc379382792"/>
      <w:bookmarkStart w:id="3338" w:name="_Toc379383492"/>
      <w:bookmarkStart w:id="3339" w:name="_Toc494974456"/>
      <w:r w:rsidRPr="00BF76E0">
        <w:t>C.9.2.26</w:t>
      </w:r>
      <w:r w:rsidRPr="00BF76E0">
        <w:tab/>
        <w:t>Focus visible</w:t>
      </w:r>
      <w:bookmarkEnd w:id="3336"/>
      <w:bookmarkEnd w:id="3337"/>
      <w:bookmarkEnd w:id="3338"/>
      <w:bookmarkEnd w:id="3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23ACBE6" w14:textId="77777777" w:rsidTr="00702AE7">
        <w:trPr>
          <w:jc w:val="center"/>
        </w:trPr>
        <w:tc>
          <w:tcPr>
            <w:tcW w:w="1951" w:type="dxa"/>
            <w:shd w:val="clear" w:color="auto" w:fill="auto"/>
          </w:tcPr>
          <w:p w14:paraId="2A3CAA7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4650341" w14:textId="77777777" w:rsidR="0039147E" w:rsidRPr="00BF76E0" w:rsidRDefault="0039147E" w:rsidP="00335D62">
            <w:pPr>
              <w:pStyle w:val="TAL"/>
            </w:pPr>
            <w:r w:rsidRPr="00BF76E0">
              <w:t>Inspection</w:t>
            </w:r>
          </w:p>
        </w:tc>
      </w:tr>
      <w:tr w:rsidR="0039147E" w:rsidRPr="00BF76E0" w14:paraId="6360638D" w14:textId="77777777" w:rsidTr="00702AE7">
        <w:trPr>
          <w:jc w:val="center"/>
        </w:trPr>
        <w:tc>
          <w:tcPr>
            <w:tcW w:w="1951" w:type="dxa"/>
            <w:shd w:val="clear" w:color="auto" w:fill="auto"/>
          </w:tcPr>
          <w:p w14:paraId="04AD16FE"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57B8FB"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4B1B82A" w14:textId="77777777" w:rsidTr="00702AE7">
        <w:trPr>
          <w:jc w:val="center"/>
        </w:trPr>
        <w:tc>
          <w:tcPr>
            <w:tcW w:w="1951" w:type="dxa"/>
            <w:shd w:val="clear" w:color="auto" w:fill="auto"/>
          </w:tcPr>
          <w:p w14:paraId="03D8077F" w14:textId="77777777" w:rsidR="0039147E" w:rsidRPr="00BF76E0" w:rsidRDefault="0039147E" w:rsidP="00702AE7">
            <w:pPr>
              <w:pStyle w:val="TAL"/>
            </w:pPr>
            <w:r w:rsidRPr="00BF76E0">
              <w:t>Procedure</w:t>
            </w:r>
          </w:p>
        </w:tc>
        <w:tc>
          <w:tcPr>
            <w:tcW w:w="7088" w:type="dxa"/>
            <w:shd w:val="clear" w:color="auto" w:fill="auto"/>
          </w:tcPr>
          <w:p w14:paraId="11A43C80"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2.4.7 Focus Visibl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041557FD" w14:textId="77777777" w:rsidTr="00702AE7">
        <w:trPr>
          <w:jc w:val="center"/>
        </w:trPr>
        <w:tc>
          <w:tcPr>
            <w:tcW w:w="1951" w:type="dxa"/>
            <w:shd w:val="clear" w:color="auto" w:fill="auto"/>
          </w:tcPr>
          <w:p w14:paraId="10F30FE8"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5F94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B298D0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1DD28CD" w14:textId="77777777" w:rsidR="0039147E" w:rsidRPr="00BF76E0" w:rsidRDefault="0039147E" w:rsidP="0039147E">
      <w:pPr>
        <w:rPr>
          <w:lang w:eastAsia="en-GB"/>
        </w:rPr>
      </w:pPr>
    </w:p>
    <w:p w14:paraId="5C731A89" w14:textId="77777777" w:rsidR="0039147E" w:rsidRPr="00BF76E0" w:rsidRDefault="0039147E" w:rsidP="00820960">
      <w:pPr>
        <w:pStyle w:val="Heading4"/>
      </w:pPr>
      <w:bookmarkStart w:id="3340" w:name="_Toc372010423"/>
      <w:bookmarkStart w:id="3341" w:name="_Toc379382793"/>
      <w:bookmarkStart w:id="3342" w:name="_Toc379383493"/>
      <w:bookmarkStart w:id="3343" w:name="_Toc494974457"/>
      <w:r w:rsidRPr="00BF76E0">
        <w:t>C.9.2.27</w:t>
      </w:r>
      <w:r w:rsidRPr="00BF76E0">
        <w:tab/>
        <w:t>Language of page</w:t>
      </w:r>
      <w:bookmarkEnd w:id="3340"/>
      <w:bookmarkEnd w:id="3341"/>
      <w:bookmarkEnd w:id="3342"/>
      <w:bookmarkEnd w:id="3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0AD02FC6" w14:textId="77777777" w:rsidTr="00702AE7">
        <w:trPr>
          <w:jc w:val="center"/>
        </w:trPr>
        <w:tc>
          <w:tcPr>
            <w:tcW w:w="1951" w:type="dxa"/>
            <w:shd w:val="clear" w:color="auto" w:fill="auto"/>
          </w:tcPr>
          <w:p w14:paraId="46CDE059"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324835B" w14:textId="77777777" w:rsidR="0039147E" w:rsidRPr="00BF76E0" w:rsidRDefault="0039147E" w:rsidP="00335D62">
            <w:pPr>
              <w:pStyle w:val="TAL"/>
            </w:pPr>
            <w:r w:rsidRPr="00BF76E0">
              <w:t>Inspection</w:t>
            </w:r>
          </w:p>
        </w:tc>
      </w:tr>
      <w:tr w:rsidR="0039147E" w:rsidRPr="00BF76E0" w14:paraId="153FDA99" w14:textId="77777777" w:rsidTr="00702AE7">
        <w:trPr>
          <w:jc w:val="center"/>
        </w:trPr>
        <w:tc>
          <w:tcPr>
            <w:tcW w:w="1951" w:type="dxa"/>
            <w:shd w:val="clear" w:color="auto" w:fill="auto"/>
          </w:tcPr>
          <w:p w14:paraId="6FC5801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D0D9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641635E" w14:textId="77777777" w:rsidTr="00702AE7">
        <w:trPr>
          <w:jc w:val="center"/>
        </w:trPr>
        <w:tc>
          <w:tcPr>
            <w:tcW w:w="1951" w:type="dxa"/>
            <w:shd w:val="clear" w:color="auto" w:fill="auto"/>
          </w:tcPr>
          <w:p w14:paraId="4DB1EC9C" w14:textId="77777777" w:rsidR="0039147E" w:rsidRPr="00BF76E0" w:rsidRDefault="0039147E" w:rsidP="00702AE7">
            <w:pPr>
              <w:pStyle w:val="TAL"/>
            </w:pPr>
            <w:r w:rsidRPr="00BF76E0">
              <w:t>Procedure</w:t>
            </w:r>
          </w:p>
        </w:tc>
        <w:tc>
          <w:tcPr>
            <w:tcW w:w="7088" w:type="dxa"/>
            <w:shd w:val="clear" w:color="auto" w:fill="auto"/>
          </w:tcPr>
          <w:p w14:paraId="3DCEEC05"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1 Language of Page</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B1BC961" w14:textId="77777777" w:rsidTr="00702AE7">
        <w:trPr>
          <w:jc w:val="center"/>
        </w:trPr>
        <w:tc>
          <w:tcPr>
            <w:tcW w:w="1951" w:type="dxa"/>
            <w:shd w:val="clear" w:color="auto" w:fill="auto"/>
          </w:tcPr>
          <w:p w14:paraId="558DE80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0B87C6"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5647CFE"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409756B" w14:textId="77777777" w:rsidR="0039147E" w:rsidRPr="00BF76E0" w:rsidRDefault="0039147E" w:rsidP="0039147E">
      <w:pPr>
        <w:rPr>
          <w:lang w:eastAsia="en-GB"/>
        </w:rPr>
      </w:pPr>
    </w:p>
    <w:p w14:paraId="79EA41EA" w14:textId="77777777" w:rsidR="0039147E" w:rsidRPr="00BF76E0" w:rsidRDefault="0039147E" w:rsidP="00820960">
      <w:pPr>
        <w:pStyle w:val="Heading4"/>
      </w:pPr>
      <w:bookmarkStart w:id="3344" w:name="_Toc372010424"/>
      <w:bookmarkStart w:id="3345" w:name="_Toc379382794"/>
      <w:bookmarkStart w:id="3346" w:name="_Toc379383494"/>
      <w:bookmarkStart w:id="3347" w:name="_Toc494974458"/>
      <w:r w:rsidRPr="00BF76E0">
        <w:t>C.9.2.28</w:t>
      </w:r>
      <w:r w:rsidRPr="00BF76E0">
        <w:tab/>
        <w:t>Language of parts</w:t>
      </w:r>
      <w:bookmarkEnd w:id="3344"/>
      <w:bookmarkEnd w:id="3345"/>
      <w:bookmarkEnd w:id="3346"/>
      <w:bookmarkEnd w:id="3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D3AF294" w14:textId="77777777" w:rsidTr="00702AE7">
        <w:trPr>
          <w:jc w:val="center"/>
        </w:trPr>
        <w:tc>
          <w:tcPr>
            <w:tcW w:w="1951" w:type="dxa"/>
            <w:shd w:val="clear" w:color="auto" w:fill="auto"/>
          </w:tcPr>
          <w:p w14:paraId="2AEFA91E"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4737A828" w14:textId="77777777" w:rsidR="0039147E" w:rsidRPr="00BF76E0" w:rsidRDefault="0039147E" w:rsidP="00335D62">
            <w:pPr>
              <w:pStyle w:val="TAL"/>
            </w:pPr>
            <w:r w:rsidRPr="00BF76E0">
              <w:t>Inspection</w:t>
            </w:r>
          </w:p>
        </w:tc>
      </w:tr>
      <w:tr w:rsidR="0039147E" w:rsidRPr="00BF76E0" w14:paraId="0B5AF6BB" w14:textId="77777777" w:rsidTr="00702AE7">
        <w:trPr>
          <w:jc w:val="center"/>
        </w:trPr>
        <w:tc>
          <w:tcPr>
            <w:tcW w:w="1951" w:type="dxa"/>
            <w:shd w:val="clear" w:color="auto" w:fill="auto"/>
          </w:tcPr>
          <w:p w14:paraId="1978EEC3"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6C5DE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16ED870F" w14:textId="77777777" w:rsidTr="00702AE7">
        <w:trPr>
          <w:jc w:val="center"/>
        </w:trPr>
        <w:tc>
          <w:tcPr>
            <w:tcW w:w="1951" w:type="dxa"/>
            <w:shd w:val="clear" w:color="auto" w:fill="auto"/>
          </w:tcPr>
          <w:p w14:paraId="3BB823EC" w14:textId="77777777" w:rsidR="0039147E" w:rsidRPr="00BF76E0" w:rsidRDefault="0039147E" w:rsidP="00702AE7">
            <w:pPr>
              <w:pStyle w:val="TAL"/>
            </w:pPr>
            <w:r w:rsidRPr="00BF76E0">
              <w:t>Procedure</w:t>
            </w:r>
          </w:p>
        </w:tc>
        <w:tc>
          <w:tcPr>
            <w:tcW w:w="7088" w:type="dxa"/>
            <w:shd w:val="clear" w:color="auto" w:fill="auto"/>
          </w:tcPr>
          <w:p w14:paraId="2246F339"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1.2 Language of Part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3E8FB4B" w14:textId="77777777" w:rsidTr="00702AE7">
        <w:trPr>
          <w:jc w:val="center"/>
        </w:trPr>
        <w:tc>
          <w:tcPr>
            <w:tcW w:w="1951" w:type="dxa"/>
            <w:shd w:val="clear" w:color="auto" w:fill="auto"/>
          </w:tcPr>
          <w:p w14:paraId="31630A8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F97290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250E6297"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BFD4E2E" w14:textId="77777777" w:rsidR="0039147E" w:rsidRPr="00BF76E0" w:rsidRDefault="0039147E" w:rsidP="0039147E">
      <w:pPr>
        <w:rPr>
          <w:lang w:eastAsia="en-GB"/>
        </w:rPr>
      </w:pPr>
    </w:p>
    <w:p w14:paraId="0FACFDB3" w14:textId="77777777" w:rsidR="0039147E" w:rsidRPr="00BF76E0" w:rsidRDefault="0039147E" w:rsidP="00820960">
      <w:pPr>
        <w:pStyle w:val="Heading4"/>
      </w:pPr>
      <w:bookmarkStart w:id="3348" w:name="_Toc372010425"/>
      <w:bookmarkStart w:id="3349" w:name="_Toc379382795"/>
      <w:bookmarkStart w:id="3350" w:name="_Toc379383495"/>
      <w:bookmarkStart w:id="3351" w:name="_Toc494974459"/>
      <w:r w:rsidRPr="00BF76E0">
        <w:t>C.9.2.29</w:t>
      </w:r>
      <w:r w:rsidRPr="00BF76E0">
        <w:tab/>
        <w:t>On focus</w:t>
      </w:r>
      <w:bookmarkEnd w:id="3348"/>
      <w:bookmarkEnd w:id="3349"/>
      <w:bookmarkEnd w:id="3350"/>
      <w:bookmarkEnd w:id="3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AE83C82" w14:textId="77777777" w:rsidTr="00702AE7">
        <w:trPr>
          <w:jc w:val="center"/>
        </w:trPr>
        <w:tc>
          <w:tcPr>
            <w:tcW w:w="1951" w:type="dxa"/>
            <w:shd w:val="clear" w:color="auto" w:fill="auto"/>
          </w:tcPr>
          <w:p w14:paraId="7A8D7E5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21349FEE" w14:textId="77777777" w:rsidR="0039147E" w:rsidRPr="00BF76E0" w:rsidRDefault="0039147E" w:rsidP="00335D62">
            <w:pPr>
              <w:pStyle w:val="TAL"/>
            </w:pPr>
            <w:r w:rsidRPr="00BF76E0">
              <w:t>Inspection</w:t>
            </w:r>
          </w:p>
        </w:tc>
      </w:tr>
      <w:tr w:rsidR="0039147E" w:rsidRPr="00BF76E0" w14:paraId="39FA6AA6" w14:textId="77777777" w:rsidTr="00702AE7">
        <w:trPr>
          <w:jc w:val="center"/>
        </w:trPr>
        <w:tc>
          <w:tcPr>
            <w:tcW w:w="1951" w:type="dxa"/>
            <w:shd w:val="clear" w:color="auto" w:fill="auto"/>
          </w:tcPr>
          <w:p w14:paraId="3A663945"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AFD13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7B93FB0A" w14:textId="77777777" w:rsidTr="00702AE7">
        <w:trPr>
          <w:jc w:val="center"/>
        </w:trPr>
        <w:tc>
          <w:tcPr>
            <w:tcW w:w="1951" w:type="dxa"/>
            <w:shd w:val="clear" w:color="auto" w:fill="auto"/>
          </w:tcPr>
          <w:p w14:paraId="56DA2E5B" w14:textId="77777777" w:rsidR="0039147E" w:rsidRPr="00BF76E0" w:rsidRDefault="0039147E" w:rsidP="00702AE7">
            <w:pPr>
              <w:pStyle w:val="TAL"/>
            </w:pPr>
            <w:r w:rsidRPr="00BF76E0">
              <w:t>Procedure</w:t>
            </w:r>
          </w:p>
        </w:tc>
        <w:tc>
          <w:tcPr>
            <w:tcW w:w="7088" w:type="dxa"/>
            <w:shd w:val="clear" w:color="auto" w:fill="auto"/>
          </w:tcPr>
          <w:p w14:paraId="0B314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1</w:t>
            </w:r>
            <w:r w:rsidR="00B34E04">
              <w:br/>
            </w:r>
            <w:r w:rsidRPr="00BF76E0">
              <w:t>On Focu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C52BB4F" w14:textId="77777777" w:rsidTr="00702AE7">
        <w:trPr>
          <w:jc w:val="center"/>
        </w:trPr>
        <w:tc>
          <w:tcPr>
            <w:tcW w:w="1951" w:type="dxa"/>
            <w:shd w:val="clear" w:color="auto" w:fill="auto"/>
          </w:tcPr>
          <w:p w14:paraId="7712AB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378003"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36B88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4CE8A77B" w14:textId="77777777" w:rsidR="0039147E" w:rsidRPr="00BF76E0" w:rsidRDefault="0039147E" w:rsidP="0039147E">
      <w:pPr>
        <w:rPr>
          <w:lang w:eastAsia="en-GB"/>
        </w:rPr>
      </w:pPr>
    </w:p>
    <w:p w14:paraId="146DF519" w14:textId="77777777" w:rsidR="0039147E" w:rsidRPr="00BF76E0" w:rsidRDefault="0039147E" w:rsidP="00820960">
      <w:pPr>
        <w:pStyle w:val="Heading4"/>
      </w:pPr>
      <w:bookmarkStart w:id="3352" w:name="_Toc372010426"/>
      <w:bookmarkStart w:id="3353" w:name="_Toc379382796"/>
      <w:bookmarkStart w:id="3354" w:name="_Toc379383496"/>
      <w:bookmarkStart w:id="3355" w:name="_Toc494974460"/>
      <w:r w:rsidRPr="00BF76E0">
        <w:lastRenderedPageBreak/>
        <w:t>C.9.2.30</w:t>
      </w:r>
      <w:r w:rsidRPr="00BF76E0">
        <w:tab/>
        <w:t>On input</w:t>
      </w:r>
      <w:bookmarkEnd w:id="3352"/>
      <w:bookmarkEnd w:id="3353"/>
      <w:bookmarkEnd w:id="3354"/>
      <w:bookmarkEnd w:id="33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7484179" w14:textId="77777777" w:rsidTr="00702AE7">
        <w:trPr>
          <w:jc w:val="center"/>
        </w:trPr>
        <w:tc>
          <w:tcPr>
            <w:tcW w:w="1951" w:type="dxa"/>
            <w:shd w:val="clear" w:color="auto" w:fill="auto"/>
          </w:tcPr>
          <w:p w14:paraId="59608AA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67B35EC9" w14:textId="77777777" w:rsidR="0039147E" w:rsidRPr="00BF76E0" w:rsidRDefault="0039147E" w:rsidP="00335D62">
            <w:pPr>
              <w:pStyle w:val="TAL"/>
            </w:pPr>
            <w:r w:rsidRPr="00BF76E0">
              <w:t>Inspection</w:t>
            </w:r>
          </w:p>
        </w:tc>
      </w:tr>
      <w:tr w:rsidR="0039147E" w:rsidRPr="00BF76E0" w14:paraId="65BE7393" w14:textId="77777777" w:rsidTr="00702AE7">
        <w:trPr>
          <w:jc w:val="center"/>
        </w:trPr>
        <w:tc>
          <w:tcPr>
            <w:tcW w:w="1951" w:type="dxa"/>
            <w:shd w:val="clear" w:color="auto" w:fill="auto"/>
          </w:tcPr>
          <w:p w14:paraId="5A04B3D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744D1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4675F4D" w14:textId="77777777" w:rsidTr="00702AE7">
        <w:trPr>
          <w:jc w:val="center"/>
        </w:trPr>
        <w:tc>
          <w:tcPr>
            <w:tcW w:w="1951" w:type="dxa"/>
            <w:shd w:val="clear" w:color="auto" w:fill="auto"/>
          </w:tcPr>
          <w:p w14:paraId="5664B0C9" w14:textId="77777777" w:rsidR="0039147E" w:rsidRPr="00BF76E0" w:rsidRDefault="0039147E" w:rsidP="00702AE7">
            <w:pPr>
              <w:pStyle w:val="TAL"/>
            </w:pPr>
            <w:r w:rsidRPr="00BF76E0">
              <w:t>Procedure</w:t>
            </w:r>
          </w:p>
        </w:tc>
        <w:tc>
          <w:tcPr>
            <w:tcW w:w="7088" w:type="dxa"/>
            <w:shd w:val="clear" w:color="auto" w:fill="auto"/>
          </w:tcPr>
          <w:p w14:paraId="6FDEE0EA" w14:textId="77777777" w:rsidR="0039147E" w:rsidRPr="00BF76E0" w:rsidRDefault="0039147E" w:rsidP="00B34E04">
            <w:pPr>
              <w:pStyle w:val="TAL"/>
            </w:pPr>
            <w:r w:rsidRPr="00BF76E0">
              <w:t xml:space="preserve">1. Check that the web page does not fail </w:t>
            </w:r>
            <w:r w:rsidRPr="0033092B">
              <w:t>WCAG</w:t>
            </w:r>
            <w:r w:rsidRPr="00BF76E0">
              <w:t xml:space="preserve"> 2.0 Success Criterion 3.2.2</w:t>
            </w:r>
            <w:r w:rsidR="00B34E04">
              <w:br/>
            </w:r>
            <w:r w:rsidRPr="00BF76E0">
              <w:t>On Input</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8EB6498" w14:textId="77777777" w:rsidTr="00702AE7">
        <w:trPr>
          <w:jc w:val="center"/>
        </w:trPr>
        <w:tc>
          <w:tcPr>
            <w:tcW w:w="1951" w:type="dxa"/>
            <w:shd w:val="clear" w:color="auto" w:fill="auto"/>
          </w:tcPr>
          <w:p w14:paraId="1CBFF53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2E7268"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FE7C132"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97EF55C" w14:textId="77777777" w:rsidR="0039147E" w:rsidRPr="00BF76E0" w:rsidRDefault="0039147E" w:rsidP="0039147E">
      <w:pPr>
        <w:rPr>
          <w:lang w:eastAsia="en-GB"/>
        </w:rPr>
      </w:pPr>
    </w:p>
    <w:p w14:paraId="6697919A" w14:textId="77777777" w:rsidR="0039147E" w:rsidRPr="00BF76E0" w:rsidRDefault="0039147E" w:rsidP="00820960">
      <w:pPr>
        <w:pStyle w:val="Heading4"/>
      </w:pPr>
      <w:bookmarkStart w:id="3356" w:name="_Toc372010427"/>
      <w:bookmarkStart w:id="3357" w:name="_Toc379382797"/>
      <w:bookmarkStart w:id="3358" w:name="_Toc379383497"/>
      <w:bookmarkStart w:id="3359" w:name="_Toc494974461"/>
      <w:r w:rsidRPr="00BF76E0">
        <w:t>C.9.2.31</w:t>
      </w:r>
      <w:r w:rsidRPr="00BF76E0">
        <w:tab/>
        <w:t>Consistent navigation</w:t>
      </w:r>
      <w:bookmarkEnd w:id="3356"/>
      <w:bookmarkEnd w:id="3357"/>
      <w:bookmarkEnd w:id="3358"/>
      <w:bookmarkEnd w:id="33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176C66C" w14:textId="77777777" w:rsidTr="00702AE7">
        <w:trPr>
          <w:jc w:val="center"/>
        </w:trPr>
        <w:tc>
          <w:tcPr>
            <w:tcW w:w="1951" w:type="dxa"/>
            <w:shd w:val="clear" w:color="auto" w:fill="auto"/>
          </w:tcPr>
          <w:p w14:paraId="5FB9B03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1A9FDB4" w14:textId="77777777" w:rsidR="0039147E" w:rsidRPr="00BF76E0" w:rsidRDefault="0039147E" w:rsidP="00335D62">
            <w:pPr>
              <w:pStyle w:val="TAL"/>
            </w:pPr>
            <w:r w:rsidRPr="00BF76E0">
              <w:t>Inspection</w:t>
            </w:r>
          </w:p>
        </w:tc>
      </w:tr>
      <w:tr w:rsidR="0039147E" w:rsidRPr="00BF76E0" w14:paraId="57FF0638" w14:textId="77777777" w:rsidTr="00702AE7">
        <w:trPr>
          <w:jc w:val="center"/>
        </w:trPr>
        <w:tc>
          <w:tcPr>
            <w:tcW w:w="1951" w:type="dxa"/>
            <w:shd w:val="clear" w:color="auto" w:fill="auto"/>
          </w:tcPr>
          <w:p w14:paraId="64A6E39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1760732"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B51BCF" w14:textId="77777777" w:rsidTr="00702AE7">
        <w:trPr>
          <w:jc w:val="center"/>
        </w:trPr>
        <w:tc>
          <w:tcPr>
            <w:tcW w:w="1951" w:type="dxa"/>
            <w:shd w:val="clear" w:color="auto" w:fill="auto"/>
          </w:tcPr>
          <w:p w14:paraId="6D9E7253" w14:textId="77777777" w:rsidR="0039147E" w:rsidRPr="00BF76E0" w:rsidRDefault="0039147E" w:rsidP="00702AE7">
            <w:pPr>
              <w:pStyle w:val="TAL"/>
            </w:pPr>
            <w:r w:rsidRPr="00BF76E0">
              <w:t>Procedure</w:t>
            </w:r>
          </w:p>
        </w:tc>
        <w:tc>
          <w:tcPr>
            <w:tcW w:w="7088" w:type="dxa"/>
            <w:shd w:val="clear" w:color="auto" w:fill="auto"/>
          </w:tcPr>
          <w:p w14:paraId="7294CE23"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3 Consistent Navig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308EA5B5" w14:textId="77777777" w:rsidTr="00702AE7">
        <w:trPr>
          <w:jc w:val="center"/>
        </w:trPr>
        <w:tc>
          <w:tcPr>
            <w:tcW w:w="1951" w:type="dxa"/>
            <w:shd w:val="clear" w:color="auto" w:fill="auto"/>
          </w:tcPr>
          <w:p w14:paraId="2BF8C13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196634"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467278B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6B77D4C9" w14:textId="77777777" w:rsidR="0039147E" w:rsidRPr="00BF76E0" w:rsidRDefault="0039147E" w:rsidP="0039147E">
      <w:pPr>
        <w:rPr>
          <w:lang w:eastAsia="en-GB"/>
        </w:rPr>
      </w:pPr>
    </w:p>
    <w:p w14:paraId="6F2B2086" w14:textId="77777777" w:rsidR="0039147E" w:rsidRPr="00BF76E0" w:rsidRDefault="0039147E" w:rsidP="00820960">
      <w:pPr>
        <w:pStyle w:val="Heading4"/>
      </w:pPr>
      <w:bookmarkStart w:id="3360" w:name="_Toc372010428"/>
      <w:bookmarkStart w:id="3361" w:name="_Toc379382798"/>
      <w:bookmarkStart w:id="3362" w:name="_Toc379383498"/>
      <w:bookmarkStart w:id="3363" w:name="_Toc494974462"/>
      <w:r w:rsidRPr="00BF76E0">
        <w:t>C.9.2.32</w:t>
      </w:r>
      <w:r w:rsidRPr="00BF76E0">
        <w:tab/>
        <w:t>Consistent identification</w:t>
      </w:r>
      <w:bookmarkEnd w:id="3360"/>
      <w:bookmarkEnd w:id="3361"/>
      <w:bookmarkEnd w:id="3362"/>
      <w:bookmarkEnd w:id="3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112762C" w14:textId="77777777" w:rsidTr="00702AE7">
        <w:trPr>
          <w:jc w:val="center"/>
        </w:trPr>
        <w:tc>
          <w:tcPr>
            <w:tcW w:w="1951" w:type="dxa"/>
            <w:shd w:val="clear" w:color="auto" w:fill="auto"/>
          </w:tcPr>
          <w:p w14:paraId="648B981C"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A574582" w14:textId="77777777" w:rsidR="0039147E" w:rsidRPr="00BF76E0" w:rsidRDefault="0039147E" w:rsidP="00335D62">
            <w:pPr>
              <w:pStyle w:val="TAL"/>
            </w:pPr>
            <w:r w:rsidRPr="00BF76E0">
              <w:t>Inspection</w:t>
            </w:r>
          </w:p>
        </w:tc>
      </w:tr>
      <w:tr w:rsidR="0039147E" w:rsidRPr="00BF76E0" w14:paraId="4C60DD87" w14:textId="77777777" w:rsidTr="00702AE7">
        <w:trPr>
          <w:jc w:val="center"/>
        </w:trPr>
        <w:tc>
          <w:tcPr>
            <w:tcW w:w="1951" w:type="dxa"/>
            <w:shd w:val="clear" w:color="auto" w:fill="auto"/>
          </w:tcPr>
          <w:p w14:paraId="1C4C700C"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732B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ACF311E" w14:textId="77777777" w:rsidTr="00702AE7">
        <w:trPr>
          <w:jc w:val="center"/>
        </w:trPr>
        <w:tc>
          <w:tcPr>
            <w:tcW w:w="1951" w:type="dxa"/>
            <w:shd w:val="clear" w:color="auto" w:fill="auto"/>
          </w:tcPr>
          <w:p w14:paraId="3B1F59E9" w14:textId="77777777" w:rsidR="0039147E" w:rsidRPr="00BF76E0" w:rsidRDefault="0039147E" w:rsidP="00702AE7">
            <w:pPr>
              <w:pStyle w:val="TAL"/>
            </w:pPr>
            <w:r w:rsidRPr="00BF76E0">
              <w:t>Procedure</w:t>
            </w:r>
          </w:p>
        </w:tc>
        <w:tc>
          <w:tcPr>
            <w:tcW w:w="7088" w:type="dxa"/>
            <w:shd w:val="clear" w:color="auto" w:fill="auto"/>
          </w:tcPr>
          <w:p w14:paraId="3CC91FA1"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2.4 Consistent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1490B21" w14:textId="77777777" w:rsidTr="00702AE7">
        <w:trPr>
          <w:jc w:val="center"/>
        </w:trPr>
        <w:tc>
          <w:tcPr>
            <w:tcW w:w="1951" w:type="dxa"/>
            <w:shd w:val="clear" w:color="auto" w:fill="auto"/>
          </w:tcPr>
          <w:p w14:paraId="499C0644"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A94BA7"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6C7FD30"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A3CDD7B" w14:textId="77777777" w:rsidR="0039147E" w:rsidRPr="00BF76E0" w:rsidRDefault="0039147E" w:rsidP="0039147E">
      <w:pPr>
        <w:rPr>
          <w:lang w:eastAsia="en-GB"/>
        </w:rPr>
      </w:pPr>
    </w:p>
    <w:p w14:paraId="0C09B87D" w14:textId="77777777" w:rsidR="0039147E" w:rsidRPr="00BF76E0" w:rsidRDefault="0039147E" w:rsidP="00820960">
      <w:pPr>
        <w:pStyle w:val="Heading4"/>
      </w:pPr>
      <w:bookmarkStart w:id="3364" w:name="_Toc372010429"/>
      <w:bookmarkStart w:id="3365" w:name="_Toc379382799"/>
      <w:bookmarkStart w:id="3366" w:name="_Toc379383499"/>
      <w:bookmarkStart w:id="3367" w:name="_Toc494974463"/>
      <w:r w:rsidRPr="00BF76E0">
        <w:t>C.9.2.33</w:t>
      </w:r>
      <w:r w:rsidRPr="00BF76E0">
        <w:tab/>
        <w:t>Error identification</w:t>
      </w:r>
      <w:bookmarkEnd w:id="3364"/>
      <w:bookmarkEnd w:id="3365"/>
      <w:bookmarkEnd w:id="3366"/>
      <w:bookmarkEnd w:id="3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66C916B2" w14:textId="77777777" w:rsidTr="00702AE7">
        <w:trPr>
          <w:jc w:val="center"/>
        </w:trPr>
        <w:tc>
          <w:tcPr>
            <w:tcW w:w="1951" w:type="dxa"/>
            <w:shd w:val="clear" w:color="auto" w:fill="auto"/>
          </w:tcPr>
          <w:p w14:paraId="6BF7502D"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9CBB41B" w14:textId="77777777" w:rsidR="0039147E" w:rsidRPr="00BF76E0" w:rsidRDefault="0039147E" w:rsidP="00335D62">
            <w:pPr>
              <w:pStyle w:val="TAL"/>
            </w:pPr>
            <w:r w:rsidRPr="00BF76E0">
              <w:t>Inspection</w:t>
            </w:r>
          </w:p>
        </w:tc>
      </w:tr>
      <w:tr w:rsidR="0039147E" w:rsidRPr="00BF76E0" w14:paraId="52C251F6" w14:textId="77777777" w:rsidTr="00702AE7">
        <w:trPr>
          <w:jc w:val="center"/>
        </w:trPr>
        <w:tc>
          <w:tcPr>
            <w:tcW w:w="1951" w:type="dxa"/>
            <w:shd w:val="clear" w:color="auto" w:fill="auto"/>
          </w:tcPr>
          <w:p w14:paraId="4B788EEB"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0FA88E"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D71B06D" w14:textId="77777777" w:rsidTr="00702AE7">
        <w:trPr>
          <w:jc w:val="center"/>
        </w:trPr>
        <w:tc>
          <w:tcPr>
            <w:tcW w:w="1951" w:type="dxa"/>
            <w:shd w:val="clear" w:color="auto" w:fill="auto"/>
          </w:tcPr>
          <w:p w14:paraId="03CF264F" w14:textId="77777777" w:rsidR="0039147E" w:rsidRPr="00BF76E0" w:rsidRDefault="0039147E" w:rsidP="00702AE7">
            <w:pPr>
              <w:pStyle w:val="TAL"/>
            </w:pPr>
            <w:r w:rsidRPr="00BF76E0">
              <w:t>Procedure</w:t>
            </w:r>
          </w:p>
        </w:tc>
        <w:tc>
          <w:tcPr>
            <w:tcW w:w="7088" w:type="dxa"/>
            <w:shd w:val="clear" w:color="auto" w:fill="auto"/>
          </w:tcPr>
          <w:p w14:paraId="3CFD534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1 Error Identification</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A49859E" w14:textId="77777777" w:rsidTr="00702AE7">
        <w:trPr>
          <w:jc w:val="center"/>
        </w:trPr>
        <w:tc>
          <w:tcPr>
            <w:tcW w:w="1951" w:type="dxa"/>
            <w:shd w:val="clear" w:color="auto" w:fill="auto"/>
          </w:tcPr>
          <w:p w14:paraId="6D8A1E4F"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B9BF4C"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7EECB786"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5197D4A4" w14:textId="77777777" w:rsidR="0039147E" w:rsidRPr="00BF76E0" w:rsidRDefault="0039147E" w:rsidP="0039147E">
      <w:pPr>
        <w:rPr>
          <w:lang w:eastAsia="en-GB"/>
        </w:rPr>
      </w:pPr>
    </w:p>
    <w:p w14:paraId="48C5740A" w14:textId="77777777" w:rsidR="0039147E" w:rsidRPr="00BF76E0" w:rsidRDefault="0039147E" w:rsidP="00820960">
      <w:pPr>
        <w:pStyle w:val="Heading4"/>
      </w:pPr>
      <w:bookmarkStart w:id="3368" w:name="_Toc372010430"/>
      <w:bookmarkStart w:id="3369" w:name="_Toc379382800"/>
      <w:bookmarkStart w:id="3370" w:name="_Toc379383500"/>
      <w:bookmarkStart w:id="3371" w:name="_Toc494974464"/>
      <w:r w:rsidRPr="00BF76E0">
        <w:t>C.9.2.34</w:t>
      </w:r>
      <w:r w:rsidRPr="00BF76E0">
        <w:tab/>
        <w:t xml:space="preserve">Labels </w:t>
      </w:r>
      <w:r w:rsidRPr="0033092B">
        <w:t>or</w:t>
      </w:r>
      <w:r w:rsidRPr="00BF76E0">
        <w:t xml:space="preserve"> instructions</w:t>
      </w:r>
      <w:bookmarkEnd w:id="3368"/>
      <w:bookmarkEnd w:id="3369"/>
      <w:bookmarkEnd w:id="3370"/>
      <w:bookmarkEnd w:id="3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54401C9" w14:textId="77777777" w:rsidTr="00702AE7">
        <w:trPr>
          <w:jc w:val="center"/>
        </w:trPr>
        <w:tc>
          <w:tcPr>
            <w:tcW w:w="1951" w:type="dxa"/>
            <w:shd w:val="clear" w:color="auto" w:fill="auto"/>
          </w:tcPr>
          <w:p w14:paraId="5A018304"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70C1310" w14:textId="77777777" w:rsidR="0039147E" w:rsidRPr="00BF76E0" w:rsidRDefault="0039147E" w:rsidP="00335D62">
            <w:pPr>
              <w:pStyle w:val="TAL"/>
            </w:pPr>
            <w:r w:rsidRPr="00BF76E0">
              <w:t>Inspection</w:t>
            </w:r>
          </w:p>
        </w:tc>
      </w:tr>
      <w:tr w:rsidR="0039147E" w:rsidRPr="00BF76E0" w14:paraId="37B510D8" w14:textId="77777777" w:rsidTr="00702AE7">
        <w:trPr>
          <w:jc w:val="center"/>
        </w:trPr>
        <w:tc>
          <w:tcPr>
            <w:tcW w:w="1951" w:type="dxa"/>
            <w:shd w:val="clear" w:color="auto" w:fill="auto"/>
          </w:tcPr>
          <w:p w14:paraId="4D0565F8"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25AEF0"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2905E14D" w14:textId="77777777" w:rsidTr="00702AE7">
        <w:trPr>
          <w:jc w:val="center"/>
        </w:trPr>
        <w:tc>
          <w:tcPr>
            <w:tcW w:w="1951" w:type="dxa"/>
            <w:shd w:val="clear" w:color="auto" w:fill="auto"/>
          </w:tcPr>
          <w:p w14:paraId="3853F846" w14:textId="77777777" w:rsidR="0039147E" w:rsidRPr="00BF76E0" w:rsidRDefault="0039147E" w:rsidP="00702AE7">
            <w:pPr>
              <w:pStyle w:val="TAL"/>
            </w:pPr>
            <w:r w:rsidRPr="00BF76E0">
              <w:t>Procedure</w:t>
            </w:r>
          </w:p>
        </w:tc>
        <w:tc>
          <w:tcPr>
            <w:tcW w:w="7088" w:type="dxa"/>
            <w:shd w:val="clear" w:color="auto" w:fill="auto"/>
          </w:tcPr>
          <w:p w14:paraId="08686C0D"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rsidR="00E2100D">
              <w:t xml:space="preserve"> </w:t>
            </w:r>
            <w:r w:rsidR="00E2100D" w:rsidRPr="0033092B">
              <w:t>[</w:t>
            </w:r>
            <w:r w:rsidR="00DB71B9">
              <w:fldChar w:fldCharType="begin"/>
            </w:r>
            <w:r w:rsidR="0048116D">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547A66E8" w14:textId="77777777" w:rsidTr="00702AE7">
        <w:trPr>
          <w:jc w:val="center"/>
        </w:trPr>
        <w:tc>
          <w:tcPr>
            <w:tcW w:w="1951" w:type="dxa"/>
            <w:shd w:val="clear" w:color="auto" w:fill="auto"/>
          </w:tcPr>
          <w:p w14:paraId="61A111C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32D73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6877BC2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76CAAF57" w14:textId="77777777" w:rsidR="0039147E" w:rsidRPr="00BF76E0" w:rsidRDefault="0039147E" w:rsidP="0039147E">
      <w:pPr>
        <w:rPr>
          <w:lang w:eastAsia="en-GB"/>
        </w:rPr>
      </w:pPr>
    </w:p>
    <w:p w14:paraId="58B58D5F" w14:textId="77777777" w:rsidR="0039147E" w:rsidRPr="00BF76E0" w:rsidRDefault="0039147E" w:rsidP="00820960">
      <w:pPr>
        <w:pStyle w:val="Heading4"/>
      </w:pPr>
      <w:bookmarkStart w:id="3372" w:name="_Toc372010431"/>
      <w:bookmarkStart w:id="3373" w:name="_Toc379382801"/>
      <w:bookmarkStart w:id="3374" w:name="_Toc379383501"/>
      <w:bookmarkStart w:id="3375" w:name="_Toc494974465"/>
      <w:r w:rsidRPr="00BF76E0">
        <w:t>C.9.2.35</w:t>
      </w:r>
      <w:r w:rsidRPr="00BF76E0">
        <w:tab/>
        <w:t>Error suggestion</w:t>
      </w:r>
      <w:bookmarkEnd w:id="3372"/>
      <w:bookmarkEnd w:id="3373"/>
      <w:bookmarkEnd w:id="3374"/>
      <w:bookmarkEnd w:id="33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2DB5E3C4" w14:textId="77777777" w:rsidTr="00702AE7">
        <w:trPr>
          <w:jc w:val="center"/>
        </w:trPr>
        <w:tc>
          <w:tcPr>
            <w:tcW w:w="1951" w:type="dxa"/>
            <w:shd w:val="clear" w:color="auto" w:fill="auto"/>
          </w:tcPr>
          <w:p w14:paraId="47FD5D96"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DFC28CB" w14:textId="77777777" w:rsidR="0039147E" w:rsidRPr="00BF76E0" w:rsidRDefault="0039147E" w:rsidP="00335D62">
            <w:pPr>
              <w:pStyle w:val="TAL"/>
            </w:pPr>
            <w:r w:rsidRPr="00BF76E0">
              <w:t>Inspection</w:t>
            </w:r>
          </w:p>
        </w:tc>
      </w:tr>
      <w:tr w:rsidR="0039147E" w:rsidRPr="00BF76E0" w14:paraId="0E362B8D" w14:textId="77777777" w:rsidTr="00702AE7">
        <w:trPr>
          <w:jc w:val="center"/>
        </w:trPr>
        <w:tc>
          <w:tcPr>
            <w:tcW w:w="1951" w:type="dxa"/>
            <w:shd w:val="clear" w:color="auto" w:fill="auto"/>
          </w:tcPr>
          <w:p w14:paraId="35EF9EE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AF2549"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008A299E" w14:textId="77777777" w:rsidTr="00702AE7">
        <w:trPr>
          <w:jc w:val="center"/>
        </w:trPr>
        <w:tc>
          <w:tcPr>
            <w:tcW w:w="1951" w:type="dxa"/>
            <w:shd w:val="clear" w:color="auto" w:fill="auto"/>
          </w:tcPr>
          <w:p w14:paraId="4F318562" w14:textId="77777777" w:rsidR="0039147E" w:rsidRPr="00BF76E0" w:rsidRDefault="0039147E" w:rsidP="00702AE7">
            <w:pPr>
              <w:pStyle w:val="TAL"/>
            </w:pPr>
            <w:r w:rsidRPr="00BF76E0">
              <w:t>Procedure</w:t>
            </w:r>
          </w:p>
        </w:tc>
        <w:tc>
          <w:tcPr>
            <w:tcW w:w="7088" w:type="dxa"/>
            <w:shd w:val="clear" w:color="auto" w:fill="auto"/>
          </w:tcPr>
          <w:p w14:paraId="39D6CD2E"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3 Error Suggestion</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4E80B564" w14:textId="77777777" w:rsidTr="00702AE7">
        <w:trPr>
          <w:jc w:val="center"/>
        </w:trPr>
        <w:tc>
          <w:tcPr>
            <w:tcW w:w="1951" w:type="dxa"/>
            <w:shd w:val="clear" w:color="auto" w:fill="auto"/>
          </w:tcPr>
          <w:p w14:paraId="4F6B45F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6753EB"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540B3F1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ABB9B37" w14:textId="77777777" w:rsidR="0039147E" w:rsidRPr="00BF76E0" w:rsidRDefault="0039147E" w:rsidP="0039147E">
      <w:pPr>
        <w:rPr>
          <w:lang w:eastAsia="en-GB"/>
        </w:rPr>
      </w:pPr>
    </w:p>
    <w:p w14:paraId="4A3E574F" w14:textId="77777777" w:rsidR="0039147E" w:rsidRPr="00BF76E0" w:rsidRDefault="0039147E" w:rsidP="00820960">
      <w:pPr>
        <w:pStyle w:val="Heading4"/>
      </w:pPr>
      <w:bookmarkStart w:id="3376" w:name="_Toc372010432"/>
      <w:bookmarkStart w:id="3377" w:name="_Toc379382802"/>
      <w:bookmarkStart w:id="3378" w:name="_Toc379383502"/>
      <w:bookmarkStart w:id="3379" w:name="_Toc494974466"/>
      <w:r w:rsidRPr="00BF76E0">
        <w:lastRenderedPageBreak/>
        <w:t>C.9.2.36</w:t>
      </w:r>
      <w:r w:rsidRPr="00BF76E0">
        <w:tab/>
        <w:t>Error prevention (legal, financial,</w:t>
      </w:r>
      <w:r w:rsidR="008B7C15" w:rsidRPr="00BF76E0">
        <w:t xml:space="preserve"> </w:t>
      </w:r>
      <w:r w:rsidRPr="00BF76E0">
        <w:t>data)</w:t>
      </w:r>
      <w:bookmarkEnd w:id="3376"/>
      <w:bookmarkEnd w:id="3377"/>
      <w:bookmarkEnd w:id="3378"/>
      <w:bookmarkEnd w:id="3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61A73BA" w14:textId="77777777" w:rsidTr="00702AE7">
        <w:trPr>
          <w:jc w:val="center"/>
        </w:trPr>
        <w:tc>
          <w:tcPr>
            <w:tcW w:w="1951" w:type="dxa"/>
            <w:shd w:val="clear" w:color="auto" w:fill="auto"/>
          </w:tcPr>
          <w:p w14:paraId="54A852BB"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587AB263" w14:textId="77777777" w:rsidR="0039147E" w:rsidRPr="00BF76E0" w:rsidRDefault="0039147E" w:rsidP="00335D62">
            <w:pPr>
              <w:pStyle w:val="TAL"/>
            </w:pPr>
            <w:r w:rsidRPr="00BF76E0">
              <w:t>Inspection</w:t>
            </w:r>
          </w:p>
        </w:tc>
      </w:tr>
      <w:tr w:rsidR="0039147E" w:rsidRPr="00BF76E0" w14:paraId="5CC852DB" w14:textId="77777777" w:rsidTr="00702AE7">
        <w:trPr>
          <w:jc w:val="center"/>
        </w:trPr>
        <w:tc>
          <w:tcPr>
            <w:tcW w:w="1951" w:type="dxa"/>
            <w:shd w:val="clear" w:color="auto" w:fill="auto"/>
          </w:tcPr>
          <w:p w14:paraId="6FD698C2"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AF43CA"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4ABB3302" w14:textId="77777777" w:rsidTr="00702AE7">
        <w:trPr>
          <w:jc w:val="center"/>
        </w:trPr>
        <w:tc>
          <w:tcPr>
            <w:tcW w:w="1951" w:type="dxa"/>
            <w:shd w:val="clear" w:color="auto" w:fill="auto"/>
          </w:tcPr>
          <w:p w14:paraId="0C1F776D" w14:textId="77777777" w:rsidR="0039147E" w:rsidRPr="00BF76E0" w:rsidRDefault="0039147E" w:rsidP="00702AE7">
            <w:pPr>
              <w:pStyle w:val="TAL"/>
            </w:pPr>
            <w:r w:rsidRPr="00BF76E0">
              <w:t>Procedure</w:t>
            </w:r>
          </w:p>
        </w:tc>
        <w:tc>
          <w:tcPr>
            <w:tcW w:w="7088" w:type="dxa"/>
            <w:shd w:val="clear" w:color="auto" w:fill="auto"/>
          </w:tcPr>
          <w:p w14:paraId="2E35383C" w14:textId="77777777" w:rsidR="0039147E" w:rsidRPr="00BF76E0" w:rsidRDefault="0039147E" w:rsidP="00E2100D">
            <w:pPr>
              <w:pStyle w:val="TAL"/>
            </w:pPr>
            <w:r w:rsidRPr="00BF76E0">
              <w:t xml:space="preserve">1. Check that the web page does not fail </w:t>
            </w:r>
            <w:r w:rsidRPr="0033092B">
              <w:t>WCAG</w:t>
            </w:r>
            <w:r w:rsidRPr="00BF76E0">
              <w:t xml:space="preserve"> 2.0 Success Criterion 3.3.4 Error Prevention (Legal, Financial, Data)</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2B76A361" w14:textId="77777777" w:rsidTr="00702AE7">
        <w:trPr>
          <w:jc w:val="center"/>
        </w:trPr>
        <w:tc>
          <w:tcPr>
            <w:tcW w:w="1951" w:type="dxa"/>
            <w:shd w:val="clear" w:color="auto" w:fill="auto"/>
          </w:tcPr>
          <w:p w14:paraId="0AA0AC12"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0F5E7EF"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04CF9AEA"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016685B3" w14:textId="77777777" w:rsidR="0039147E" w:rsidRPr="00BF76E0" w:rsidRDefault="0039147E" w:rsidP="0039147E">
      <w:pPr>
        <w:rPr>
          <w:lang w:eastAsia="en-GB"/>
        </w:rPr>
      </w:pPr>
    </w:p>
    <w:p w14:paraId="5523E61D" w14:textId="77777777" w:rsidR="0039147E" w:rsidRPr="00BF76E0" w:rsidRDefault="0039147E" w:rsidP="00820960">
      <w:pPr>
        <w:pStyle w:val="Heading4"/>
      </w:pPr>
      <w:bookmarkStart w:id="3380" w:name="_Toc372010433"/>
      <w:bookmarkStart w:id="3381" w:name="_Toc379382803"/>
      <w:bookmarkStart w:id="3382" w:name="_Toc379383503"/>
      <w:bookmarkStart w:id="3383" w:name="_Toc494974467"/>
      <w:r w:rsidRPr="00BF76E0">
        <w:t>C.9.2.37</w:t>
      </w:r>
      <w:r w:rsidRPr="00BF76E0">
        <w:tab/>
        <w:t>Parsing</w:t>
      </w:r>
      <w:bookmarkEnd w:id="3380"/>
      <w:bookmarkEnd w:id="3381"/>
      <w:bookmarkEnd w:id="3382"/>
      <w:bookmarkEnd w:id="3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30691CE0" w14:textId="77777777" w:rsidTr="00702AE7">
        <w:trPr>
          <w:jc w:val="center"/>
        </w:trPr>
        <w:tc>
          <w:tcPr>
            <w:tcW w:w="1951" w:type="dxa"/>
            <w:shd w:val="clear" w:color="auto" w:fill="auto"/>
          </w:tcPr>
          <w:p w14:paraId="5D3FC851"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2F4B24D" w14:textId="77777777" w:rsidR="0039147E" w:rsidRPr="00BF76E0" w:rsidRDefault="0039147E" w:rsidP="00335D62">
            <w:pPr>
              <w:pStyle w:val="TAL"/>
            </w:pPr>
            <w:r w:rsidRPr="00BF76E0">
              <w:t>Inspection</w:t>
            </w:r>
          </w:p>
        </w:tc>
      </w:tr>
      <w:tr w:rsidR="0039147E" w:rsidRPr="00BF76E0" w14:paraId="145FF96C" w14:textId="77777777" w:rsidTr="00702AE7">
        <w:trPr>
          <w:jc w:val="center"/>
        </w:trPr>
        <w:tc>
          <w:tcPr>
            <w:tcW w:w="1951" w:type="dxa"/>
            <w:shd w:val="clear" w:color="auto" w:fill="auto"/>
          </w:tcPr>
          <w:p w14:paraId="4B857C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1935"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51A9409A" w14:textId="77777777" w:rsidTr="00702AE7">
        <w:trPr>
          <w:jc w:val="center"/>
        </w:trPr>
        <w:tc>
          <w:tcPr>
            <w:tcW w:w="1951" w:type="dxa"/>
            <w:shd w:val="clear" w:color="auto" w:fill="auto"/>
          </w:tcPr>
          <w:p w14:paraId="40F05EAE" w14:textId="77777777" w:rsidR="0039147E" w:rsidRPr="00BF76E0" w:rsidRDefault="0039147E" w:rsidP="00702AE7">
            <w:pPr>
              <w:pStyle w:val="TAL"/>
            </w:pPr>
            <w:r w:rsidRPr="00BF76E0">
              <w:t>Procedure</w:t>
            </w:r>
          </w:p>
        </w:tc>
        <w:tc>
          <w:tcPr>
            <w:tcW w:w="7088" w:type="dxa"/>
            <w:shd w:val="clear" w:color="auto" w:fill="auto"/>
          </w:tcPr>
          <w:p w14:paraId="606D06C3" w14:textId="77777777" w:rsidR="0039147E" w:rsidRPr="00BF76E0" w:rsidRDefault="0039147E" w:rsidP="001C1FF5">
            <w:pPr>
              <w:pStyle w:val="TAL"/>
            </w:pPr>
            <w:r w:rsidRPr="00BF76E0">
              <w:t xml:space="preserve">1. Check that the web page does not fail </w:t>
            </w:r>
            <w:r w:rsidRPr="0033092B">
              <w:t>WCAG</w:t>
            </w:r>
            <w:r w:rsidRPr="00BF76E0">
              <w:t xml:space="preserve"> 2.0 Success Criterion 4.1.1</w:t>
            </w:r>
            <w:r w:rsidR="001C1FF5">
              <w:br/>
            </w:r>
            <w:r w:rsidRPr="00BF76E0">
              <w:t>Parsing</w:t>
            </w:r>
            <w:r w:rsidR="00E2100D">
              <w:t xml:space="preserve"> </w:t>
            </w:r>
            <w:r w:rsidR="00E2100D" w:rsidRPr="0033092B">
              <w:t>[</w:t>
            </w:r>
            <w:r w:rsidR="00DB71B9">
              <w:fldChar w:fldCharType="begin"/>
            </w:r>
            <w:r w:rsidR="00A37C6B">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tc>
      </w:tr>
      <w:tr w:rsidR="0039147E" w:rsidRPr="00BF76E0" w14:paraId="1AA74763" w14:textId="77777777" w:rsidTr="00702AE7">
        <w:trPr>
          <w:jc w:val="center"/>
        </w:trPr>
        <w:tc>
          <w:tcPr>
            <w:tcW w:w="1951" w:type="dxa"/>
            <w:shd w:val="clear" w:color="auto" w:fill="auto"/>
          </w:tcPr>
          <w:p w14:paraId="65204503"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204619A"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D211ECC"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1E6A5B30" w14:textId="77777777" w:rsidR="0039147E" w:rsidRPr="00BF76E0" w:rsidRDefault="0039147E" w:rsidP="0039147E">
      <w:pPr>
        <w:rPr>
          <w:lang w:eastAsia="en-GB"/>
        </w:rPr>
      </w:pPr>
    </w:p>
    <w:p w14:paraId="7138F915" w14:textId="77777777" w:rsidR="0039147E" w:rsidRPr="00BF76E0" w:rsidRDefault="0039147E" w:rsidP="00820960">
      <w:pPr>
        <w:pStyle w:val="Heading4"/>
      </w:pPr>
      <w:bookmarkStart w:id="3384" w:name="_Toc372010434"/>
      <w:bookmarkStart w:id="3385" w:name="_Toc379382804"/>
      <w:bookmarkStart w:id="3386" w:name="_Toc379383504"/>
      <w:bookmarkStart w:id="3387" w:name="_Toc494974468"/>
      <w:r w:rsidRPr="00BF76E0">
        <w:t>C.9.2.38</w:t>
      </w:r>
      <w:r w:rsidRPr="00BF76E0">
        <w:tab/>
        <w:t>Name, role, value</w:t>
      </w:r>
      <w:bookmarkEnd w:id="3384"/>
      <w:bookmarkEnd w:id="3385"/>
      <w:bookmarkEnd w:id="3386"/>
      <w:bookmarkEnd w:id="3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704B4D08" w14:textId="77777777" w:rsidTr="00702AE7">
        <w:trPr>
          <w:jc w:val="center"/>
        </w:trPr>
        <w:tc>
          <w:tcPr>
            <w:tcW w:w="1951" w:type="dxa"/>
            <w:shd w:val="clear" w:color="auto" w:fill="auto"/>
          </w:tcPr>
          <w:p w14:paraId="31B880C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0E305C22" w14:textId="77777777" w:rsidR="0039147E" w:rsidRPr="00BF76E0" w:rsidRDefault="0039147E" w:rsidP="00335D62">
            <w:pPr>
              <w:pStyle w:val="TAL"/>
            </w:pPr>
            <w:r w:rsidRPr="00BF76E0">
              <w:t>Inspection</w:t>
            </w:r>
          </w:p>
        </w:tc>
      </w:tr>
      <w:tr w:rsidR="0039147E" w:rsidRPr="00BF76E0" w14:paraId="645E7BFE" w14:textId="77777777" w:rsidTr="00702AE7">
        <w:trPr>
          <w:jc w:val="center"/>
        </w:trPr>
        <w:tc>
          <w:tcPr>
            <w:tcW w:w="1951" w:type="dxa"/>
            <w:shd w:val="clear" w:color="auto" w:fill="auto"/>
          </w:tcPr>
          <w:p w14:paraId="13D70D17"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1DF576"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A37C6B" w14:paraId="483CFF07" w14:textId="77777777" w:rsidTr="00702AE7">
        <w:trPr>
          <w:jc w:val="center"/>
        </w:trPr>
        <w:tc>
          <w:tcPr>
            <w:tcW w:w="1951" w:type="dxa"/>
            <w:shd w:val="clear" w:color="auto" w:fill="auto"/>
          </w:tcPr>
          <w:p w14:paraId="17C7AE18" w14:textId="77777777" w:rsidR="0039147E" w:rsidRPr="00A37C6B" w:rsidRDefault="0039147E" w:rsidP="00702AE7">
            <w:pPr>
              <w:pStyle w:val="TAL"/>
              <w:rPr>
                <w:szCs w:val="18"/>
              </w:rPr>
            </w:pPr>
            <w:r w:rsidRPr="00A37C6B">
              <w:rPr>
                <w:szCs w:val="18"/>
              </w:rPr>
              <w:t>Procedure</w:t>
            </w:r>
          </w:p>
        </w:tc>
        <w:tc>
          <w:tcPr>
            <w:tcW w:w="7088" w:type="dxa"/>
            <w:shd w:val="clear" w:color="auto" w:fill="auto"/>
          </w:tcPr>
          <w:p w14:paraId="626E9AFE" w14:textId="77777777" w:rsidR="0039147E" w:rsidRPr="00A37C6B" w:rsidRDefault="0039147E" w:rsidP="00E2100D">
            <w:pPr>
              <w:pStyle w:val="TAL"/>
              <w:rPr>
                <w:szCs w:val="18"/>
              </w:rPr>
            </w:pPr>
            <w:r w:rsidRPr="00A37C6B">
              <w:rPr>
                <w:szCs w:val="18"/>
              </w:rPr>
              <w:t>1. Check that the web page does not fail WCAG 2.0 Success Criterion 4.1.2 Name, Role, Value</w:t>
            </w:r>
            <w:r w:rsidR="00E2100D" w:rsidRPr="00A37C6B">
              <w:rPr>
                <w:szCs w:val="18"/>
              </w:rPr>
              <w:t xml:space="preserve"> [</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szCs w:val="18"/>
              </w:rPr>
              <w:t>]</w:t>
            </w:r>
            <w:r w:rsidRPr="00A37C6B">
              <w:rPr>
                <w:szCs w:val="18"/>
              </w:rPr>
              <w:t>.</w:t>
            </w:r>
          </w:p>
        </w:tc>
      </w:tr>
      <w:tr w:rsidR="0039147E" w:rsidRPr="00BF76E0" w14:paraId="717BB753" w14:textId="77777777" w:rsidTr="00702AE7">
        <w:trPr>
          <w:jc w:val="center"/>
        </w:trPr>
        <w:tc>
          <w:tcPr>
            <w:tcW w:w="1951" w:type="dxa"/>
            <w:shd w:val="clear" w:color="auto" w:fill="auto"/>
          </w:tcPr>
          <w:p w14:paraId="671099F0"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EE89B2" w14:textId="77777777" w:rsidR="0039147E" w:rsidRPr="00BF76E0" w:rsidRDefault="0039147E" w:rsidP="00702AE7">
            <w:pPr>
              <w:keepNext/>
              <w:keepLines/>
              <w:spacing w:after="0"/>
              <w:rPr>
                <w:rFonts w:ascii="Arial" w:hAnsi="Arial"/>
                <w:sz w:val="18"/>
              </w:rPr>
            </w:pPr>
            <w:r w:rsidRPr="00BF76E0">
              <w:rPr>
                <w:rFonts w:ascii="Arial" w:hAnsi="Arial"/>
                <w:sz w:val="18"/>
              </w:rPr>
              <w:t>Pass: Check 1 is true</w:t>
            </w:r>
          </w:p>
          <w:p w14:paraId="14252EA9" w14:textId="77777777" w:rsidR="0039147E" w:rsidRPr="00BF76E0" w:rsidRDefault="0039147E" w:rsidP="00702AE7">
            <w:pPr>
              <w:keepNext/>
              <w:keepLines/>
              <w:spacing w:after="0"/>
              <w:rPr>
                <w:rFonts w:ascii="Arial" w:hAnsi="Arial"/>
                <w:sz w:val="18"/>
              </w:rPr>
            </w:pPr>
            <w:r w:rsidRPr="00BF76E0">
              <w:rPr>
                <w:rFonts w:ascii="Arial" w:hAnsi="Arial"/>
                <w:sz w:val="18"/>
              </w:rPr>
              <w:t>Fail: Check 1 is false</w:t>
            </w:r>
          </w:p>
        </w:tc>
      </w:tr>
    </w:tbl>
    <w:p w14:paraId="3234E942" w14:textId="77777777" w:rsidR="0039147E" w:rsidRPr="00BF76E0" w:rsidRDefault="0039147E" w:rsidP="0039147E">
      <w:pPr>
        <w:rPr>
          <w:lang w:eastAsia="en-GB"/>
        </w:rPr>
      </w:pPr>
    </w:p>
    <w:p w14:paraId="32E5576D" w14:textId="77777777" w:rsidR="0039147E" w:rsidRPr="00BF76E0" w:rsidRDefault="0039147E" w:rsidP="00820960">
      <w:pPr>
        <w:pStyle w:val="Heading3"/>
      </w:pPr>
      <w:bookmarkStart w:id="3388" w:name="_Toc372010435"/>
      <w:bookmarkStart w:id="3389" w:name="_Toc379382805"/>
      <w:bookmarkStart w:id="3390" w:name="_Toc379383505"/>
      <w:bookmarkStart w:id="3391" w:name="_Toc494974469"/>
      <w:r w:rsidRPr="00BF76E0">
        <w:t>C.9.3</w:t>
      </w:r>
      <w:r w:rsidRPr="00BF76E0">
        <w:tab/>
      </w:r>
      <w:r w:rsidRPr="0033092B">
        <w:t>WCAG</w:t>
      </w:r>
      <w:r w:rsidRPr="00BF76E0">
        <w:t xml:space="preserve"> 2.0 conformance requirements</w:t>
      </w:r>
      <w:bookmarkEnd w:id="3388"/>
      <w:bookmarkEnd w:id="3389"/>
      <w:bookmarkEnd w:id="3390"/>
      <w:bookmarkEnd w:id="3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9147E" w:rsidRPr="00BF76E0" w14:paraId="52CED2DC" w14:textId="77777777" w:rsidTr="00702AE7">
        <w:trPr>
          <w:jc w:val="center"/>
        </w:trPr>
        <w:tc>
          <w:tcPr>
            <w:tcW w:w="1951" w:type="dxa"/>
            <w:shd w:val="clear" w:color="auto" w:fill="auto"/>
          </w:tcPr>
          <w:p w14:paraId="2357D142" w14:textId="77777777" w:rsidR="0039147E" w:rsidRPr="00BF76E0" w:rsidRDefault="0039147E" w:rsidP="00335D62">
            <w:pPr>
              <w:pStyle w:val="TAL"/>
            </w:pPr>
            <w:r w:rsidRPr="00BF76E0">
              <w:t xml:space="preserve">Type of </w:t>
            </w:r>
            <w:r w:rsidR="00F63D40">
              <w:t>assessment</w:t>
            </w:r>
          </w:p>
        </w:tc>
        <w:tc>
          <w:tcPr>
            <w:tcW w:w="7088" w:type="dxa"/>
            <w:shd w:val="clear" w:color="auto" w:fill="auto"/>
          </w:tcPr>
          <w:p w14:paraId="7B039096" w14:textId="77777777" w:rsidR="0039147E" w:rsidRPr="00BF76E0" w:rsidRDefault="0039147E" w:rsidP="00335D62">
            <w:pPr>
              <w:pStyle w:val="TAL"/>
            </w:pPr>
            <w:r w:rsidRPr="00BF76E0">
              <w:t>Inspection</w:t>
            </w:r>
          </w:p>
        </w:tc>
      </w:tr>
      <w:tr w:rsidR="0039147E" w:rsidRPr="00BF76E0" w14:paraId="52C6672D" w14:textId="77777777" w:rsidTr="00702AE7">
        <w:trPr>
          <w:jc w:val="center"/>
        </w:trPr>
        <w:tc>
          <w:tcPr>
            <w:tcW w:w="1951" w:type="dxa"/>
            <w:shd w:val="clear" w:color="auto" w:fill="auto"/>
          </w:tcPr>
          <w:p w14:paraId="637C323D" w14:textId="77777777" w:rsidR="0039147E" w:rsidRPr="00BF76E0" w:rsidRDefault="0039147E"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032B7" w14:textId="77777777" w:rsidR="0039147E" w:rsidRPr="00BF76E0" w:rsidRDefault="0039147E"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39147E" w:rsidRPr="00BF76E0" w14:paraId="66684983" w14:textId="77777777" w:rsidTr="00702AE7">
        <w:trPr>
          <w:jc w:val="center"/>
        </w:trPr>
        <w:tc>
          <w:tcPr>
            <w:tcW w:w="1951" w:type="dxa"/>
            <w:shd w:val="clear" w:color="auto" w:fill="auto"/>
          </w:tcPr>
          <w:p w14:paraId="20711B3E" w14:textId="77777777" w:rsidR="0039147E" w:rsidRPr="00BF76E0" w:rsidRDefault="0039147E"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2ED099" w14:textId="77777777" w:rsidR="0039147E" w:rsidRPr="00A37C6B" w:rsidRDefault="0039147E" w:rsidP="00702AE7">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 xml:space="preserve">0 </w:t>
            </w:r>
            <w:r w:rsidR="00E2100D"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A37C6B">
              <w:rPr>
                <w:rFonts w:ascii="Arial" w:hAnsi="Arial" w:cs="Arial"/>
                <w:sz w:val="18"/>
                <w:szCs w:val="18"/>
              </w:rPr>
              <w:t>]</w:t>
            </w:r>
            <w:r w:rsidRPr="00A37C6B">
              <w:rPr>
                <w:rFonts w:ascii="Arial" w:hAnsi="Arial" w:cs="Arial"/>
                <w:sz w:val="18"/>
                <w:szCs w:val="18"/>
              </w:rPr>
              <w:t xml:space="preserve"> conformance requirement </w:t>
            </w:r>
            <w:r w:rsidR="001F4F42" w:rsidRPr="00A37C6B">
              <w:rPr>
                <w:rFonts w:ascii="Arial" w:hAnsi="Arial" w:cs="Arial"/>
                <w:sz w:val="18"/>
                <w:szCs w:val="18"/>
              </w:rPr>
              <w:t>"</w:t>
            </w:r>
            <w:r w:rsidRPr="00A37C6B">
              <w:rPr>
                <w:rFonts w:ascii="Arial" w:hAnsi="Arial" w:cs="Arial"/>
                <w:sz w:val="18"/>
                <w:szCs w:val="18"/>
              </w:rPr>
              <w:t>1: Conformance level</w:t>
            </w:r>
            <w:r w:rsidR="001F4F42" w:rsidRPr="00A37C6B">
              <w:rPr>
                <w:rFonts w:ascii="Arial" w:hAnsi="Arial" w:cs="Arial"/>
                <w:sz w:val="18"/>
                <w:szCs w:val="18"/>
              </w:rPr>
              <w:t>"</w:t>
            </w:r>
            <w:r w:rsidRPr="00A37C6B">
              <w:rPr>
                <w:rFonts w:ascii="Arial" w:hAnsi="Arial" w:cs="Arial"/>
                <w:sz w:val="18"/>
                <w:szCs w:val="18"/>
              </w:rPr>
              <w:t xml:space="preserve"> at level AA.</w:t>
            </w:r>
          </w:p>
          <w:p w14:paraId="55054477"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2.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2:</w:t>
            </w:r>
            <w:r w:rsidR="001540BC" w:rsidRPr="00A37C6B">
              <w:rPr>
                <w:rFonts w:ascii="Arial" w:hAnsi="Arial" w:cs="Arial"/>
                <w:sz w:val="18"/>
                <w:szCs w:val="18"/>
              </w:rPr>
              <w:br/>
            </w:r>
            <w:r w:rsidRPr="00A37C6B">
              <w:rPr>
                <w:rFonts w:ascii="Arial" w:hAnsi="Arial" w:cs="Arial"/>
                <w:sz w:val="18"/>
                <w:szCs w:val="18"/>
              </w:rPr>
              <w:t>Full pages</w:t>
            </w:r>
            <w:r w:rsidR="001F4F42" w:rsidRPr="00A37C6B">
              <w:rPr>
                <w:rFonts w:ascii="Arial" w:hAnsi="Arial" w:cs="Arial"/>
                <w:sz w:val="18"/>
                <w:szCs w:val="18"/>
              </w:rPr>
              <w:t>"</w:t>
            </w:r>
            <w:r w:rsidRPr="00A37C6B">
              <w:rPr>
                <w:rFonts w:ascii="Arial" w:hAnsi="Arial" w:cs="Arial"/>
                <w:sz w:val="18"/>
                <w:szCs w:val="18"/>
              </w:rPr>
              <w:t>.</w:t>
            </w:r>
          </w:p>
          <w:p w14:paraId="46205CA0"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3.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3: Complete processes</w:t>
            </w:r>
            <w:r w:rsidR="001F4F42" w:rsidRPr="00A37C6B">
              <w:rPr>
                <w:rFonts w:ascii="Arial" w:hAnsi="Arial" w:cs="Arial"/>
                <w:sz w:val="18"/>
                <w:szCs w:val="18"/>
              </w:rPr>
              <w:t>"</w:t>
            </w:r>
            <w:r w:rsidRPr="00A37C6B">
              <w:rPr>
                <w:rFonts w:ascii="Arial" w:hAnsi="Arial" w:cs="Arial"/>
                <w:sz w:val="18"/>
                <w:szCs w:val="18"/>
              </w:rPr>
              <w:t>.</w:t>
            </w:r>
          </w:p>
          <w:p w14:paraId="628E4655" w14:textId="77777777" w:rsidR="0039147E" w:rsidRPr="00A37C6B" w:rsidRDefault="0039147E" w:rsidP="00702AE7">
            <w:pPr>
              <w:keepNext/>
              <w:keepLines/>
              <w:spacing w:after="0"/>
              <w:rPr>
                <w:rFonts w:ascii="Arial" w:hAnsi="Arial" w:cs="Arial"/>
                <w:sz w:val="18"/>
                <w:szCs w:val="18"/>
              </w:rPr>
            </w:pPr>
            <w:r w:rsidRPr="00A37C6B">
              <w:rPr>
                <w:rFonts w:ascii="Arial" w:hAnsi="Arial" w:cs="Arial"/>
                <w:sz w:val="18"/>
                <w:szCs w:val="18"/>
              </w:rPr>
              <w:t xml:space="preserve">4.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 xml:space="preserve">conformance requirement </w:t>
            </w:r>
            <w:r w:rsidR="001F4F42" w:rsidRPr="00A37C6B">
              <w:rPr>
                <w:rFonts w:ascii="Arial" w:hAnsi="Arial" w:cs="Arial"/>
                <w:sz w:val="18"/>
                <w:szCs w:val="18"/>
              </w:rPr>
              <w:t>"</w:t>
            </w:r>
            <w:r w:rsidRPr="00A37C6B">
              <w:rPr>
                <w:rFonts w:ascii="Arial" w:hAnsi="Arial" w:cs="Arial"/>
                <w:sz w:val="18"/>
                <w:szCs w:val="18"/>
              </w:rPr>
              <w:t>4:</w:t>
            </w:r>
            <w:r w:rsidR="001540BC" w:rsidRPr="00A37C6B">
              <w:rPr>
                <w:rFonts w:ascii="Arial" w:hAnsi="Arial" w:cs="Arial"/>
                <w:sz w:val="18"/>
                <w:szCs w:val="18"/>
              </w:rPr>
              <w:br/>
            </w:r>
            <w:r w:rsidRPr="00A37C6B">
              <w:rPr>
                <w:rFonts w:ascii="Arial" w:hAnsi="Arial" w:cs="Arial"/>
                <w:sz w:val="18"/>
                <w:szCs w:val="18"/>
              </w:rPr>
              <w:t>Only Accessibility-Supported Ways of Using Technologies</w:t>
            </w:r>
            <w:r w:rsidR="001F4F42" w:rsidRPr="00A37C6B">
              <w:rPr>
                <w:rFonts w:ascii="Arial" w:hAnsi="Arial" w:cs="Arial"/>
                <w:sz w:val="18"/>
                <w:szCs w:val="18"/>
              </w:rPr>
              <w:t>"</w:t>
            </w:r>
            <w:r w:rsidRPr="00A37C6B">
              <w:rPr>
                <w:rFonts w:ascii="Arial" w:hAnsi="Arial" w:cs="Arial"/>
                <w:sz w:val="18"/>
                <w:szCs w:val="18"/>
              </w:rPr>
              <w:t>.</w:t>
            </w:r>
          </w:p>
          <w:p w14:paraId="072D0D6A" w14:textId="77777777" w:rsidR="0039147E" w:rsidRPr="00BF76E0" w:rsidRDefault="0039147E" w:rsidP="001540BC">
            <w:pPr>
              <w:keepNext/>
              <w:keepLines/>
              <w:spacing w:after="0"/>
              <w:rPr>
                <w:rFonts w:ascii="Arial" w:hAnsi="Arial"/>
                <w:sz w:val="18"/>
              </w:rPr>
            </w:pPr>
            <w:r w:rsidRPr="00A37C6B">
              <w:rPr>
                <w:rFonts w:ascii="Arial" w:hAnsi="Arial" w:cs="Arial"/>
                <w:sz w:val="18"/>
                <w:szCs w:val="18"/>
              </w:rPr>
              <w:t xml:space="preserve">5. Check that the web page satisfies WCAG 2.0 </w:t>
            </w:r>
            <w:r w:rsidR="001540BC" w:rsidRPr="00A37C6B">
              <w:rPr>
                <w:rFonts w:ascii="Arial" w:hAnsi="Arial" w:cs="Arial"/>
                <w:sz w:val="18"/>
                <w:szCs w:val="18"/>
              </w:rPr>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1540BC" w:rsidRPr="00A37C6B">
              <w:rPr>
                <w:rFonts w:ascii="Arial" w:hAnsi="Arial" w:cs="Arial"/>
                <w:sz w:val="18"/>
                <w:szCs w:val="18"/>
              </w:rPr>
              <w:t xml:space="preserve">] </w:t>
            </w:r>
            <w:r w:rsidRPr="00A37C6B">
              <w:rPr>
                <w:rFonts w:ascii="Arial" w:hAnsi="Arial" w:cs="Arial"/>
                <w:sz w:val="18"/>
                <w:szCs w:val="18"/>
              </w:rPr>
              <w:t>conf</w:t>
            </w:r>
            <w:r w:rsidRPr="00BF76E0">
              <w:rPr>
                <w:rFonts w:ascii="Arial" w:hAnsi="Arial"/>
                <w:sz w:val="18"/>
              </w:rPr>
              <w:t xml:space="preserve">ormance requirement </w:t>
            </w:r>
            <w:r w:rsidR="001F4F42">
              <w:rPr>
                <w:rFonts w:ascii="Arial" w:hAnsi="Arial"/>
                <w:sz w:val="18"/>
              </w:rPr>
              <w:t>"</w:t>
            </w:r>
            <w:r w:rsidRPr="00BF76E0">
              <w:rPr>
                <w:rFonts w:ascii="Arial" w:hAnsi="Arial"/>
                <w:sz w:val="18"/>
              </w:rPr>
              <w:t>5:</w:t>
            </w:r>
            <w:r w:rsidR="001540BC">
              <w:rPr>
                <w:rFonts w:ascii="Arial" w:hAnsi="Arial"/>
                <w:sz w:val="18"/>
              </w:rPr>
              <w:br/>
            </w:r>
            <w:r w:rsidRPr="00BF76E0">
              <w:rPr>
                <w:rFonts w:ascii="Arial" w:hAnsi="Arial"/>
                <w:sz w:val="18"/>
              </w:rPr>
              <w:t>Non-interference</w:t>
            </w:r>
            <w:r w:rsidR="001F4F42">
              <w:rPr>
                <w:rFonts w:ascii="Arial" w:hAnsi="Arial"/>
                <w:sz w:val="18"/>
              </w:rPr>
              <w:t>"</w:t>
            </w:r>
            <w:r w:rsidRPr="00BF76E0">
              <w:rPr>
                <w:rFonts w:ascii="Arial" w:hAnsi="Arial"/>
                <w:sz w:val="18"/>
              </w:rPr>
              <w:t xml:space="preserve">. </w:t>
            </w:r>
          </w:p>
        </w:tc>
      </w:tr>
      <w:tr w:rsidR="0039147E" w:rsidRPr="00BF76E0" w14:paraId="4CE6C47F" w14:textId="77777777" w:rsidTr="00702AE7">
        <w:trPr>
          <w:jc w:val="center"/>
        </w:trPr>
        <w:tc>
          <w:tcPr>
            <w:tcW w:w="1951" w:type="dxa"/>
            <w:shd w:val="clear" w:color="auto" w:fill="auto"/>
          </w:tcPr>
          <w:p w14:paraId="49D914A9" w14:textId="77777777" w:rsidR="0039147E" w:rsidRPr="00BF76E0" w:rsidRDefault="0039147E"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FA6AB7" w14:textId="77777777" w:rsidR="0039147E" w:rsidRPr="00BF76E0" w:rsidRDefault="0039147E" w:rsidP="00702AE7">
            <w:pPr>
              <w:keepNext/>
              <w:keepLines/>
              <w:spacing w:after="0"/>
              <w:rPr>
                <w:rFonts w:ascii="Arial" w:hAnsi="Arial"/>
                <w:sz w:val="18"/>
              </w:rPr>
            </w:pPr>
            <w:r w:rsidRPr="00BF76E0">
              <w:rPr>
                <w:rFonts w:ascii="Arial" w:hAnsi="Arial"/>
                <w:sz w:val="18"/>
              </w:rPr>
              <w:t>Pass: All checks are true</w:t>
            </w:r>
          </w:p>
          <w:p w14:paraId="4CDCC7B8" w14:textId="77777777" w:rsidR="0039147E" w:rsidRPr="00BF76E0" w:rsidRDefault="0039147E" w:rsidP="00702AE7">
            <w:pPr>
              <w:keepNext/>
              <w:keepLines/>
              <w:spacing w:after="0"/>
              <w:rPr>
                <w:rFonts w:ascii="Arial" w:hAnsi="Arial"/>
                <w:sz w:val="18"/>
              </w:rPr>
            </w:pPr>
            <w:r w:rsidRPr="00BF76E0">
              <w:rPr>
                <w:rFonts w:ascii="Arial" w:hAnsi="Arial"/>
                <w:sz w:val="18"/>
              </w:rPr>
              <w:t>Fail: Any check is false</w:t>
            </w:r>
          </w:p>
        </w:tc>
      </w:tr>
    </w:tbl>
    <w:p w14:paraId="4C0D1022" w14:textId="77777777" w:rsidR="0039147E" w:rsidRPr="00BF76E0" w:rsidRDefault="0039147E" w:rsidP="0039147E"/>
    <w:p w14:paraId="2C30B395" w14:textId="77777777" w:rsidR="0098090C" w:rsidRPr="00BF76E0" w:rsidRDefault="0098090C" w:rsidP="00820960">
      <w:pPr>
        <w:pStyle w:val="Heading2"/>
        <w:pBdr>
          <w:top w:val="single" w:sz="8" w:space="1" w:color="auto"/>
        </w:pBdr>
      </w:pPr>
      <w:bookmarkStart w:id="3392" w:name="_Toc372010436"/>
      <w:bookmarkStart w:id="3393" w:name="_Toc379382806"/>
      <w:bookmarkStart w:id="3394" w:name="_Toc379383506"/>
      <w:bookmarkStart w:id="3395" w:name="_Toc494974470"/>
      <w:r w:rsidRPr="00BF76E0">
        <w:t>C.10</w:t>
      </w:r>
      <w:r w:rsidRPr="00BF76E0">
        <w:tab/>
      </w:r>
      <w:r w:rsidR="00E829E2" w:rsidRPr="008B0383">
        <w:t xml:space="preserve">Non-web </w:t>
      </w:r>
      <w:bookmarkEnd w:id="3392"/>
      <w:bookmarkEnd w:id="3393"/>
      <w:bookmarkEnd w:id="3394"/>
      <w:r w:rsidR="009A4FCF">
        <w:t>d</w:t>
      </w:r>
      <w:r w:rsidR="009A4FCF" w:rsidRPr="00BF76E0">
        <w:t>ocuments</w:t>
      </w:r>
      <w:bookmarkEnd w:id="3395"/>
    </w:p>
    <w:p w14:paraId="63661CB0" w14:textId="77777777" w:rsidR="0098090C" w:rsidRPr="00BF76E0" w:rsidRDefault="0098090C" w:rsidP="00820960">
      <w:pPr>
        <w:pStyle w:val="Heading3"/>
      </w:pPr>
      <w:bookmarkStart w:id="3396" w:name="_Toc372010437"/>
      <w:bookmarkStart w:id="3397" w:name="_Toc379382807"/>
      <w:bookmarkStart w:id="3398" w:name="_Toc379383507"/>
      <w:bookmarkStart w:id="3399" w:name="_Toc494974471"/>
      <w:r w:rsidRPr="00BF76E0">
        <w:t>C.10.1</w:t>
      </w:r>
      <w:r w:rsidRPr="00BF76E0">
        <w:tab/>
        <w:t>General</w:t>
      </w:r>
      <w:bookmarkEnd w:id="3396"/>
      <w:bookmarkEnd w:id="3397"/>
      <w:bookmarkEnd w:id="3398"/>
      <w:bookmarkEnd w:id="3399"/>
    </w:p>
    <w:p w14:paraId="5F6789AA" w14:textId="77777777" w:rsidR="0098090C" w:rsidRPr="00BF76E0" w:rsidRDefault="007B334F" w:rsidP="0098090C">
      <w:r w:rsidRPr="00BF76E0">
        <w:t xml:space="preserve">Clause 10.1 </w:t>
      </w:r>
      <w:r w:rsidR="0098090C" w:rsidRPr="00BF76E0">
        <w:t>is advisory only and contains no requirements requiring test.</w:t>
      </w:r>
    </w:p>
    <w:p w14:paraId="22193705" w14:textId="77777777" w:rsidR="0098090C" w:rsidRPr="00BF76E0" w:rsidRDefault="0098090C" w:rsidP="00820960">
      <w:pPr>
        <w:pStyle w:val="Heading3"/>
      </w:pPr>
      <w:bookmarkStart w:id="3400" w:name="_Toc372010438"/>
      <w:bookmarkStart w:id="3401" w:name="_Toc379382808"/>
      <w:bookmarkStart w:id="3402" w:name="_Toc379383508"/>
      <w:bookmarkStart w:id="3403" w:name="_Toc494974472"/>
      <w:r w:rsidRPr="00BF76E0">
        <w:t>C.10.2</w:t>
      </w:r>
      <w:r w:rsidRPr="00BF76E0">
        <w:tab/>
        <w:t>Document success criteria</w:t>
      </w:r>
      <w:bookmarkEnd w:id="3400"/>
      <w:bookmarkEnd w:id="3401"/>
      <w:bookmarkEnd w:id="3402"/>
      <w:bookmarkEnd w:id="3403"/>
    </w:p>
    <w:p w14:paraId="3C6082C0" w14:textId="77777777" w:rsidR="004F1677" w:rsidRPr="00BF76E0" w:rsidRDefault="004F1677" w:rsidP="00820960">
      <w:pPr>
        <w:pStyle w:val="Heading4"/>
      </w:pPr>
      <w:bookmarkStart w:id="3404" w:name="_Toc372010439"/>
      <w:bookmarkStart w:id="3405" w:name="_Toc379382809"/>
      <w:bookmarkStart w:id="3406" w:name="_Toc379383509"/>
      <w:bookmarkStart w:id="3407" w:name="_Toc494974473"/>
      <w:r w:rsidRPr="00BF76E0">
        <w:t>C.10.2.1</w:t>
      </w:r>
      <w:r w:rsidRPr="00BF76E0">
        <w:tab/>
        <w:t>Non-text content</w:t>
      </w:r>
      <w:bookmarkEnd w:id="3404"/>
      <w:bookmarkEnd w:id="3405"/>
      <w:bookmarkEnd w:id="3406"/>
      <w:bookmarkEnd w:id="3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4A6C826B" w14:textId="77777777" w:rsidTr="00702AE7">
        <w:trPr>
          <w:jc w:val="center"/>
        </w:trPr>
        <w:tc>
          <w:tcPr>
            <w:tcW w:w="1951" w:type="dxa"/>
            <w:shd w:val="clear" w:color="auto" w:fill="auto"/>
          </w:tcPr>
          <w:p w14:paraId="5D84C19C"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90470E9" w14:textId="77777777" w:rsidR="004F1677" w:rsidRPr="00BF76E0" w:rsidRDefault="004F1677" w:rsidP="00335D62">
            <w:pPr>
              <w:pStyle w:val="TAL"/>
            </w:pPr>
            <w:r w:rsidRPr="00BF76E0">
              <w:t>Inspection</w:t>
            </w:r>
          </w:p>
        </w:tc>
      </w:tr>
      <w:tr w:rsidR="004F1677" w:rsidRPr="00BF76E0" w14:paraId="3CF2A7BD" w14:textId="77777777" w:rsidTr="00702AE7">
        <w:trPr>
          <w:jc w:val="center"/>
        </w:trPr>
        <w:tc>
          <w:tcPr>
            <w:tcW w:w="1951" w:type="dxa"/>
            <w:shd w:val="clear" w:color="auto" w:fill="auto"/>
          </w:tcPr>
          <w:p w14:paraId="3FD432AA"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87DE5"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4A3630" w:rsidRPr="004A3630">
              <w:rPr>
                <w:rFonts w:ascii="Arial" w:hAnsi="Arial"/>
                <w:sz w:val="18"/>
              </w:rPr>
              <w:t xml:space="preserve">non-web </w:t>
            </w:r>
            <w:r w:rsidRPr="00BF76E0">
              <w:rPr>
                <w:rFonts w:ascii="Arial" w:hAnsi="Arial"/>
                <w:sz w:val="18"/>
              </w:rPr>
              <w:t>document.</w:t>
            </w:r>
          </w:p>
        </w:tc>
      </w:tr>
      <w:tr w:rsidR="004F1677" w:rsidRPr="00BF76E0" w14:paraId="508EC515" w14:textId="77777777" w:rsidTr="00702AE7">
        <w:trPr>
          <w:jc w:val="center"/>
        </w:trPr>
        <w:tc>
          <w:tcPr>
            <w:tcW w:w="1951" w:type="dxa"/>
            <w:shd w:val="clear" w:color="auto" w:fill="auto"/>
          </w:tcPr>
          <w:p w14:paraId="4419C69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3786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4F1677" w:rsidRPr="00BF76E0" w14:paraId="1E9F70D7" w14:textId="77777777" w:rsidTr="00702AE7">
        <w:trPr>
          <w:jc w:val="center"/>
        </w:trPr>
        <w:tc>
          <w:tcPr>
            <w:tcW w:w="1951" w:type="dxa"/>
            <w:shd w:val="clear" w:color="auto" w:fill="auto"/>
          </w:tcPr>
          <w:p w14:paraId="102BA347"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39CC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724365A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5B8B25C" w14:textId="77777777" w:rsidR="004F1677" w:rsidRPr="00BF76E0" w:rsidRDefault="004F1677" w:rsidP="004F1677">
      <w:pPr>
        <w:rPr>
          <w:lang w:eastAsia="en-GB"/>
        </w:rPr>
      </w:pPr>
    </w:p>
    <w:p w14:paraId="799F4D7C" w14:textId="77777777" w:rsidR="004F1677" w:rsidRPr="00BF76E0" w:rsidRDefault="004F1677" w:rsidP="00820960">
      <w:pPr>
        <w:pStyle w:val="Heading4"/>
      </w:pPr>
      <w:bookmarkStart w:id="3408" w:name="_Toc372010440"/>
      <w:bookmarkStart w:id="3409" w:name="_Toc379382810"/>
      <w:bookmarkStart w:id="3410" w:name="_Toc379383510"/>
      <w:bookmarkStart w:id="3411" w:name="_Toc494974474"/>
      <w:r w:rsidRPr="00BF76E0">
        <w:lastRenderedPageBreak/>
        <w:t>C.10.2.2</w:t>
      </w:r>
      <w:r w:rsidRPr="00BF76E0">
        <w:tab/>
        <w:t>Audio-only and video-only (</w:t>
      </w:r>
      <w:r w:rsidR="008B7C15" w:rsidRPr="00BF76E0">
        <w:t>pre-recorded</w:t>
      </w:r>
      <w:r w:rsidRPr="00BF76E0">
        <w:t>)</w:t>
      </w:r>
      <w:bookmarkEnd w:id="3408"/>
      <w:bookmarkEnd w:id="3409"/>
      <w:bookmarkEnd w:id="3410"/>
      <w:bookmarkEnd w:id="3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6C6E677" w14:textId="77777777" w:rsidTr="00702AE7">
        <w:trPr>
          <w:jc w:val="center"/>
        </w:trPr>
        <w:tc>
          <w:tcPr>
            <w:tcW w:w="1951" w:type="dxa"/>
            <w:shd w:val="clear" w:color="auto" w:fill="auto"/>
          </w:tcPr>
          <w:p w14:paraId="6F6C749F"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EC2EB3A" w14:textId="77777777" w:rsidR="004F1677" w:rsidRPr="00BF76E0" w:rsidRDefault="004F1677" w:rsidP="00335D62">
            <w:pPr>
              <w:pStyle w:val="TAL"/>
            </w:pPr>
            <w:r w:rsidRPr="00BF76E0">
              <w:t>Inspection</w:t>
            </w:r>
          </w:p>
        </w:tc>
      </w:tr>
      <w:tr w:rsidR="004F1677" w:rsidRPr="00BF76E0" w14:paraId="7E226BD2" w14:textId="77777777" w:rsidTr="00702AE7">
        <w:trPr>
          <w:jc w:val="center"/>
        </w:trPr>
        <w:tc>
          <w:tcPr>
            <w:tcW w:w="1951" w:type="dxa"/>
            <w:shd w:val="clear" w:color="auto" w:fill="auto"/>
          </w:tcPr>
          <w:p w14:paraId="1784274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332D8"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7A288C5" w14:textId="77777777" w:rsidTr="00702AE7">
        <w:trPr>
          <w:jc w:val="center"/>
        </w:trPr>
        <w:tc>
          <w:tcPr>
            <w:tcW w:w="1951" w:type="dxa"/>
            <w:shd w:val="clear" w:color="auto" w:fill="auto"/>
          </w:tcPr>
          <w:p w14:paraId="098F51F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479817"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4F1677" w:rsidRPr="00BF76E0" w14:paraId="22C5B688" w14:textId="77777777" w:rsidTr="00702AE7">
        <w:trPr>
          <w:jc w:val="center"/>
        </w:trPr>
        <w:tc>
          <w:tcPr>
            <w:tcW w:w="1951" w:type="dxa"/>
            <w:shd w:val="clear" w:color="auto" w:fill="auto"/>
          </w:tcPr>
          <w:p w14:paraId="01659BF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1C7D77"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0A05FCF3"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5F83CBD" w14:textId="77777777" w:rsidR="004F1677" w:rsidRPr="00BF76E0" w:rsidRDefault="004F1677" w:rsidP="004F1677">
      <w:pPr>
        <w:rPr>
          <w:lang w:eastAsia="en-GB"/>
        </w:rPr>
      </w:pPr>
    </w:p>
    <w:p w14:paraId="6F3ED8C4" w14:textId="77777777" w:rsidR="004F1677" w:rsidRPr="00BF76E0" w:rsidRDefault="004F1677" w:rsidP="00820960">
      <w:pPr>
        <w:pStyle w:val="Heading4"/>
      </w:pPr>
      <w:bookmarkStart w:id="3412" w:name="_Toc372010441"/>
      <w:bookmarkStart w:id="3413" w:name="_Toc379382811"/>
      <w:bookmarkStart w:id="3414" w:name="_Toc379383511"/>
      <w:bookmarkStart w:id="3415" w:name="_Toc494974475"/>
      <w:r w:rsidRPr="00BF76E0">
        <w:t>C.10.2.3</w:t>
      </w:r>
      <w:r w:rsidRPr="00BF76E0">
        <w:tab/>
        <w:t>Captions (</w:t>
      </w:r>
      <w:r w:rsidR="008B7C15" w:rsidRPr="00BF76E0">
        <w:t>pre-recorded</w:t>
      </w:r>
      <w:r w:rsidRPr="00BF76E0">
        <w:t>)</w:t>
      </w:r>
      <w:bookmarkEnd w:id="3412"/>
      <w:bookmarkEnd w:id="3413"/>
      <w:bookmarkEnd w:id="3414"/>
      <w:bookmarkEnd w:id="34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5151B809" w14:textId="77777777" w:rsidTr="00702AE7">
        <w:trPr>
          <w:jc w:val="center"/>
        </w:trPr>
        <w:tc>
          <w:tcPr>
            <w:tcW w:w="1951" w:type="dxa"/>
            <w:shd w:val="clear" w:color="auto" w:fill="auto"/>
          </w:tcPr>
          <w:p w14:paraId="590EBEF1"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25BFFCCB" w14:textId="77777777" w:rsidR="004F1677" w:rsidRPr="00BF76E0" w:rsidRDefault="004F1677" w:rsidP="00335D62">
            <w:pPr>
              <w:pStyle w:val="TAL"/>
            </w:pPr>
            <w:r w:rsidRPr="00BF76E0">
              <w:t>Inspection</w:t>
            </w:r>
          </w:p>
        </w:tc>
      </w:tr>
      <w:tr w:rsidR="004F1677" w:rsidRPr="00BF76E0" w14:paraId="3A7EAE63" w14:textId="77777777" w:rsidTr="00702AE7">
        <w:trPr>
          <w:jc w:val="center"/>
        </w:trPr>
        <w:tc>
          <w:tcPr>
            <w:tcW w:w="1951" w:type="dxa"/>
            <w:shd w:val="clear" w:color="auto" w:fill="auto"/>
          </w:tcPr>
          <w:p w14:paraId="470E054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ECCCED"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7DAAD51D" w14:textId="77777777" w:rsidTr="00702AE7">
        <w:trPr>
          <w:jc w:val="center"/>
        </w:trPr>
        <w:tc>
          <w:tcPr>
            <w:tcW w:w="1951" w:type="dxa"/>
            <w:shd w:val="clear" w:color="auto" w:fill="auto"/>
          </w:tcPr>
          <w:p w14:paraId="28F4E36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C4E5A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4F1677" w:rsidRPr="00BF76E0" w14:paraId="4FE2D46B" w14:textId="77777777" w:rsidTr="00702AE7">
        <w:trPr>
          <w:jc w:val="center"/>
        </w:trPr>
        <w:tc>
          <w:tcPr>
            <w:tcW w:w="1951" w:type="dxa"/>
            <w:shd w:val="clear" w:color="auto" w:fill="auto"/>
          </w:tcPr>
          <w:p w14:paraId="1DBEA22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5EE212"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4139FB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BFBFBC4" w14:textId="77777777" w:rsidR="004F1677" w:rsidRPr="00BF76E0" w:rsidRDefault="004F1677" w:rsidP="004F1677"/>
    <w:p w14:paraId="1CF66173" w14:textId="77777777" w:rsidR="004F1677" w:rsidRPr="00BF76E0" w:rsidRDefault="004F1677" w:rsidP="00820960">
      <w:pPr>
        <w:pStyle w:val="Heading4"/>
      </w:pPr>
      <w:bookmarkStart w:id="3416" w:name="_Toc372010442"/>
      <w:bookmarkStart w:id="3417" w:name="_Toc379382812"/>
      <w:bookmarkStart w:id="3418" w:name="_Toc379383512"/>
      <w:bookmarkStart w:id="3419" w:name="_Toc494974476"/>
      <w:r w:rsidRPr="00BF76E0">
        <w:t>C.10.2.4</w:t>
      </w:r>
      <w:r w:rsidRPr="00BF76E0">
        <w:tab/>
        <w:t xml:space="preserve">Audio description </w:t>
      </w:r>
      <w:r w:rsidRPr="0033092B">
        <w:t>or</w:t>
      </w:r>
      <w:r w:rsidRPr="00BF76E0">
        <w:t xml:space="preserve"> media alternative (</w:t>
      </w:r>
      <w:r w:rsidR="008B7C15" w:rsidRPr="00BF76E0">
        <w:t>pre-recorded</w:t>
      </w:r>
      <w:r w:rsidRPr="00BF76E0">
        <w:t>)</w:t>
      </w:r>
      <w:bookmarkEnd w:id="3416"/>
      <w:bookmarkEnd w:id="3417"/>
      <w:bookmarkEnd w:id="3418"/>
      <w:bookmarkEnd w:id="3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0B1B49FA" w14:textId="77777777" w:rsidTr="00702AE7">
        <w:trPr>
          <w:jc w:val="center"/>
        </w:trPr>
        <w:tc>
          <w:tcPr>
            <w:tcW w:w="1951" w:type="dxa"/>
            <w:shd w:val="clear" w:color="auto" w:fill="auto"/>
          </w:tcPr>
          <w:p w14:paraId="33054B0D"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6D1CF621" w14:textId="77777777" w:rsidR="004F1677" w:rsidRPr="00BF76E0" w:rsidRDefault="004F1677" w:rsidP="00335D62">
            <w:pPr>
              <w:pStyle w:val="TAL"/>
            </w:pPr>
            <w:r w:rsidRPr="00BF76E0">
              <w:t>Inspection</w:t>
            </w:r>
          </w:p>
        </w:tc>
      </w:tr>
      <w:tr w:rsidR="004F1677" w:rsidRPr="00BF76E0" w14:paraId="370113BA" w14:textId="77777777" w:rsidTr="00702AE7">
        <w:trPr>
          <w:jc w:val="center"/>
        </w:trPr>
        <w:tc>
          <w:tcPr>
            <w:tcW w:w="1951" w:type="dxa"/>
            <w:shd w:val="clear" w:color="auto" w:fill="auto"/>
          </w:tcPr>
          <w:p w14:paraId="30F1A435"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355B6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0606036" w14:textId="77777777" w:rsidTr="00702AE7">
        <w:trPr>
          <w:jc w:val="center"/>
        </w:trPr>
        <w:tc>
          <w:tcPr>
            <w:tcW w:w="1951" w:type="dxa"/>
            <w:shd w:val="clear" w:color="auto" w:fill="auto"/>
          </w:tcPr>
          <w:p w14:paraId="3F5EAA13"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DAF7D2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4F1677" w:rsidRPr="00BF76E0" w14:paraId="4667D66D" w14:textId="77777777" w:rsidTr="00702AE7">
        <w:trPr>
          <w:jc w:val="center"/>
        </w:trPr>
        <w:tc>
          <w:tcPr>
            <w:tcW w:w="1951" w:type="dxa"/>
            <w:shd w:val="clear" w:color="auto" w:fill="auto"/>
          </w:tcPr>
          <w:p w14:paraId="4C57CFCF"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CC0A0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1A9492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899E01A" w14:textId="77777777" w:rsidR="004F1677" w:rsidRPr="00BF76E0" w:rsidRDefault="004F1677" w:rsidP="004F1677"/>
    <w:p w14:paraId="62370A61" w14:textId="77777777" w:rsidR="004F1677" w:rsidRPr="00BF76E0" w:rsidRDefault="004F1677" w:rsidP="00820960">
      <w:pPr>
        <w:pStyle w:val="Heading4"/>
      </w:pPr>
      <w:bookmarkStart w:id="3420" w:name="_Toc372010443"/>
      <w:bookmarkStart w:id="3421" w:name="_Toc379382813"/>
      <w:bookmarkStart w:id="3422" w:name="_Toc379383513"/>
      <w:bookmarkStart w:id="3423" w:name="_Toc494974477"/>
      <w:r w:rsidRPr="00BF76E0">
        <w:t>C.10.2.5</w:t>
      </w:r>
      <w:r w:rsidRPr="00BF76E0">
        <w:tab/>
        <w:t>Captions (live)</w:t>
      </w:r>
      <w:bookmarkEnd w:id="3420"/>
      <w:bookmarkEnd w:id="3421"/>
      <w:bookmarkEnd w:id="3422"/>
      <w:bookmarkEnd w:id="3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B1779A" w14:textId="77777777" w:rsidTr="00702AE7">
        <w:trPr>
          <w:jc w:val="center"/>
        </w:trPr>
        <w:tc>
          <w:tcPr>
            <w:tcW w:w="1951" w:type="dxa"/>
            <w:shd w:val="clear" w:color="auto" w:fill="auto"/>
          </w:tcPr>
          <w:p w14:paraId="74960945"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3AEE9AB2" w14:textId="77777777" w:rsidR="004F1677" w:rsidRPr="00BF76E0" w:rsidRDefault="004F1677" w:rsidP="00335D62">
            <w:pPr>
              <w:pStyle w:val="TAL"/>
            </w:pPr>
            <w:r w:rsidRPr="00BF76E0">
              <w:t>Inspection</w:t>
            </w:r>
          </w:p>
        </w:tc>
      </w:tr>
      <w:tr w:rsidR="004F1677" w:rsidRPr="00BF76E0" w14:paraId="5C8E5B6D" w14:textId="77777777" w:rsidTr="00702AE7">
        <w:trPr>
          <w:jc w:val="center"/>
        </w:trPr>
        <w:tc>
          <w:tcPr>
            <w:tcW w:w="1951" w:type="dxa"/>
            <w:shd w:val="clear" w:color="auto" w:fill="auto"/>
          </w:tcPr>
          <w:p w14:paraId="29464017"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1570A0"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C5E49BA" w14:textId="77777777" w:rsidTr="00702AE7">
        <w:trPr>
          <w:jc w:val="center"/>
        </w:trPr>
        <w:tc>
          <w:tcPr>
            <w:tcW w:w="1951" w:type="dxa"/>
            <w:shd w:val="clear" w:color="auto" w:fill="auto"/>
          </w:tcPr>
          <w:p w14:paraId="5C56525E"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A2BDF5"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4F1677" w:rsidRPr="00BF76E0" w14:paraId="5A061A78" w14:textId="77777777" w:rsidTr="00702AE7">
        <w:trPr>
          <w:jc w:val="center"/>
        </w:trPr>
        <w:tc>
          <w:tcPr>
            <w:tcW w:w="1951" w:type="dxa"/>
            <w:shd w:val="clear" w:color="auto" w:fill="auto"/>
          </w:tcPr>
          <w:p w14:paraId="283F49CD"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FF0029"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7B5F1B2"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37326182" w14:textId="77777777" w:rsidR="004F1677" w:rsidRPr="00BF76E0" w:rsidRDefault="004F1677" w:rsidP="004F1677"/>
    <w:p w14:paraId="22D391FE" w14:textId="77777777" w:rsidR="004F1677" w:rsidRPr="00BF76E0" w:rsidRDefault="004F1677" w:rsidP="00820960">
      <w:pPr>
        <w:pStyle w:val="Heading4"/>
      </w:pPr>
      <w:bookmarkStart w:id="3424" w:name="_Toc372010444"/>
      <w:bookmarkStart w:id="3425" w:name="_Toc379382814"/>
      <w:bookmarkStart w:id="3426" w:name="_Toc379383514"/>
      <w:bookmarkStart w:id="3427" w:name="_Toc494974478"/>
      <w:r w:rsidRPr="00BF76E0">
        <w:t>C.10.2.6</w:t>
      </w:r>
      <w:r w:rsidRPr="00BF76E0">
        <w:tab/>
        <w:t>Audio description (</w:t>
      </w:r>
      <w:r w:rsidR="008B7C15" w:rsidRPr="00BF76E0">
        <w:t>pre-recorded</w:t>
      </w:r>
      <w:r w:rsidRPr="00BF76E0">
        <w:t>)</w:t>
      </w:r>
      <w:bookmarkEnd w:id="3424"/>
      <w:bookmarkEnd w:id="3425"/>
      <w:bookmarkEnd w:id="3426"/>
      <w:bookmarkEnd w:id="3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B230DBA" w14:textId="77777777" w:rsidTr="00702AE7">
        <w:trPr>
          <w:jc w:val="center"/>
        </w:trPr>
        <w:tc>
          <w:tcPr>
            <w:tcW w:w="1951" w:type="dxa"/>
            <w:shd w:val="clear" w:color="auto" w:fill="auto"/>
          </w:tcPr>
          <w:p w14:paraId="299487F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2315F55" w14:textId="77777777" w:rsidR="004F1677" w:rsidRPr="00BF76E0" w:rsidRDefault="004F1677" w:rsidP="00335D62">
            <w:pPr>
              <w:pStyle w:val="TAL"/>
            </w:pPr>
            <w:r w:rsidRPr="00BF76E0">
              <w:t>Inspection</w:t>
            </w:r>
          </w:p>
        </w:tc>
      </w:tr>
      <w:tr w:rsidR="004F1677" w:rsidRPr="00BF76E0" w14:paraId="6CF01B7D" w14:textId="77777777" w:rsidTr="00702AE7">
        <w:trPr>
          <w:jc w:val="center"/>
        </w:trPr>
        <w:tc>
          <w:tcPr>
            <w:tcW w:w="1951" w:type="dxa"/>
            <w:shd w:val="clear" w:color="auto" w:fill="auto"/>
          </w:tcPr>
          <w:p w14:paraId="0AD28E36"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AA667FC"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40A811C" w14:textId="77777777" w:rsidTr="00702AE7">
        <w:trPr>
          <w:jc w:val="center"/>
        </w:trPr>
        <w:tc>
          <w:tcPr>
            <w:tcW w:w="1951" w:type="dxa"/>
            <w:shd w:val="clear" w:color="auto" w:fill="auto"/>
          </w:tcPr>
          <w:p w14:paraId="525B8EA8"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7CB3C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4F1677" w:rsidRPr="00BF76E0" w14:paraId="75BAECE6" w14:textId="77777777" w:rsidTr="00702AE7">
        <w:trPr>
          <w:jc w:val="center"/>
        </w:trPr>
        <w:tc>
          <w:tcPr>
            <w:tcW w:w="1951" w:type="dxa"/>
            <w:shd w:val="clear" w:color="auto" w:fill="auto"/>
          </w:tcPr>
          <w:p w14:paraId="3207ED82"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52F6200"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5CF88AC"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1F1F1929" w14:textId="77777777" w:rsidR="004F1677" w:rsidRPr="00BF76E0" w:rsidRDefault="004F1677" w:rsidP="004F1677"/>
    <w:p w14:paraId="0714F910" w14:textId="77777777" w:rsidR="004F1677" w:rsidRPr="00BF76E0" w:rsidRDefault="004F1677" w:rsidP="00820960">
      <w:pPr>
        <w:pStyle w:val="Heading4"/>
      </w:pPr>
      <w:bookmarkStart w:id="3428" w:name="_Toc372010445"/>
      <w:bookmarkStart w:id="3429" w:name="_Toc379382815"/>
      <w:bookmarkStart w:id="3430" w:name="_Toc379383515"/>
      <w:bookmarkStart w:id="3431" w:name="_Toc494974479"/>
      <w:r w:rsidRPr="00BF76E0">
        <w:t>C.10.2.7</w:t>
      </w:r>
      <w:r w:rsidRPr="00BF76E0">
        <w:tab/>
        <w:t>Info and relationships</w:t>
      </w:r>
      <w:bookmarkEnd w:id="3428"/>
      <w:bookmarkEnd w:id="3429"/>
      <w:bookmarkEnd w:id="3430"/>
      <w:bookmarkEnd w:id="3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6ED5F616" w14:textId="77777777" w:rsidTr="00702AE7">
        <w:trPr>
          <w:jc w:val="center"/>
        </w:trPr>
        <w:tc>
          <w:tcPr>
            <w:tcW w:w="1951" w:type="dxa"/>
            <w:shd w:val="clear" w:color="auto" w:fill="auto"/>
          </w:tcPr>
          <w:p w14:paraId="4AA39302"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004B9669" w14:textId="77777777" w:rsidR="004F1677" w:rsidRPr="00BF76E0" w:rsidRDefault="004F1677" w:rsidP="00335D62">
            <w:pPr>
              <w:pStyle w:val="TAL"/>
            </w:pPr>
            <w:r w:rsidRPr="00BF76E0">
              <w:t>Inspection</w:t>
            </w:r>
          </w:p>
        </w:tc>
      </w:tr>
      <w:tr w:rsidR="004F1677" w:rsidRPr="00BF76E0" w14:paraId="66E645A8" w14:textId="77777777" w:rsidTr="00702AE7">
        <w:trPr>
          <w:jc w:val="center"/>
        </w:trPr>
        <w:tc>
          <w:tcPr>
            <w:tcW w:w="1951" w:type="dxa"/>
            <w:shd w:val="clear" w:color="auto" w:fill="auto"/>
          </w:tcPr>
          <w:p w14:paraId="214E8FD3"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F04DD1"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4ACE9C71" w14:textId="77777777" w:rsidTr="00702AE7">
        <w:trPr>
          <w:jc w:val="center"/>
        </w:trPr>
        <w:tc>
          <w:tcPr>
            <w:tcW w:w="1951" w:type="dxa"/>
            <w:shd w:val="clear" w:color="auto" w:fill="auto"/>
          </w:tcPr>
          <w:p w14:paraId="2B0B2C1A"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7B4C3"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4F1677" w:rsidRPr="00BF76E0" w14:paraId="4E0E1699" w14:textId="77777777" w:rsidTr="00702AE7">
        <w:trPr>
          <w:jc w:val="center"/>
        </w:trPr>
        <w:tc>
          <w:tcPr>
            <w:tcW w:w="1951" w:type="dxa"/>
            <w:shd w:val="clear" w:color="auto" w:fill="auto"/>
          </w:tcPr>
          <w:p w14:paraId="735481B3"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C00AA64"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10956345"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0D85BED5" w14:textId="77777777" w:rsidR="004F1677" w:rsidRPr="00BF76E0" w:rsidRDefault="004F1677" w:rsidP="004F1677"/>
    <w:p w14:paraId="5EF69D49" w14:textId="77777777" w:rsidR="004F1677" w:rsidRPr="00BF76E0" w:rsidRDefault="004F1677" w:rsidP="00820960">
      <w:pPr>
        <w:pStyle w:val="Heading4"/>
      </w:pPr>
      <w:bookmarkStart w:id="3432" w:name="_Toc372010446"/>
      <w:bookmarkStart w:id="3433" w:name="_Toc379382816"/>
      <w:bookmarkStart w:id="3434" w:name="_Toc379383516"/>
      <w:bookmarkStart w:id="3435" w:name="_Toc494974480"/>
      <w:r w:rsidRPr="00BF76E0">
        <w:t>C.10.2.8</w:t>
      </w:r>
      <w:r w:rsidRPr="00BF76E0">
        <w:tab/>
        <w:t>Meaningful sequence</w:t>
      </w:r>
      <w:bookmarkEnd w:id="3432"/>
      <w:bookmarkEnd w:id="3433"/>
      <w:bookmarkEnd w:id="3434"/>
      <w:bookmarkEnd w:id="3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392EE766" w14:textId="77777777" w:rsidTr="00702AE7">
        <w:trPr>
          <w:jc w:val="center"/>
        </w:trPr>
        <w:tc>
          <w:tcPr>
            <w:tcW w:w="1951" w:type="dxa"/>
            <w:shd w:val="clear" w:color="auto" w:fill="auto"/>
          </w:tcPr>
          <w:p w14:paraId="35FCE44B"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41CEE4DE" w14:textId="77777777" w:rsidR="004F1677" w:rsidRPr="00BF76E0" w:rsidRDefault="004F1677" w:rsidP="00335D62">
            <w:pPr>
              <w:pStyle w:val="TAL"/>
            </w:pPr>
            <w:r w:rsidRPr="00BF76E0">
              <w:t>Inspection</w:t>
            </w:r>
          </w:p>
        </w:tc>
      </w:tr>
      <w:tr w:rsidR="004F1677" w:rsidRPr="00BF76E0" w14:paraId="72724208" w14:textId="77777777" w:rsidTr="00702AE7">
        <w:trPr>
          <w:jc w:val="center"/>
        </w:trPr>
        <w:tc>
          <w:tcPr>
            <w:tcW w:w="1951" w:type="dxa"/>
            <w:shd w:val="clear" w:color="auto" w:fill="auto"/>
          </w:tcPr>
          <w:p w14:paraId="57700A39"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0450234"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578AF6A2" w14:textId="77777777" w:rsidTr="00702AE7">
        <w:trPr>
          <w:jc w:val="center"/>
        </w:trPr>
        <w:tc>
          <w:tcPr>
            <w:tcW w:w="1951" w:type="dxa"/>
            <w:shd w:val="clear" w:color="auto" w:fill="auto"/>
          </w:tcPr>
          <w:p w14:paraId="245C0F24"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BD9F08"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4F1677" w:rsidRPr="00BF76E0" w14:paraId="284B038C" w14:textId="77777777" w:rsidTr="00702AE7">
        <w:trPr>
          <w:jc w:val="center"/>
        </w:trPr>
        <w:tc>
          <w:tcPr>
            <w:tcW w:w="1951" w:type="dxa"/>
            <w:shd w:val="clear" w:color="auto" w:fill="auto"/>
          </w:tcPr>
          <w:p w14:paraId="09248118"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919D5"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38E0EF59"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60D3E002" w14:textId="77777777" w:rsidR="004F1677" w:rsidRPr="00BF76E0" w:rsidRDefault="004F1677" w:rsidP="004F1677"/>
    <w:p w14:paraId="3B4597E0" w14:textId="77777777" w:rsidR="004F1677" w:rsidRPr="00BF76E0" w:rsidRDefault="004F1677" w:rsidP="00820960">
      <w:pPr>
        <w:pStyle w:val="Heading4"/>
      </w:pPr>
      <w:bookmarkStart w:id="3436" w:name="_Toc372010447"/>
      <w:bookmarkStart w:id="3437" w:name="_Toc379382817"/>
      <w:bookmarkStart w:id="3438" w:name="_Toc379383517"/>
      <w:bookmarkStart w:id="3439" w:name="_Toc494974481"/>
      <w:r w:rsidRPr="00BF76E0">
        <w:lastRenderedPageBreak/>
        <w:t>C.10.2.9</w:t>
      </w:r>
      <w:r w:rsidRPr="00BF76E0">
        <w:tab/>
        <w:t>Sensory characteristics</w:t>
      </w:r>
      <w:bookmarkEnd w:id="3436"/>
      <w:bookmarkEnd w:id="3437"/>
      <w:bookmarkEnd w:id="3438"/>
      <w:bookmarkEnd w:id="3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7F098345" w14:textId="77777777" w:rsidTr="00702AE7">
        <w:trPr>
          <w:jc w:val="center"/>
        </w:trPr>
        <w:tc>
          <w:tcPr>
            <w:tcW w:w="1951" w:type="dxa"/>
            <w:shd w:val="clear" w:color="auto" w:fill="auto"/>
          </w:tcPr>
          <w:p w14:paraId="77E03C7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707CCE76" w14:textId="77777777" w:rsidR="004F1677" w:rsidRPr="00BF76E0" w:rsidRDefault="004F1677" w:rsidP="00335D62">
            <w:pPr>
              <w:pStyle w:val="TAL"/>
            </w:pPr>
            <w:r w:rsidRPr="00BF76E0">
              <w:t>Inspection</w:t>
            </w:r>
          </w:p>
        </w:tc>
      </w:tr>
      <w:tr w:rsidR="004F1677" w:rsidRPr="00BF76E0" w14:paraId="664AA9D8" w14:textId="77777777" w:rsidTr="00702AE7">
        <w:trPr>
          <w:jc w:val="center"/>
        </w:trPr>
        <w:tc>
          <w:tcPr>
            <w:tcW w:w="1951" w:type="dxa"/>
            <w:shd w:val="clear" w:color="auto" w:fill="auto"/>
          </w:tcPr>
          <w:p w14:paraId="2AFDD864"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34493"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F4EBD93" w14:textId="77777777" w:rsidTr="00702AE7">
        <w:trPr>
          <w:jc w:val="center"/>
        </w:trPr>
        <w:tc>
          <w:tcPr>
            <w:tcW w:w="1951" w:type="dxa"/>
            <w:shd w:val="clear" w:color="auto" w:fill="auto"/>
          </w:tcPr>
          <w:p w14:paraId="5962B9A1"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78407D"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4F1677" w:rsidRPr="00BF76E0" w14:paraId="70F34F58" w14:textId="77777777" w:rsidTr="00702AE7">
        <w:trPr>
          <w:jc w:val="center"/>
        </w:trPr>
        <w:tc>
          <w:tcPr>
            <w:tcW w:w="1951" w:type="dxa"/>
            <w:shd w:val="clear" w:color="auto" w:fill="auto"/>
          </w:tcPr>
          <w:p w14:paraId="5ACB72CA"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FF86AD"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6ADE65C6"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137CAE5" w14:textId="77777777" w:rsidR="004F1677" w:rsidRPr="00BF76E0" w:rsidRDefault="004F1677" w:rsidP="004F1677"/>
    <w:p w14:paraId="146F8AA3" w14:textId="77777777" w:rsidR="004F1677" w:rsidRPr="00BF76E0" w:rsidRDefault="004F1677" w:rsidP="00820960">
      <w:pPr>
        <w:pStyle w:val="Heading4"/>
      </w:pPr>
      <w:bookmarkStart w:id="3440" w:name="_Toc372010448"/>
      <w:bookmarkStart w:id="3441" w:name="_Toc379382818"/>
      <w:bookmarkStart w:id="3442" w:name="_Toc379383518"/>
      <w:bookmarkStart w:id="3443" w:name="_Toc494974482"/>
      <w:r w:rsidRPr="00BF76E0">
        <w:t>C.10.2.10</w:t>
      </w:r>
      <w:r w:rsidRPr="00BF76E0">
        <w:tab/>
        <w:t>Use of colour</w:t>
      </w:r>
      <w:bookmarkEnd w:id="3440"/>
      <w:bookmarkEnd w:id="3441"/>
      <w:bookmarkEnd w:id="3442"/>
      <w:bookmarkEnd w:id="3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4F1677" w:rsidRPr="00BF76E0" w14:paraId="16973645" w14:textId="77777777" w:rsidTr="00702AE7">
        <w:trPr>
          <w:jc w:val="center"/>
        </w:trPr>
        <w:tc>
          <w:tcPr>
            <w:tcW w:w="1951" w:type="dxa"/>
            <w:shd w:val="clear" w:color="auto" w:fill="auto"/>
          </w:tcPr>
          <w:p w14:paraId="162641B8" w14:textId="77777777" w:rsidR="004F1677" w:rsidRPr="00BF76E0" w:rsidRDefault="004F1677" w:rsidP="00335D62">
            <w:pPr>
              <w:pStyle w:val="TAL"/>
            </w:pPr>
            <w:r w:rsidRPr="00BF76E0">
              <w:t xml:space="preserve">Type of </w:t>
            </w:r>
            <w:r w:rsidR="00F63D40">
              <w:t>assessment</w:t>
            </w:r>
          </w:p>
        </w:tc>
        <w:tc>
          <w:tcPr>
            <w:tcW w:w="7088" w:type="dxa"/>
            <w:shd w:val="clear" w:color="auto" w:fill="auto"/>
          </w:tcPr>
          <w:p w14:paraId="54B3F3A7" w14:textId="77777777" w:rsidR="004F1677" w:rsidRPr="00BF76E0" w:rsidRDefault="004F1677" w:rsidP="00335D62">
            <w:pPr>
              <w:pStyle w:val="TAL"/>
            </w:pPr>
            <w:r w:rsidRPr="00BF76E0">
              <w:t>Inspection</w:t>
            </w:r>
          </w:p>
        </w:tc>
      </w:tr>
      <w:tr w:rsidR="004F1677" w:rsidRPr="00BF76E0" w14:paraId="0FDE4916" w14:textId="77777777" w:rsidTr="00702AE7">
        <w:trPr>
          <w:jc w:val="center"/>
        </w:trPr>
        <w:tc>
          <w:tcPr>
            <w:tcW w:w="1951" w:type="dxa"/>
            <w:shd w:val="clear" w:color="auto" w:fill="auto"/>
          </w:tcPr>
          <w:p w14:paraId="4209BE6C" w14:textId="77777777" w:rsidR="004F1677" w:rsidRPr="00BF76E0" w:rsidRDefault="004F1677"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DB0869" w14:textId="77777777" w:rsidR="004F1677" w:rsidRPr="00BF76E0" w:rsidRDefault="004F1677"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4F1677" w:rsidRPr="00BF76E0" w14:paraId="0631625F" w14:textId="77777777" w:rsidTr="00702AE7">
        <w:trPr>
          <w:jc w:val="center"/>
        </w:trPr>
        <w:tc>
          <w:tcPr>
            <w:tcW w:w="1951" w:type="dxa"/>
            <w:shd w:val="clear" w:color="auto" w:fill="auto"/>
          </w:tcPr>
          <w:p w14:paraId="5DA69985" w14:textId="77777777" w:rsidR="004F1677" w:rsidRPr="00BF76E0" w:rsidRDefault="004F1677"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5C7CEC" w14:textId="77777777" w:rsidR="004F1677" w:rsidRPr="00BF76E0" w:rsidRDefault="004F1677" w:rsidP="00702AE7">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4F1677" w:rsidRPr="00BF76E0" w14:paraId="28D6635E" w14:textId="77777777" w:rsidTr="00702AE7">
        <w:trPr>
          <w:jc w:val="center"/>
        </w:trPr>
        <w:tc>
          <w:tcPr>
            <w:tcW w:w="1951" w:type="dxa"/>
            <w:shd w:val="clear" w:color="auto" w:fill="auto"/>
          </w:tcPr>
          <w:p w14:paraId="2F979AEC" w14:textId="77777777" w:rsidR="004F1677" w:rsidRPr="00BF76E0" w:rsidRDefault="004F1677"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F235A" w14:textId="77777777" w:rsidR="004F1677" w:rsidRPr="00BF76E0" w:rsidRDefault="004F1677" w:rsidP="00702AE7">
            <w:pPr>
              <w:keepNext/>
              <w:keepLines/>
              <w:spacing w:after="0"/>
              <w:rPr>
                <w:rFonts w:ascii="Arial" w:hAnsi="Arial"/>
                <w:sz w:val="18"/>
              </w:rPr>
            </w:pPr>
            <w:r w:rsidRPr="00BF76E0">
              <w:rPr>
                <w:rFonts w:ascii="Arial" w:hAnsi="Arial"/>
                <w:sz w:val="18"/>
              </w:rPr>
              <w:t>Pass: Check 1 is true</w:t>
            </w:r>
          </w:p>
          <w:p w14:paraId="539C28CF" w14:textId="77777777" w:rsidR="004F1677" w:rsidRPr="00BF76E0" w:rsidRDefault="004F1677" w:rsidP="00702AE7">
            <w:pPr>
              <w:keepNext/>
              <w:keepLines/>
              <w:spacing w:after="0"/>
              <w:rPr>
                <w:rFonts w:ascii="Arial" w:hAnsi="Arial"/>
                <w:sz w:val="18"/>
              </w:rPr>
            </w:pPr>
            <w:r w:rsidRPr="00BF76E0">
              <w:rPr>
                <w:rFonts w:ascii="Arial" w:hAnsi="Arial"/>
                <w:sz w:val="18"/>
              </w:rPr>
              <w:t>Fail: Check 1 is false</w:t>
            </w:r>
          </w:p>
        </w:tc>
      </w:tr>
    </w:tbl>
    <w:p w14:paraId="43AEE2A4" w14:textId="77777777" w:rsidR="004F1677" w:rsidRPr="00BF76E0" w:rsidRDefault="004F1677" w:rsidP="004F1677"/>
    <w:p w14:paraId="27399116" w14:textId="77777777" w:rsidR="00064AB0" w:rsidRPr="00BF76E0" w:rsidRDefault="00064AB0" w:rsidP="00820960">
      <w:pPr>
        <w:pStyle w:val="Heading4"/>
      </w:pPr>
      <w:bookmarkStart w:id="3444" w:name="_Toc372010449"/>
      <w:bookmarkStart w:id="3445" w:name="_Toc379382819"/>
      <w:bookmarkStart w:id="3446" w:name="_Toc379383519"/>
      <w:bookmarkStart w:id="3447" w:name="_Toc494974483"/>
      <w:r w:rsidRPr="00BF76E0">
        <w:t>C.10.2.11</w:t>
      </w:r>
      <w:r w:rsidRPr="00BF76E0">
        <w:tab/>
        <w:t>Audio control</w:t>
      </w:r>
      <w:bookmarkEnd w:id="3444"/>
      <w:bookmarkEnd w:id="3445"/>
      <w:bookmarkEnd w:id="3446"/>
      <w:bookmarkEnd w:id="34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6BDE2D9" w14:textId="77777777" w:rsidTr="00702AE7">
        <w:trPr>
          <w:jc w:val="center"/>
        </w:trPr>
        <w:tc>
          <w:tcPr>
            <w:tcW w:w="1951" w:type="dxa"/>
            <w:shd w:val="clear" w:color="auto" w:fill="auto"/>
          </w:tcPr>
          <w:p w14:paraId="667FB4DC"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4A3AC8" w14:textId="77777777" w:rsidR="00064AB0" w:rsidRPr="00BF76E0" w:rsidRDefault="00064AB0" w:rsidP="00335D62">
            <w:pPr>
              <w:pStyle w:val="TAL"/>
            </w:pPr>
            <w:r w:rsidRPr="00BF76E0">
              <w:t>Inspection</w:t>
            </w:r>
          </w:p>
        </w:tc>
      </w:tr>
      <w:tr w:rsidR="00064AB0" w:rsidRPr="00BF76E0" w14:paraId="6284059E" w14:textId="77777777" w:rsidTr="00702AE7">
        <w:trPr>
          <w:jc w:val="center"/>
        </w:trPr>
        <w:tc>
          <w:tcPr>
            <w:tcW w:w="1951" w:type="dxa"/>
            <w:shd w:val="clear" w:color="auto" w:fill="auto"/>
          </w:tcPr>
          <w:p w14:paraId="4DB470A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529DFF"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4380540" w14:textId="77777777" w:rsidTr="00702AE7">
        <w:trPr>
          <w:jc w:val="center"/>
        </w:trPr>
        <w:tc>
          <w:tcPr>
            <w:tcW w:w="1951" w:type="dxa"/>
            <w:shd w:val="clear" w:color="auto" w:fill="auto"/>
          </w:tcPr>
          <w:p w14:paraId="7DD8714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7E02A2"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064AB0" w:rsidRPr="00BF76E0" w14:paraId="49B53A12" w14:textId="77777777" w:rsidTr="00702AE7">
        <w:trPr>
          <w:jc w:val="center"/>
        </w:trPr>
        <w:tc>
          <w:tcPr>
            <w:tcW w:w="1951" w:type="dxa"/>
            <w:shd w:val="clear" w:color="auto" w:fill="auto"/>
          </w:tcPr>
          <w:p w14:paraId="342E4097"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D70C09D"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99A261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488190F7" w14:textId="77777777" w:rsidR="00064AB0" w:rsidRPr="00BF76E0" w:rsidRDefault="00064AB0" w:rsidP="00064AB0"/>
    <w:p w14:paraId="2DA33810" w14:textId="77777777" w:rsidR="00064AB0" w:rsidRPr="00BF76E0" w:rsidRDefault="00064AB0" w:rsidP="00820960">
      <w:pPr>
        <w:pStyle w:val="Heading4"/>
      </w:pPr>
      <w:bookmarkStart w:id="3448" w:name="_Toc372010450"/>
      <w:bookmarkStart w:id="3449" w:name="_Toc379382820"/>
      <w:bookmarkStart w:id="3450" w:name="_Toc379383520"/>
      <w:bookmarkStart w:id="3451" w:name="_Toc494974484"/>
      <w:r w:rsidRPr="00BF76E0">
        <w:t>C.10.2.12</w:t>
      </w:r>
      <w:r w:rsidRPr="00BF76E0">
        <w:tab/>
        <w:t>Contrast (minimum)</w:t>
      </w:r>
      <w:bookmarkEnd w:id="3448"/>
      <w:bookmarkEnd w:id="3449"/>
      <w:bookmarkEnd w:id="3450"/>
      <w:bookmarkEnd w:id="34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B090BD6" w14:textId="77777777" w:rsidTr="00702AE7">
        <w:trPr>
          <w:jc w:val="center"/>
        </w:trPr>
        <w:tc>
          <w:tcPr>
            <w:tcW w:w="1951" w:type="dxa"/>
            <w:shd w:val="clear" w:color="auto" w:fill="auto"/>
          </w:tcPr>
          <w:p w14:paraId="69AA799A"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C080733" w14:textId="77777777" w:rsidR="00064AB0" w:rsidRPr="00BF76E0" w:rsidRDefault="00064AB0" w:rsidP="00335D62">
            <w:pPr>
              <w:pStyle w:val="TAL"/>
            </w:pPr>
            <w:r w:rsidRPr="00BF76E0">
              <w:t>Inspection</w:t>
            </w:r>
          </w:p>
        </w:tc>
      </w:tr>
      <w:tr w:rsidR="00064AB0" w:rsidRPr="00BF76E0" w14:paraId="09FF1100" w14:textId="77777777" w:rsidTr="00702AE7">
        <w:trPr>
          <w:jc w:val="center"/>
        </w:trPr>
        <w:tc>
          <w:tcPr>
            <w:tcW w:w="1951" w:type="dxa"/>
            <w:shd w:val="clear" w:color="auto" w:fill="auto"/>
          </w:tcPr>
          <w:p w14:paraId="5518088D"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CF42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174EEE5" w14:textId="77777777" w:rsidTr="00702AE7">
        <w:trPr>
          <w:jc w:val="center"/>
        </w:trPr>
        <w:tc>
          <w:tcPr>
            <w:tcW w:w="1951" w:type="dxa"/>
            <w:shd w:val="clear" w:color="auto" w:fill="auto"/>
          </w:tcPr>
          <w:p w14:paraId="193BF383"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F99925"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064AB0" w:rsidRPr="00BF76E0" w14:paraId="3F07BB64" w14:textId="77777777" w:rsidTr="00702AE7">
        <w:trPr>
          <w:jc w:val="center"/>
        </w:trPr>
        <w:tc>
          <w:tcPr>
            <w:tcW w:w="1951" w:type="dxa"/>
            <w:shd w:val="clear" w:color="auto" w:fill="auto"/>
          </w:tcPr>
          <w:p w14:paraId="1DFD817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5D5807"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1506C030"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6ACCFE2" w14:textId="77777777" w:rsidR="00064AB0" w:rsidRDefault="00064AB0" w:rsidP="00064AB0"/>
    <w:p w14:paraId="4EAFE1CC" w14:textId="77777777" w:rsidR="00064AB0" w:rsidRPr="00BF76E0" w:rsidRDefault="00064AB0" w:rsidP="00820960">
      <w:pPr>
        <w:pStyle w:val="Heading4"/>
      </w:pPr>
      <w:bookmarkStart w:id="3452" w:name="_Toc372010451"/>
      <w:bookmarkStart w:id="3453" w:name="_Toc379382821"/>
      <w:bookmarkStart w:id="3454" w:name="_Toc379383521"/>
      <w:bookmarkStart w:id="3455" w:name="_Toc494974485"/>
      <w:r w:rsidRPr="00BF76E0">
        <w:t>C.10.2.13</w:t>
      </w:r>
      <w:r w:rsidRPr="00BF76E0">
        <w:tab/>
        <w:t>Resize text</w:t>
      </w:r>
      <w:bookmarkEnd w:id="3452"/>
      <w:bookmarkEnd w:id="3453"/>
      <w:bookmarkEnd w:id="3454"/>
      <w:bookmarkEnd w:id="3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2D6DE192" w14:textId="77777777" w:rsidTr="00702AE7">
        <w:trPr>
          <w:jc w:val="center"/>
        </w:trPr>
        <w:tc>
          <w:tcPr>
            <w:tcW w:w="1951" w:type="dxa"/>
            <w:shd w:val="clear" w:color="auto" w:fill="auto"/>
          </w:tcPr>
          <w:p w14:paraId="4C764100"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FA87A6F" w14:textId="77777777" w:rsidR="00064AB0" w:rsidRPr="00BF76E0" w:rsidRDefault="00064AB0" w:rsidP="00335D62">
            <w:pPr>
              <w:pStyle w:val="TAL"/>
            </w:pPr>
            <w:r w:rsidRPr="00BF76E0">
              <w:t>Inspection</w:t>
            </w:r>
          </w:p>
        </w:tc>
      </w:tr>
      <w:tr w:rsidR="00064AB0" w:rsidRPr="00BF76E0" w14:paraId="19C30ADF" w14:textId="77777777" w:rsidTr="00702AE7">
        <w:trPr>
          <w:jc w:val="center"/>
        </w:trPr>
        <w:tc>
          <w:tcPr>
            <w:tcW w:w="1951" w:type="dxa"/>
            <w:shd w:val="clear" w:color="auto" w:fill="auto"/>
          </w:tcPr>
          <w:p w14:paraId="6B737195"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D94F4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443D893" w14:textId="77777777" w:rsidTr="00702AE7">
        <w:trPr>
          <w:jc w:val="center"/>
        </w:trPr>
        <w:tc>
          <w:tcPr>
            <w:tcW w:w="1951" w:type="dxa"/>
            <w:shd w:val="clear" w:color="auto" w:fill="auto"/>
          </w:tcPr>
          <w:p w14:paraId="6A84C9B4"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3ADD2E"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064AB0" w:rsidRPr="00BF76E0" w14:paraId="5FBFD2B2" w14:textId="77777777" w:rsidTr="00702AE7">
        <w:trPr>
          <w:jc w:val="center"/>
        </w:trPr>
        <w:tc>
          <w:tcPr>
            <w:tcW w:w="1951" w:type="dxa"/>
            <w:shd w:val="clear" w:color="auto" w:fill="auto"/>
          </w:tcPr>
          <w:p w14:paraId="39D82EFC"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8F512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5628368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5D02DCB7" w14:textId="77777777" w:rsidR="00064AB0" w:rsidRPr="00BF76E0" w:rsidRDefault="00064AB0" w:rsidP="00064AB0"/>
    <w:p w14:paraId="51DA4174" w14:textId="77777777" w:rsidR="00064AB0" w:rsidRPr="00BF76E0" w:rsidRDefault="00064AB0" w:rsidP="00820960">
      <w:pPr>
        <w:pStyle w:val="Heading4"/>
      </w:pPr>
      <w:bookmarkStart w:id="3456" w:name="_Toc372010452"/>
      <w:bookmarkStart w:id="3457" w:name="_Toc379382822"/>
      <w:bookmarkStart w:id="3458" w:name="_Toc379383522"/>
      <w:bookmarkStart w:id="3459" w:name="_Toc494974486"/>
      <w:r w:rsidRPr="00BF76E0">
        <w:t>C.10.2.14</w:t>
      </w:r>
      <w:r w:rsidRPr="00BF76E0">
        <w:tab/>
        <w:t>Images of text</w:t>
      </w:r>
      <w:bookmarkEnd w:id="3456"/>
      <w:bookmarkEnd w:id="3457"/>
      <w:bookmarkEnd w:id="3458"/>
      <w:bookmarkEnd w:id="34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8D9029" w14:textId="77777777" w:rsidTr="00702AE7">
        <w:trPr>
          <w:jc w:val="center"/>
        </w:trPr>
        <w:tc>
          <w:tcPr>
            <w:tcW w:w="1951" w:type="dxa"/>
            <w:shd w:val="clear" w:color="auto" w:fill="auto"/>
          </w:tcPr>
          <w:p w14:paraId="3D0DEB5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5A0A272B" w14:textId="77777777" w:rsidR="00064AB0" w:rsidRPr="00BF76E0" w:rsidRDefault="00064AB0" w:rsidP="00335D62">
            <w:pPr>
              <w:pStyle w:val="TAL"/>
            </w:pPr>
            <w:r w:rsidRPr="00BF76E0">
              <w:t>Inspection</w:t>
            </w:r>
          </w:p>
        </w:tc>
      </w:tr>
      <w:tr w:rsidR="00064AB0" w:rsidRPr="00BF76E0" w14:paraId="0DFE3175" w14:textId="77777777" w:rsidTr="00702AE7">
        <w:trPr>
          <w:jc w:val="center"/>
        </w:trPr>
        <w:tc>
          <w:tcPr>
            <w:tcW w:w="1951" w:type="dxa"/>
            <w:shd w:val="clear" w:color="auto" w:fill="auto"/>
          </w:tcPr>
          <w:p w14:paraId="1BE0522F"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D8E06"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27FEEED3" w14:textId="77777777" w:rsidTr="00702AE7">
        <w:trPr>
          <w:jc w:val="center"/>
        </w:trPr>
        <w:tc>
          <w:tcPr>
            <w:tcW w:w="1951" w:type="dxa"/>
            <w:shd w:val="clear" w:color="auto" w:fill="auto"/>
          </w:tcPr>
          <w:p w14:paraId="6BBC0E99"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888E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064AB0" w:rsidRPr="00BF76E0" w14:paraId="3C9ADB95" w14:textId="77777777" w:rsidTr="00702AE7">
        <w:trPr>
          <w:jc w:val="center"/>
        </w:trPr>
        <w:tc>
          <w:tcPr>
            <w:tcW w:w="1951" w:type="dxa"/>
            <w:shd w:val="clear" w:color="auto" w:fill="auto"/>
          </w:tcPr>
          <w:p w14:paraId="7A1CDF94"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BA232E"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FE483A3"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BE6B507" w14:textId="77777777" w:rsidR="00064AB0" w:rsidRPr="00BF76E0" w:rsidRDefault="00064AB0" w:rsidP="00064AB0"/>
    <w:p w14:paraId="7CBB9579" w14:textId="77777777" w:rsidR="00064AB0" w:rsidRPr="00BF76E0" w:rsidRDefault="00064AB0" w:rsidP="00820960">
      <w:pPr>
        <w:pStyle w:val="Heading4"/>
      </w:pPr>
      <w:bookmarkStart w:id="3460" w:name="_Toc372010453"/>
      <w:bookmarkStart w:id="3461" w:name="_Toc379382823"/>
      <w:bookmarkStart w:id="3462" w:name="_Toc379383523"/>
      <w:bookmarkStart w:id="3463" w:name="_Toc494974487"/>
      <w:r w:rsidRPr="00BF76E0">
        <w:t>C.10.2.15</w:t>
      </w:r>
      <w:r w:rsidRPr="00BF76E0">
        <w:tab/>
        <w:t>Keyboard</w:t>
      </w:r>
      <w:bookmarkEnd w:id="3460"/>
      <w:bookmarkEnd w:id="3461"/>
      <w:bookmarkEnd w:id="3462"/>
      <w:bookmarkEnd w:id="3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A260FEC" w14:textId="77777777" w:rsidTr="00702AE7">
        <w:trPr>
          <w:jc w:val="center"/>
        </w:trPr>
        <w:tc>
          <w:tcPr>
            <w:tcW w:w="1951" w:type="dxa"/>
            <w:shd w:val="clear" w:color="auto" w:fill="auto"/>
          </w:tcPr>
          <w:p w14:paraId="43622B2F"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81F7707" w14:textId="77777777" w:rsidR="00064AB0" w:rsidRPr="00BF76E0" w:rsidRDefault="00064AB0" w:rsidP="00335D62">
            <w:pPr>
              <w:pStyle w:val="TAL"/>
            </w:pPr>
            <w:r w:rsidRPr="00BF76E0">
              <w:t>Inspection</w:t>
            </w:r>
          </w:p>
        </w:tc>
      </w:tr>
      <w:tr w:rsidR="00064AB0" w:rsidRPr="00BF76E0" w14:paraId="7E517344" w14:textId="77777777" w:rsidTr="00702AE7">
        <w:trPr>
          <w:jc w:val="center"/>
        </w:trPr>
        <w:tc>
          <w:tcPr>
            <w:tcW w:w="1951" w:type="dxa"/>
            <w:shd w:val="clear" w:color="auto" w:fill="auto"/>
          </w:tcPr>
          <w:p w14:paraId="013DBC6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71BC4C"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46CB2FF8" w14:textId="77777777" w:rsidTr="00702AE7">
        <w:trPr>
          <w:jc w:val="center"/>
        </w:trPr>
        <w:tc>
          <w:tcPr>
            <w:tcW w:w="1951" w:type="dxa"/>
            <w:shd w:val="clear" w:color="auto" w:fill="auto"/>
          </w:tcPr>
          <w:p w14:paraId="15C004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6DBBD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064AB0" w:rsidRPr="00BF76E0" w14:paraId="50ABF671" w14:textId="77777777" w:rsidTr="00702AE7">
        <w:trPr>
          <w:jc w:val="center"/>
        </w:trPr>
        <w:tc>
          <w:tcPr>
            <w:tcW w:w="1951" w:type="dxa"/>
            <w:shd w:val="clear" w:color="auto" w:fill="auto"/>
          </w:tcPr>
          <w:p w14:paraId="7BFC1E46"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26AD4"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D69032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01A3B1E" w14:textId="77777777" w:rsidR="00064AB0" w:rsidRPr="00BF76E0" w:rsidRDefault="00064AB0" w:rsidP="00064AB0"/>
    <w:p w14:paraId="395AE795" w14:textId="77777777" w:rsidR="00064AB0" w:rsidRPr="00BF76E0" w:rsidRDefault="00064AB0" w:rsidP="00820960">
      <w:pPr>
        <w:pStyle w:val="Heading4"/>
      </w:pPr>
      <w:bookmarkStart w:id="3464" w:name="_Toc372010454"/>
      <w:bookmarkStart w:id="3465" w:name="_Toc379382824"/>
      <w:bookmarkStart w:id="3466" w:name="_Toc379383524"/>
      <w:bookmarkStart w:id="3467" w:name="_Toc494974488"/>
      <w:r w:rsidRPr="00BF76E0">
        <w:lastRenderedPageBreak/>
        <w:t>C.10.2.16</w:t>
      </w:r>
      <w:r w:rsidRPr="00BF76E0">
        <w:tab/>
        <w:t>No keyboard trap</w:t>
      </w:r>
      <w:bookmarkEnd w:id="3464"/>
      <w:bookmarkEnd w:id="3465"/>
      <w:bookmarkEnd w:id="3466"/>
      <w:bookmarkEnd w:id="3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776F09E" w14:textId="77777777" w:rsidTr="00702AE7">
        <w:trPr>
          <w:jc w:val="center"/>
        </w:trPr>
        <w:tc>
          <w:tcPr>
            <w:tcW w:w="1951" w:type="dxa"/>
            <w:shd w:val="clear" w:color="auto" w:fill="auto"/>
          </w:tcPr>
          <w:p w14:paraId="6F73185E"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2D7AB4CD" w14:textId="77777777" w:rsidR="00064AB0" w:rsidRPr="00BF76E0" w:rsidRDefault="00064AB0" w:rsidP="00335D62">
            <w:pPr>
              <w:pStyle w:val="TAL"/>
            </w:pPr>
            <w:r w:rsidRPr="00BF76E0">
              <w:t>Inspection</w:t>
            </w:r>
          </w:p>
        </w:tc>
      </w:tr>
      <w:tr w:rsidR="00064AB0" w:rsidRPr="00BF76E0" w14:paraId="4536BBC1" w14:textId="77777777" w:rsidTr="00702AE7">
        <w:trPr>
          <w:jc w:val="center"/>
        </w:trPr>
        <w:tc>
          <w:tcPr>
            <w:tcW w:w="1951" w:type="dxa"/>
            <w:shd w:val="clear" w:color="auto" w:fill="auto"/>
          </w:tcPr>
          <w:p w14:paraId="08F9B69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DD91FE"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0BF90A53" w14:textId="77777777" w:rsidTr="00702AE7">
        <w:trPr>
          <w:jc w:val="center"/>
        </w:trPr>
        <w:tc>
          <w:tcPr>
            <w:tcW w:w="1951" w:type="dxa"/>
            <w:shd w:val="clear" w:color="auto" w:fill="auto"/>
          </w:tcPr>
          <w:p w14:paraId="5FCDA5F7"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64E02D"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064AB0" w:rsidRPr="00BF76E0" w14:paraId="77CA2562" w14:textId="77777777" w:rsidTr="00702AE7">
        <w:trPr>
          <w:jc w:val="center"/>
        </w:trPr>
        <w:tc>
          <w:tcPr>
            <w:tcW w:w="1951" w:type="dxa"/>
            <w:shd w:val="clear" w:color="auto" w:fill="auto"/>
          </w:tcPr>
          <w:p w14:paraId="6C0DBBE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EDD3F8"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6FE9CF7F"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1091052" w14:textId="77777777" w:rsidR="00064AB0" w:rsidRPr="00BF76E0" w:rsidRDefault="00064AB0" w:rsidP="00064AB0"/>
    <w:p w14:paraId="73C3ED08" w14:textId="77777777" w:rsidR="00064AB0" w:rsidRPr="00BF76E0" w:rsidRDefault="00064AB0" w:rsidP="00820960">
      <w:pPr>
        <w:pStyle w:val="Heading4"/>
      </w:pPr>
      <w:bookmarkStart w:id="3468" w:name="_Toc372010455"/>
      <w:bookmarkStart w:id="3469" w:name="_Toc379382825"/>
      <w:bookmarkStart w:id="3470" w:name="_Toc379383525"/>
      <w:bookmarkStart w:id="3471" w:name="_Toc494974489"/>
      <w:r w:rsidRPr="00BF76E0">
        <w:t>C.10.2.17</w:t>
      </w:r>
      <w:r w:rsidRPr="00BF76E0">
        <w:tab/>
        <w:t>Timing adjustable</w:t>
      </w:r>
      <w:bookmarkEnd w:id="3468"/>
      <w:bookmarkEnd w:id="3469"/>
      <w:bookmarkEnd w:id="3470"/>
      <w:bookmarkEnd w:id="34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66D3F3A4" w14:textId="77777777" w:rsidTr="00702AE7">
        <w:trPr>
          <w:jc w:val="center"/>
        </w:trPr>
        <w:tc>
          <w:tcPr>
            <w:tcW w:w="1951" w:type="dxa"/>
            <w:shd w:val="clear" w:color="auto" w:fill="auto"/>
          </w:tcPr>
          <w:p w14:paraId="3E69448B"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67774D0E" w14:textId="77777777" w:rsidR="00064AB0" w:rsidRPr="00BF76E0" w:rsidRDefault="00064AB0" w:rsidP="00335D62">
            <w:pPr>
              <w:pStyle w:val="TAL"/>
            </w:pPr>
            <w:r w:rsidRPr="00BF76E0">
              <w:t>Inspection</w:t>
            </w:r>
          </w:p>
        </w:tc>
      </w:tr>
      <w:tr w:rsidR="00064AB0" w:rsidRPr="00BF76E0" w14:paraId="4CAD441D" w14:textId="77777777" w:rsidTr="00702AE7">
        <w:trPr>
          <w:jc w:val="center"/>
        </w:trPr>
        <w:tc>
          <w:tcPr>
            <w:tcW w:w="1951" w:type="dxa"/>
            <w:shd w:val="clear" w:color="auto" w:fill="auto"/>
          </w:tcPr>
          <w:p w14:paraId="6C36C772"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8E5DB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59AFF24C" w14:textId="77777777" w:rsidTr="00702AE7">
        <w:trPr>
          <w:jc w:val="center"/>
        </w:trPr>
        <w:tc>
          <w:tcPr>
            <w:tcW w:w="1951" w:type="dxa"/>
            <w:shd w:val="clear" w:color="auto" w:fill="auto"/>
          </w:tcPr>
          <w:p w14:paraId="2E1AED32"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0A56C7"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064AB0" w:rsidRPr="00BF76E0" w14:paraId="77E1D5BF" w14:textId="77777777" w:rsidTr="00702AE7">
        <w:trPr>
          <w:jc w:val="center"/>
        </w:trPr>
        <w:tc>
          <w:tcPr>
            <w:tcW w:w="1951" w:type="dxa"/>
            <w:shd w:val="clear" w:color="auto" w:fill="auto"/>
          </w:tcPr>
          <w:p w14:paraId="4DEF3DED"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2791A6"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F0B845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2DD20B3B" w14:textId="77777777" w:rsidR="00064AB0" w:rsidRPr="00BF76E0" w:rsidRDefault="00064AB0" w:rsidP="00064AB0"/>
    <w:p w14:paraId="6E05A03C" w14:textId="77777777" w:rsidR="00064AB0" w:rsidRPr="00BF76E0" w:rsidRDefault="00064AB0" w:rsidP="00820960">
      <w:pPr>
        <w:pStyle w:val="Heading4"/>
      </w:pPr>
      <w:bookmarkStart w:id="3472" w:name="_Toc372010456"/>
      <w:bookmarkStart w:id="3473" w:name="_Toc379382826"/>
      <w:bookmarkStart w:id="3474" w:name="_Toc379383526"/>
      <w:bookmarkStart w:id="3475" w:name="_Toc494974490"/>
      <w:r w:rsidRPr="00BF76E0">
        <w:t>C.10.2.18</w:t>
      </w:r>
      <w:r w:rsidRPr="00BF76E0">
        <w:tab/>
        <w:t>Pause, stop, hide</w:t>
      </w:r>
      <w:bookmarkEnd w:id="3472"/>
      <w:bookmarkEnd w:id="3473"/>
      <w:bookmarkEnd w:id="3474"/>
      <w:bookmarkEnd w:id="3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3DE75193" w14:textId="77777777" w:rsidTr="00702AE7">
        <w:trPr>
          <w:jc w:val="center"/>
        </w:trPr>
        <w:tc>
          <w:tcPr>
            <w:tcW w:w="1951" w:type="dxa"/>
            <w:shd w:val="clear" w:color="auto" w:fill="auto"/>
          </w:tcPr>
          <w:p w14:paraId="68E11AC6"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1ECD1D3C" w14:textId="77777777" w:rsidR="00064AB0" w:rsidRPr="00BF76E0" w:rsidRDefault="00064AB0" w:rsidP="00335D62">
            <w:pPr>
              <w:pStyle w:val="TAL"/>
            </w:pPr>
            <w:r w:rsidRPr="00BF76E0">
              <w:t>Inspection</w:t>
            </w:r>
          </w:p>
        </w:tc>
      </w:tr>
      <w:tr w:rsidR="00064AB0" w:rsidRPr="00BF76E0" w14:paraId="029F7E08" w14:textId="77777777" w:rsidTr="00702AE7">
        <w:trPr>
          <w:jc w:val="center"/>
        </w:trPr>
        <w:tc>
          <w:tcPr>
            <w:tcW w:w="1951" w:type="dxa"/>
            <w:shd w:val="clear" w:color="auto" w:fill="auto"/>
          </w:tcPr>
          <w:p w14:paraId="6E3158E1"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2B9FD4"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99A8A04" w14:textId="77777777" w:rsidTr="00702AE7">
        <w:trPr>
          <w:jc w:val="center"/>
        </w:trPr>
        <w:tc>
          <w:tcPr>
            <w:tcW w:w="1951" w:type="dxa"/>
            <w:shd w:val="clear" w:color="auto" w:fill="auto"/>
          </w:tcPr>
          <w:p w14:paraId="3BB2AFAE"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10A7796"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064AB0" w:rsidRPr="00BF76E0" w14:paraId="6DB2CAE4" w14:textId="77777777" w:rsidTr="00702AE7">
        <w:trPr>
          <w:jc w:val="center"/>
        </w:trPr>
        <w:tc>
          <w:tcPr>
            <w:tcW w:w="1951" w:type="dxa"/>
            <w:shd w:val="clear" w:color="auto" w:fill="auto"/>
          </w:tcPr>
          <w:p w14:paraId="58AD6ABB"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E47961"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4B1131DD"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7F1E8456" w14:textId="77777777" w:rsidR="00064AB0" w:rsidRDefault="00064AB0" w:rsidP="00064AB0"/>
    <w:p w14:paraId="50C7CCA7" w14:textId="77777777" w:rsidR="00064AB0" w:rsidRPr="00BF76E0" w:rsidRDefault="00064AB0" w:rsidP="00820960">
      <w:pPr>
        <w:pStyle w:val="Heading4"/>
      </w:pPr>
      <w:bookmarkStart w:id="3476" w:name="_Toc372010457"/>
      <w:bookmarkStart w:id="3477" w:name="_Toc379382827"/>
      <w:bookmarkStart w:id="3478" w:name="_Toc379383527"/>
      <w:bookmarkStart w:id="3479" w:name="_Toc494974491"/>
      <w:r w:rsidRPr="00BF76E0">
        <w:t>C.10.2.19</w:t>
      </w:r>
      <w:r w:rsidRPr="00BF76E0">
        <w:tab/>
        <w:t xml:space="preserve">Three flashes </w:t>
      </w:r>
      <w:r w:rsidRPr="0033092B">
        <w:t>or</w:t>
      </w:r>
      <w:r w:rsidRPr="00BF76E0">
        <w:t xml:space="preserve"> below threshold</w:t>
      </w:r>
      <w:bookmarkEnd w:id="3476"/>
      <w:bookmarkEnd w:id="3477"/>
      <w:bookmarkEnd w:id="3478"/>
      <w:bookmarkEnd w:id="3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08B4CD86" w14:textId="77777777" w:rsidTr="00702AE7">
        <w:trPr>
          <w:jc w:val="center"/>
        </w:trPr>
        <w:tc>
          <w:tcPr>
            <w:tcW w:w="1951" w:type="dxa"/>
            <w:shd w:val="clear" w:color="auto" w:fill="auto"/>
          </w:tcPr>
          <w:p w14:paraId="1C0314C9"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3D412EFF" w14:textId="77777777" w:rsidR="00064AB0" w:rsidRPr="00BF76E0" w:rsidRDefault="00064AB0" w:rsidP="00335D62">
            <w:pPr>
              <w:pStyle w:val="TAL"/>
            </w:pPr>
            <w:r w:rsidRPr="00BF76E0">
              <w:t>Inspection</w:t>
            </w:r>
          </w:p>
        </w:tc>
      </w:tr>
      <w:tr w:rsidR="00064AB0" w:rsidRPr="00BF76E0" w14:paraId="4157DF0B" w14:textId="77777777" w:rsidTr="00702AE7">
        <w:trPr>
          <w:jc w:val="center"/>
        </w:trPr>
        <w:tc>
          <w:tcPr>
            <w:tcW w:w="1951" w:type="dxa"/>
            <w:shd w:val="clear" w:color="auto" w:fill="auto"/>
          </w:tcPr>
          <w:p w14:paraId="1B3D3BD7"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2D566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6DBE18AD" w14:textId="77777777" w:rsidTr="00702AE7">
        <w:trPr>
          <w:jc w:val="center"/>
        </w:trPr>
        <w:tc>
          <w:tcPr>
            <w:tcW w:w="1951" w:type="dxa"/>
            <w:shd w:val="clear" w:color="auto" w:fill="auto"/>
          </w:tcPr>
          <w:p w14:paraId="631482FC"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F1DD28"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064AB0" w:rsidRPr="00BF76E0" w14:paraId="5706033C" w14:textId="77777777" w:rsidTr="00702AE7">
        <w:trPr>
          <w:jc w:val="center"/>
        </w:trPr>
        <w:tc>
          <w:tcPr>
            <w:tcW w:w="1951" w:type="dxa"/>
            <w:shd w:val="clear" w:color="auto" w:fill="auto"/>
          </w:tcPr>
          <w:p w14:paraId="30C59A30"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B8E84C"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7BB482AC"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CB6ED4A" w14:textId="77777777" w:rsidR="00064AB0" w:rsidRPr="00BF76E0" w:rsidRDefault="00064AB0" w:rsidP="00064AB0"/>
    <w:p w14:paraId="30B9F737" w14:textId="77777777" w:rsidR="00064AB0" w:rsidRPr="00BF76E0" w:rsidRDefault="00064AB0" w:rsidP="00820960">
      <w:pPr>
        <w:pStyle w:val="Heading4"/>
      </w:pPr>
      <w:bookmarkStart w:id="3480" w:name="_Toc372010458"/>
      <w:bookmarkStart w:id="3481" w:name="_Toc379382828"/>
      <w:bookmarkStart w:id="3482" w:name="_Toc379383528"/>
      <w:bookmarkStart w:id="3483" w:name="_Toc494974492"/>
      <w:r w:rsidRPr="00BF76E0">
        <w:t>C.10.2.20</w:t>
      </w:r>
      <w:r w:rsidRPr="00BF76E0">
        <w:tab/>
        <w:t>Empty clause</w:t>
      </w:r>
      <w:bookmarkEnd w:id="3480"/>
      <w:bookmarkEnd w:id="3481"/>
      <w:bookmarkEnd w:id="3482"/>
      <w:bookmarkEnd w:id="3483"/>
    </w:p>
    <w:p w14:paraId="694DCFD2" w14:textId="77777777" w:rsidR="00064AB0" w:rsidRPr="00BF76E0" w:rsidRDefault="00064AB0" w:rsidP="00064AB0">
      <w:r w:rsidRPr="00BF76E0">
        <w:t>Clause 10.2.20 contains no requirements requiring test.</w:t>
      </w:r>
    </w:p>
    <w:p w14:paraId="692A9922" w14:textId="77777777" w:rsidR="00064AB0" w:rsidRPr="00BF76E0" w:rsidRDefault="00064AB0" w:rsidP="00820960">
      <w:pPr>
        <w:pStyle w:val="Heading4"/>
      </w:pPr>
      <w:bookmarkStart w:id="3484" w:name="_Toc372010459"/>
      <w:bookmarkStart w:id="3485" w:name="_Toc379382829"/>
      <w:bookmarkStart w:id="3486" w:name="_Toc379383529"/>
      <w:bookmarkStart w:id="3487" w:name="_Toc494974493"/>
      <w:r w:rsidRPr="00BF76E0">
        <w:t>C.10.2.21</w:t>
      </w:r>
      <w:r w:rsidRPr="00BF76E0">
        <w:tab/>
        <w:t>Document titled</w:t>
      </w:r>
      <w:bookmarkEnd w:id="3484"/>
      <w:bookmarkEnd w:id="3485"/>
      <w:bookmarkEnd w:id="3486"/>
      <w:bookmarkEnd w:id="3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064AB0" w:rsidRPr="00BF76E0" w14:paraId="52CE4362" w14:textId="77777777" w:rsidTr="00702AE7">
        <w:trPr>
          <w:jc w:val="center"/>
        </w:trPr>
        <w:tc>
          <w:tcPr>
            <w:tcW w:w="1951" w:type="dxa"/>
            <w:shd w:val="clear" w:color="auto" w:fill="auto"/>
          </w:tcPr>
          <w:p w14:paraId="22419222" w14:textId="77777777" w:rsidR="00064AB0" w:rsidRPr="00BF76E0" w:rsidRDefault="00064AB0" w:rsidP="00335D62">
            <w:pPr>
              <w:pStyle w:val="TAL"/>
            </w:pPr>
            <w:r w:rsidRPr="00BF76E0">
              <w:t xml:space="preserve">Type of </w:t>
            </w:r>
            <w:r w:rsidR="00F63D40">
              <w:t>assessment</w:t>
            </w:r>
          </w:p>
        </w:tc>
        <w:tc>
          <w:tcPr>
            <w:tcW w:w="7088" w:type="dxa"/>
            <w:shd w:val="clear" w:color="auto" w:fill="auto"/>
          </w:tcPr>
          <w:p w14:paraId="488FE197" w14:textId="77777777" w:rsidR="00064AB0" w:rsidRPr="00BF76E0" w:rsidRDefault="00064AB0" w:rsidP="00335D62">
            <w:pPr>
              <w:pStyle w:val="TAL"/>
            </w:pPr>
            <w:r w:rsidRPr="00BF76E0">
              <w:t>Inspection</w:t>
            </w:r>
          </w:p>
        </w:tc>
      </w:tr>
      <w:tr w:rsidR="00064AB0" w:rsidRPr="00BF76E0" w14:paraId="51EE41B5" w14:textId="77777777" w:rsidTr="00702AE7">
        <w:trPr>
          <w:jc w:val="center"/>
        </w:trPr>
        <w:tc>
          <w:tcPr>
            <w:tcW w:w="1951" w:type="dxa"/>
            <w:shd w:val="clear" w:color="auto" w:fill="auto"/>
          </w:tcPr>
          <w:p w14:paraId="4DFBE529" w14:textId="77777777" w:rsidR="00064AB0" w:rsidRPr="00BF76E0" w:rsidRDefault="00064AB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933893" w14:textId="77777777" w:rsidR="00064AB0" w:rsidRPr="00BF76E0" w:rsidRDefault="00064AB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064AB0" w:rsidRPr="00BF76E0" w14:paraId="175630BA" w14:textId="77777777" w:rsidTr="00702AE7">
        <w:trPr>
          <w:jc w:val="center"/>
        </w:trPr>
        <w:tc>
          <w:tcPr>
            <w:tcW w:w="1951" w:type="dxa"/>
            <w:shd w:val="clear" w:color="auto" w:fill="auto"/>
          </w:tcPr>
          <w:p w14:paraId="3C5BA295" w14:textId="77777777" w:rsidR="00064AB0" w:rsidRPr="00BF76E0" w:rsidRDefault="00064AB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790233" w14:textId="77777777" w:rsidR="00064AB0" w:rsidRPr="00BF76E0" w:rsidRDefault="00064AB0" w:rsidP="00702AE7">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064AB0" w:rsidRPr="00BF76E0" w14:paraId="451055CD" w14:textId="77777777" w:rsidTr="00702AE7">
        <w:trPr>
          <w:jc w:val="center"/>
        </w:trPr>
        <w:tc>
          <w:tcPr>
            <w:tcW w:w="1951" w:type="dxa"/>
            <w:shd w:val="clear" w:color="auto" w:fill="auto"/>
          </w:tcPr>
          <w:p w14:paraId="60980D03" w14:textId="77777777" w:rsidR="00064AB0" w:rsidRPr="00BF76E0" w:rsidRDefault="00064AB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3803D5" w14:textId="77777777" w:rsidR="00064AB0" w:rsidRPr="00BF76E0" w:rsidRDefault="00064AB0" w:rsidP="00702AE7">
            <w:pPr>
              <w:keepNext/>
              <w:keepLines/>
              <w:spacing w:after="0"/>
              <w:rPr>
                <w:rFonts w:ascii="Arial" w:hAnsi="Arial"/>
                <w:sz w:val="18"/>
              </w:rPr>
            </w:pPr>
            <w:r w:rsidRPr="00BF76E0">
              <w:rPr>
                <w:rFonts w:ascii="Arial" w:hAnsi="Arial"/>
                <w:sz w:val="18"/>
              </w:rPr>
              <w:t>Pass: Check 1 is true</w:t>
            </w:r>
          </w:p>
          <w:p w14:paraId="33F7D0C1" w14:textId="77777777" w:rsidR="00064AB0" w:rsidRPr="00BF76E0" w:rsidRDefault="00064AB0" w:rsidP="00702AE7">
            <w:pPr>
              <w:keepNext/>
              <w:keepLines/>
              <w:spacing w:after="0"/>
              <w:rPr>
                <w:rFonts w:ascii="Arial" w:hAnsi="Arial"/>
                <w:sz w:val="18"/>
              </w:rPr>
            </w:pPr>
            <w:r w:rsidRPr="00BF76E0">
              <w:rPr>
                <w:rFonts w:ascii="Arial" w:hAnsi="Arial"/>
                <w:sz w:val="18"/>
              </w:rPr>
              <w:t>Fail: Check 1 is false</w:t>
            </w:r>
          </w:p>
        </w:tc>
      </w:tr>
    </w:tbl>
    <w:p w14:paraId="1EB88393" w14:textId="77777777" w:rsidR="00064AB0" w:rsidRPr="00BF76E0" w:rsidRDefault="00064AB0" w:rsidP="00064AB0"/>
    <w:p w14:paraId="279C59AC" w14:textId="77777777" w:rsidR="008773A6" w:rsidRPr="00BF76E0" w:rsidRDefault="008773A6" w:rsidP="00820960">
      <w:pPr>
        <w:pStyle w:val="Heading4"/>
      </w:pPr>
      <w:bookmarkStart w:id="3488" w:name="_Toc372010460"/>
      <w:bookmarkStart w:id="3489" w:name="_Toc379382830"/>
      <w:bookmarkStart w:id="3490" w:name="_Toc379383530"/>
      <w:bookmarkStart w:id="3491" w:name="_Toc494974494"/>
      <w:r w:rsidRPr="00BF76E0">
        <w:t>C.10.2.22</w:t>
      </w:r>
      <w:r w:rsidRPr="00BF76E0">
        <w:tab/>
        <w:t>Focus order</w:t>
      </w:r>
      <w:bookmarkEnd w:id="3488"/>
      <w:bookmarkEnd w:id="3489"/>
      <w:bookmarkEnd w:id="3490"/>
      <w:bookmarkEnd w:id="34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BA63216" w14:textId="77777777" w:rsidTr="00702AE7">
        <w:trPr>
          <w:jc w:val="center"/>
        </w:trPr>
        <w:tc>
          <w:tcPr>
            <w:tcW w:w="1951" w:type="dxa"/>
            <w:shd w:val="clear" w:color="auto" w:fill="auto"/>
          </w:tcPr>
          <w:p w14:paraId="3428E8F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07DF82A" w14:textId="77777777" w:rsidR="008773A6" w:rsidRPr="00BF76E0" w:rsidRDefault="008773A6" w:rsidP="00335D62">
            <w:pPr>
              <w:pStyle w:val="TAL"/>
            </w:pPr>
            <w:r w:rsidRPr="00BF76E0">
              <w:t>Inspection</w:t>
            </w:r>
          </w:p>
        </w:tc>
      </w:tr>
      <w:tr w:rsidR="008773A6" w:rsidRPr="00BF76E0" w14:paraId="62F0E748" w14:textId="77777777" w:rsidTr="00702AE7">
        <w:trPr>
          <w:jc w:val="center"/>
        </w:trPr>
        <w:tc>
          <w:tcPr>
            <w:tcW w:w="1951" w:type="dxa"/>
            <w:shd w:val="clear" w:color="auto" w:fill="auto"/>
          </w:tcPr>
          <w:p w14:paraId="51DC2CC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E2C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DC5F8FB" w14:textId="77777777" w:rsidTr="00702AE7">
        <w:trPr>
          <w:jc w:val="center"/>
        </w:trPr>
        <w:tc>
          <w:tcPr>
            <w:tcW w:w="1951" w:type="dxa"/>
            <w:shd w:val="clear" w:color="auto" w:fill="auto"/>
          </w:tcPr>
          <w:p w14:paraId="4EE593DD"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6675E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8773A6" w:rsidRPr="00BF76E0" w14:paraId="11736315" w14:textId="77777777" w:rsidTr="00702AE7">
        <w:trPr>
          <w:jc w:val="center"/>
        </w:trPr>
        <w:tc>
          <w:tcPr>
            <w:tcW w:w="1951" w:type="dxa"/>
            <w:shd w:val="clear" w:color="auto" w:fill="auto"/>
          </w:tcPr>
          <w:p w14:paraId="5EED9BC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D54F1"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4F3077D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12ACD188" w14:textId="77777777" w:rsidR="008773A6" w:rsidRPr="00BF76E0" w:rsidRDefault="008773A6" w:rsidP="008773A6"/>
    <w:p w14:paraId="0AEF0B07" w14:textId="77777777" w:rsidR="008773A6" w:rsidRPr="00BF76E0" w:rsidRDefault="008773A6" w:rsidP="00820960">
      <w:pPr>
        <w:pStyle w:val="Heading4"/>
      </w:pPr>
      <w:bookmarkStart w:id="3492" w:name="_Toc372010461"/>
      <w:bookmarkStart w:id="3493" w:name="_Toc379382831"/>
      <w:bookmarkStart w:id="3494" w:name="_Toc379383531"/>
      <w:bookmarkStart w:id="3495" w:name="_Toc494974495"/>
      <w:r w:rsidRPr="00BF76E0">
        <w:lastRenderedPageBreak/>
        <w:t>C.10.2.23</w:t>
      </w:r>
      <w:r w:rsidRPr="00BF76E0">
        <w:tab/>
        <w:t>Link purpose (in context)</w:t>
      </w:r>
      <w:bookmarkEnd w:id="3492"/>
      <w:bookmarkEnd w:id="3493"/>
      <w:bookmarkEnd w:id="3494"/>
      <w:bookmarkEnd w:id="3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DF50DC0" w14:textId="77777777" w:rsidTr="00702AE7">
        <w:trPr>
          <w:jc w:val="center"/>
        </w:trPr>
        <w:tc>
          <w:tcPr>
            <w:tcW w:w="1951" w:type="dxa"/>
            <w:shd w:val="clear" w:color="auto" w:fill="auto"/>
          </w:tcPr>
          <w:p w14:paraId="0F86BD00"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3F0D57FB" w14:textId="77777777" w:rsidR="008773A6" w:rsidRPr="00BF76E0" w:rsidRDefault="008773A6" w:rsidP="00335D62">
            <w:pPr>
              <w:pStyle w:val="TAL"/>
            </w:pPr>
            <w:r w:rsidRPr="00BF76E0">
              <w:t>Inspection</w:t>
            </w:r>
          </w:p>
        </w:tc>
      </w:tr>
      <w:tr w:rsidR="008773A6" w:rsidRPr="00BF76E0" w14:paraId="29024A08" w14:textId="77777777" w:rsidTr="00702AE7">
        <w:trPr>
          <w:jc w:val="center"/>
        </w:trPr>
        <w:tc>
          <w:tcPr>
            <w:tcW w:w="1951" w:type="dxa"/>
            <w:shd w:val="clear" w:color="auto" w:fill="auto"/>
          </w:tcPr>
          <w:p w14:paraId="3D1D693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5A8DE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B86B965" w14:textId="77777777" w:rsidTr="00702AE7">
        <w:trPr>
          <w:jc w:val="center"/>
        </w:trPr>
        <w:tc>
          <w:tcPr>
            <w:tcW w:w="1951" w:type="dxa"/>
            <w:shd w:val="clear" w:color="auto" w:fill="auto"/>
          </w:tcPr>
          <w:p w14:paraId="57DEE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15771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8773A6" w:rsidRPr="00BF76E0" w14:paraId="01C175E6" w14:textId="77777777" w:rsidTr="00702AE7">
        <w:trPr>
          <w:jc w:val="center"/>
        </w:trPr>
        <w:tc>
          <w:tcPr>
            <w:tcW w:w="1951" w:type="dxa"/>
            <w:shd w:val="clear" w:color="auto" w:fill="auto"/>
          </w:tcPr>
          <w:p w14:paraId="5A83443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DBBFD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215CD76F"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5D4B159" w14:textId="77777777" w:rsidR="008773A6" w:rsidRPr="00BF76E0" w:rsidRDefault="008773A6" w:rsidP="008773A6"/>
    <w:p w14:paraId="7BA49765" w14:textId="77777777" w:rsidR="008773A6" w:rsidRDefault="008773A6" w:rsidP="00820960">
      <w:pPr>
        <w:pStyle w:val="Heading4"/>
      </w:pPr>
      <w:bookmarkStart w:id="3496" w:name="_Toc372010462"/>
      <w:bookmarkStart w:id="3497" w:name="_Toc379382832"/>
      <w:bookmarkStart w:id="3498" w:name="_Toc379383532"/>
      <w:bookmarkStart w:id="3499" w:name="_Toc494974496"/>
      <w:r w:rsidRPr="00BF76E0">
        <w:t>C.10.2.24</w:t>
      </w:r>
      <w:r w:rsidRPr="00BF76E0">
        <w:tab/>
      </w:r>
      <w:bookmarkEnd w:id="3496"/>
      <w:bookmarkEnd w:id="3497"/>
      <w:bookmarkEnd w:id="3498"/>
      <w:r w:rsidR="00E829E2">
        <w:t>Empty clause</w:t>
      </w:r>
      <w:bookmarkEnd w:id="3499"/>
    </w:p>
    <w:p w14:paraId="7450FC64" w14:textId="77777777" w:rsidR="00CD6CBF" w:rsidRDefault="00E829E2">
      <w:r>
        <w:t>Clause 10.2.24 contains no requirements requiring test</w:t>
      </w:r>
      <w:r w:rsidR="00BD73B6">
        <w:t>.</w:t>
      </w:r>
    </w:p>
    <w:p w14:paraId="61EF8E86" w14:textId="77777777" w:rsidR="008773A6" w:rsidRPr="00BF76E0" w:rsidRDefault="008773A6" w:rsidP="00820960">
      <w:pPr>
        <w:pStyle w:val="Heading4"/>
      </w:pPr>
      <w:bookmarkStart w:id="3500" w:name="_Toc372010463"/>
      <w:bookmarkStart w:id="3501" w:name="_Toc379382833"/>
      <w:bookmarkStart w:id="3502" w:name="_Toc379383533"/>
      <w:bookmarkStart w:id="3503" w:name="_Toc494974497"/>
      <w:r w:rsidRPr="00BF76E0">
        <w:t>C.10.2.25</w:t>
      </w:r>
      <w:r w:rsidRPr="00BF76E0">
        <w:tab/>
        <w:t>Headings and labels</w:t>
      </w:r>
      <w:bookmarkEnd w:id="3500"/>
      <w:bookmarkEnd w:id="3501"/>
      <w:bookmarkEnd w:id="3502"/>
      <w:bookmarkEnd w:id="35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40BCA05E" w14:textId="77777777" w:rsidTr="00702AE7">
        <w:trPr>
          <w:jc w:val="center"/>
        </w:trPr>
        <w:tc>
          <w:tcPr>
            <w:tcW w:w="1951" w:type="dxa"/>
            <w:shd w:val="clear" w:color="auto" w:fill="auto"/>
          </w:tcPr>
          <w:p w14:paraId="3E3B90C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0E2F1EC8" w14:textId="77777777" w:rsidR="008773A6" w:rsidRPr="00BF76E0" w:rsidRDefault="008773A6" w:rsidP="00335D62">
            <w:pPr>
              <w:pStyle w:val="TAL"/>
            </w:pPr>
            <w:r w:rsidRPr="00BF76E0">
              <w:t>Inspection</w:t>
            </w:r>
          </w:p>
        </w:tc>
      </w:tr>
      <w:tr w:rsidR="008773A6" w:rsidRPr="00BF76E0" w14:paraId="68B02CCA" w14:textId="77777777" w:rsidTr="00702AE7">
        <w:trPr>
          <w:jc w:val="center"/>
        </w:trPr>
        <w:tc>
          <w:tcPr>
            <w:tcW w:w="1951" w:type="dxa"/>
            <w:shd w:val="clear" w:color="auto" w:fill="auto"/>
          </w:tcPr>
          <w:p w14:paraId="1F611B74"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66FACB"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E965EB1" w14:textId="77777777" w:rsidTr="00702AE7">
        <w:trPr>
          <w:jc w:val="center"/>
        </w:trPr>
        <w:tc>
          <w:tcPr>
            <w:tcW w:w="1951" w:type="dxa"/>
            <w:shd w:val="clear" w:color="auto" w:fill="auto"/>
          </w:tcPr>
          <w:p w14:paraId="49B322B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479E71"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8773A6" w:rsidRPr="00BF76E0" w14:paraId="7AB9CA59" w14:textId="77777777" w:rsidTr="00702AE7">
        <w:trPr>
          <w:jc w:val="center"/>
        </w:trPr>
        <w:tc>
          <w:tcPr>
            <w:tcW w:w="1951" w:type="dxa"/>
            <w:shd w:val="clear" w:color="auto" w:fill="auto"/>
          </w:tcPr>
          <w:p w14:paraId="19BBA01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8781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023712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494B3F7" w14:textId="77777777" w:rsidR="008773A6" w:rsidRPr="00BF76E0" w:rsidRDefault="008773A6" w:rsidP="008773A6"/>
    <w:p w14:paraId="17C8D97C" w14:textId="77777777" w:rsidR="008773A6" w:rsidRPr="00BF76E0" w:rsidRDefault="008773A6" w:rsidP="00820960">
      <w:pPr>
        <w:pStyle w:val="Heading4"/>
      </w:pPr>
      <w:bookmarkStart w:id="3504" w:name="_Toc372010464"/>
      <w:bookmarkStart w:id="3505" w:name="_Toc379382834"/>
      <w:bookmarkStart w:id="3506" w:name="_Toc379383534"/>
      <w:bookmarkStart w:id="3507" w:name="_Toc494974498"/>
      <w:r w:rsidRPr="00BF76E0">
        <w:t>C.10.2.26</w:t>
      </w:r>
      <w:r w:rsidRPr="00BF76E0">
        <w:tab/>
        <w:t>Focus visible</w:t>
      </w:r>
      <w:bookmarkEnd w:id="3504"/>
      <w:bookmarkEnd w:id="3505"/>
      <w:bookmarkEnd w:id="3506"/>
      <w:bookmarkEnd w:id="35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3E36472" w14:textId="77777777" w:rsidTr="00702AE7">
        <w:trPr>
          <w:jc w:val="center"/>
        </w:trPr>
        <w:tc>
          <w:tcPr>
            <w:tcW w:w="1951" w:type="dxa"/>
            <w:shd w:val="clear" w:color="auto" w:fill="auto"/>
          </w:tcPr>
          <w:p w14:paraId="0F4C19DB"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58895B0" w14:textId="77777777" w:rsidR="008773A6" w:rsidRPr="00BF76E0" w:rsidRDefault="008773A6" w:rsidP="00335D62">
            <w:pPr>
              <w:pStyle w:val="TAL"/>
            </w:pPr>
            <w:r w:rsidRPr="00BF76E0">
              <w:t>Inspection</w:t>
            </w:r>
          </w:p>
        </w:tc>
      </w:tr>
      <w:tr w:rsidR="008773A6" w:rsidRPr="00BF76E0" w14:paraId="2802E3A5" w14:textId="77777777" w:rsidTr="00702AE7">
        <w:trPr>
          <w:jc w:val="center"/>
        </w:trPr>
        <w:tc>
          <w:tcPr>
            <w:tcW w:w="1951" w:type="dxa"/>
            <w:shd w:val="clear" w:color="auto" w:fill="auto"/>
          </w:tcPr>
          <w:p w14:paraId="15912549"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01A03"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07E6D380" w14:textId="77777777" w:rsidTr="00702AE7">
        <w:trPr>
          <w:jc w:val="center"/>
        </w:trPr>
        <w:tc>
          <w:tcPr>
            <w:tcW w:w="1951" w:type="dxa"/>
            <w:shd w:val="clear" w:color="auto" w:fill="auto"/>
          </w:tcPr>
          <w:p w14:paraId="11E402D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4DBA0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8773A6" w:rsidRPr="00BF76E0" w14:paraId="3A77559C" w14:textId="77777777" w:rsidTr="00702AE7">
        <w:trPr>
          <w:jc w:val="center"/>
        </w:trPr>
        <w:tc>
          <w:tcPr>
            <w:tcW w:w="1951" w:type="dxa"/>
            <w:shd w:val="clear" w:color="auto" w:fill="auto"/>
          </w:tcPr>
          <w:p w14:paraId="3D4C7C17"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4146BD"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54385F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F1C0556" w14:textId="77777777" w:rsidR="008773A6" w:rsidRPr="00BF76E0" w:rsidRDefault="008773A6" w:rsidP="008773A6"/>
    <w:p w14:paraId="4105688B" w14:textId="77777777" w:rsidR="008773A6" w:rsidRPr="00BF76E0" w:rsidRDefault="008773A6" w:rsidP="00820960">
      <w:pPr>
        <w:pStyle w:val="Heading4"/>
      </w:pPr>
      <w:bookmarkStart w:id="3508" w:name="_Toc372010465"/>
      <w:bookmarkStart w:id="3509" w:name="_Toc379382835"/>
      <w:bookmarkStart w:id="3510" w:name="_Toc379383535"/>
      <w:bookmarkStart w:id="3511" w:name="_Toc494974499"/>
      <w:r w:rsidRPr="00BF76E0">
        <w:t>C.10.2.27</w:t>
      </w:r>
      <w:r w:rsidRPr="00BF76E0">
        <w:tab/>
        <w:t xml:space="preserve">Language of </w:t>
      </w:r>
      <w:bookmarkEnd w:id="3508"/>
      <w:bookmarkEnd w:id="3509"/>
      <w:bookmarkEnd w:id="3510"/>
      <w:r w:rsidR="00022C54">
        <w:t>document</w:t>
      </w:r>
      <w:bookmarkEnd w:id="3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153F746D" w14:textId="77777777" w:rsidTr="00702AE7">
        <w:trPr>
          <w:jc w:val="center"/>
        </w:trPr>
        <w:tc>
          <w:tcPr>
            <w:tcW w:w="1951" w:type="dxa"/>
            <w:shd w:val="clear" w:color="auto" w:fill="auto"/>
          </w:tcPr>
          <w:p w14:paraId="07886E19"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7F46125" w14:textId="77777777" w:rsidR="008773A6" w:rsidRPr="00BF76E0" w:rsidRDefault="008773A6" w:rsidP="00335D62">
            <w:pPr>
              <w:pStyle w:val="TAL"/>
            </w:pPr>
            <w:r w:rsidRPr="00BF76E0">
              <w:t>Inspection</w:t>
            </w:r>
          </w:p>
        </w:tc>
      </w:tr>
      <w:tr w:rsidR="008773A6" w:rsidRPr="00BF76E0" w14:paraId="361BEAEA" w14:textId="77777777" w:rsidTr="00702AE7">
        <w:trPr>
          <w:jc w:val="center"/>
        </w:trPr>
        <w:tc>
          <w:tcPr>
            <w:tcW w:w="1951" w:type="dxa"/>
            <w:shd w:val="clear" w:color="auto" w:fill="auto"/>
          </w:tcPr>
          <w:p w14:paraId="3E6244F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FCFA51"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4B102BF" w14:textId="77777777" w:rsidTr="00702AE7">
        <w:trPr>
          <w:jc w:val="center"/>
        </w:trPr>
        <w:tc>
          <w:tcPr>
            <w:tcW w:w="1951" w:type="dxa"/>
            <w:shd w:val="clear" w:color="auto" w:fill="auto"/>
          </w:tcPr>
          <w:p w14:paraId="680FE5A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4EA1EEB"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8773A6" w:rsidRPr="00BF76E0" w14:paraId="16C94A7C" w14:textId="77777777" w:rsidTr="00702AE7">
        <w:trPr>
          <w:jc w:val="center"/>
        </w:trPr>
        <w:tc>
          <w:tcPr>
            <w:tcW w:w="1951" w:type="dxa"/>
            <w:shd w:val="clear" w:color="auto" w:fill="auto"/>
          </w:tcPr>
          <w:p w14:paraId="75C3505F"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EF376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42E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B237B" w14:textId="77777777" w:rsidR="008773A6" w:rsidRPr="00BF76E0" w:rsidRDefault="008773A6" w:rsidP="008773A6"/>
    <w:p w14:paraId="4ECCF482" w14:textId="77777777" w:rsidR="008773A6" w:rsidRPr="00BF76E0" w:rsidRDefault="008773A6" w:rsidP="00820960">
      <w:pPr>
        <w:pStyle w:val="Heading4"/>
      </w:pPr>
      <w:bookmarkStart w:id="3512" w:name="_Toc372010466"/>
      <w:bookmarkStart w:id="3513" w:name="_Toc379382836"/>
      <w:bookmarkStart w:id="3514" w:name="_Toc379383536"/>
      <w:bookmarkStart w:id="3515" w:name="_Toc494974500"/>
      <w:r w:rsidRPr="00BF76E0">
        <w:t>C.10.2.28</w:t>
      </w:r>
      <w:r w:rsidRPr="00BF76E0">
        <w:tab/>
        <w:t>Language of parts</w:t>
      </w:r>
      <w:bookmarkEnd w:id="3512"/>
      <w:bookmarkEnd w:id="3513"/>
      <w:bookmarkEnd w:id="3514"/>
      <w:bookmarkEnd w:id="3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066EDB6A" w14:textId="77777777" w:rsidTr="00702AE7">
        <w:trPr>
          <w:jc w:val="center"/>
        </w:trPr>
        <w:tc>
          <w:tcPr>
            <w:tcW w:w="1951" w:type="dxa"/>
            <w:shd w:val="clear" w:color="auto" w:fill="auto"/>
          </w:tcPr>
          <w:p w14:paraId="27CCFC5D"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DFA4D27" w14:textId="77777777" w:rsidR="008773A6" w:rsidRPr="00BF76E0" w:rsidRDefault="008773A6" w:rsidP="00335D62">
            <w:pPr>
              <w:pStyle w:val="TAL"/>
            </w:pPr>
            <w:r w:rsidRPr="00BF76E0">
              <w:t>Inspection</w:t>
            </w:r>
          </w:p>
        </w:tc>
      </w:tr>
      <w:tr w:rsidR="008773A6" w:rsidRPr="00BF76E0" w14:paraId="376EEF85" w14:textId="77777777" w:rsidTr="00702AE7">
        <w:trPr>
          <w:jc w:val="center"/>
        </w:trPr>
        <w:tc>
          <w:tcPr>
            <w:tcW w:w="1951" w:type="dxa"/>
            <w:shd w:val="clear" w:color="auto" w:fill="auto"/>
          </w:tcPr>
          <w:p w14:paraId="65E429E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2960AE"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4A6EC04" w14:textId="77777777" w:rsidTr="00702AE7">
        <w:trPr>
          <w:jc w:val="center"/>
        </w:trPr>
        <w:tc>
          <w:tcPr>
            <w:tcW w:w="1951" w:type="dxa"/>
            <w:shd w:val="clear" w:color="auto" w:fill="auto"/>
          </w:tcPr>
          <w:p w14:paraId="35E781FB"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4AA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8773A6" w:rsidRPr="00BF76E0" w14:paraId="0E0D7B42" w14:textId="77777777" w:rsidTr="00702AE7">
        <w:trPr>
          <w:jc w:val="center"/>
        </w:trPr>
        <w:tc>
          <w:tcPr>
            <w:tcW w:w="1951" w:type="dxa"/>
            <w:shd w:val="clear" w:color="auto" w:fill="auto"/>
          </w:tcPr>
          <w:p w14:paraId="42B93F41"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BC665F"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1B02878"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3E499A" w14:textId="77777777" w:rsidR="008773A6" w:rsidRPr="00BF76E0" w:rsidRDefault="008773A6" w:rsidP="008773A6"/>
    <w:p w14:paraId="0E9A5C62" w14:textId="77777777" w:rsidR="008773A6" w:rsidRPr="00BF76E0" w:rsidRDefault="008773A6" w:rsidP="00820960">
      <w:pPr>
        <w:pStyle w:val="Heading4"/>
      </w:pPr>
      <w:bookmarkStart w:id="3516" w:name="_Toc372010467"/>
      <w:bookmarkStart w:id="3517" w:name="_Toc379382837"/>
      <w:bookmarkStart w:id="3518" w:name="_Toc379383537"/>
      <w:bookmarkStart w:id="3519" w:name="_Toc494974501"/>
      <w:r w:rsidRPr="00BF76E0">
        <w:t>C.10.2.29</w:t>
      </w:r>
      <w:r w:rsidRPr="00BF76E0">
        <w:tab/>
        <w:t>On focus</w:t>
      </w:r>
      <w:bookmarkEnd w:id="3516"/>
      <w:bookmarkEnd w:id="3517"/>
      <w:bookmarkEnd w:id="3518"/>
      <w:bookmarkEnd w:id="3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667D4E5" w14:textId="77777777" w:rsidTr="00702AE7">
        <w:trPr>
          <w:jc w:val="center"/>
        </w:trPr>
        <w:tc>
          <w:tcPr>
            <w:tcW w:w="1951" w:type="dxa"/>
            <w:shd w:val="clear" w:color="auto" w:fill="auto"/>
          </w:tcPr>
          <w:p w14:paraId="52D6E15C"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8906462" w14:textId="77777777" w:rsidR="008773A6" w:rsidRPr="00BF76E0" w:rsidRDefault="008773A6" w:rsidP="00335D62">
            <w:pPr>
              <w:pStyle w:val="TAL"/>
            </w:pPr>
            <w:r w:rsidRPr="00BF76E0">
              <w:t>Inspection</w:t>
            </w:r>
          </w:p>
        </w:tc>
      </w:tr>
      <w:tr w:rsidR="008773A6" w:rsidRPr="00BF76E0" w14:paraId="235C1FB2" w14:textId="77777777" w:rsidTr="00702AE7">
        <w:trPr>
          <w:jc w:val="center"/>
        </w:trPr>
        <w:tc>
          <w:tcPr>
            <w:tcW w:w="1951" w:type="dxa"/>
            <w:shd w:val="clear" w:color="auto" w:fill="auto"/>
          </w:tcPr>
          <w:p w14:paraId="085F5878"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D1B00F"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685AE6AC" w14:textId="77777777" w:rsidTr="00702AE7">
        <w:trPr>
          <w:jc w:val="center"/>
        </w:trPr>
        <w:tc>
          <w:tcPr>
            <w:tcW w:w="1951" w:type="dxa"/>
            <w:shd w:val="clear" w:color="auto" w:fill="auto"/>
          </w:tcPr>
          <w:p w14:paraId="2038A6E3"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72749"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8773A6" w:rsidRPr="00BF76E0" w14:paraId="51A9D57C" w14:textId="77777777" w:rsidTr="00702AE7">
        <w:trPr>
          <w:jc w:val="center"/>
        </w:trPr>
        <w:tc>
          <w:tcPr>
            <w:tcW w:w="1951" w:type="dxa"/>
            <w:shd w:val="clear" w:color="auto" w:fill="auto"/>
          </w:tcPr>
          <w:p w14:paraId="02503572"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F0B89"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40A7EA7"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7B6FE9F5" w14:textId="77777777" w:rsidR="008773A6" w:rsidRPr="00BF76E0" w:rsidRDefault="008773A6" w:rsidP="008773A6"/>
    <w:p w14:paraId="0F6F5C22" w14:textId="77777777" w:rsidR="008773A6" w:rsidRPr="00BF76E0" w:rsidRDefault="008773A6" w:rsidP="00820960">
      <w:pPr>
        <w:pStyle w:val="Heading4"/>
      </w:pPr>
      <w:bookmarkStart w:id="3520" w:name="_Toc372010468"/>
      <w:bookmarkStart w:id="3521" w:name="_Toc379382838"/>
      <w:bookmarkStart w:id="3522" w:name="_Toc379383538"/>
      <w:bookmarkStart w:id="3523" w:name="_Toc494974502"/>
      <w:r w:rsidRPr="00BF76E0">
        <w:lastRenderedPageBreak/>
        <w:t>C.10.2.30</w:t>
      </w:r>
      <w:r w:rsidRPr="00BF76E0">
        <w:tab/>
        <w:t>On input</w:t>
      </w:r>
      <w:bookmarkEnd w:id="3520"/>
      <w:bookmarkEnd w:id="3521"/>
      <w:bookmarkEnd w:id="3522"/>
      <w:bookmarkEnd w:id="3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7852F436" w14:textId="77777777" w:rsidTr="00702AE7">
        <w:trPr>
          <w:jc w:val="center"/>
        </w:trPr>
        <w:tc>
          <w:tcPr>
            <w:tcW w:w="1951" w:type="dxa"/>
            <w:shd w:val="clear" w:color="auto" w:fill="auto"/>
          </w:tcPr>
          <w:p w14:paraId="3E2E4F35"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1A16957" w14:textId="77777777" w:rsidR="008773A6" w:rsidRPr="00BF76E0" w:rsidRDefault="008773A6" w:rsidP="00335D62">
            <w:pPr>
              <w:pStyle w:val="TAL"/>
            </w:pPr>
            <w:r w:rsidRPr="00BF76E0">
              <w:t>Inspection</w:t>
            </w:r>
          </w:p>
        </w:tc>
      </w:tr>
      <w:tr w:rsidR="008773A6" w:rsidRPr="00BF76E0" w14:paraId="61DEDF14" w14:textId="77777777" w:rsidTr="00702AE7">
        <w:trPr>
          <w:jc w:val="center"/>
        </w:trPr>
        <w:tc>
          <w:tcPr>
            <w:tcW w:w="1951" w:type="dxa"/>
            <w:shd w:val="clear" w:color="auto" w:fill="auto"/>
          </w:tcPr>
          <w:p w14:paraId="216FB202"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0CA9E7"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4E22D1AD" w14:textId="77777777" w:rsidTr="00702AE7">
        <w:trPr>
          <w:jc w:val="center"/>
        </w:trPr>
        <w:tc>
          <w:tcPr>
            <w:tcW w:w="1951" w:type="dxa"/>
            <w:shd w:val="clear" w:color="auto" w:fill="auto"/>
          </w:tcPr>
          <w:p w14:paraId="3E20EC2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0FEDC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8773A6" w:rsidRPr="00BF76E0" w14:paraId="313E17F0" w14:textId="77777777" w:rsidTr="00702AE7">
        <w:trPr>
          <w:jc w:val="center"/>
        </w:trPr>
        <w:tc>
          <w:tcPr>
            <w:tcW w:w="1951" w:type="dxa"/>
            <w:shd w:val="clear" w:color="auto" w:fill="auto"/>
          </w:tcPr>
          <w:p w14:paraId="28D2AB85"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AE6B5"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E417BF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36291E3E" w14:textId="77777777" w:rsidR="008773A6" w:rsidRPr="00BF76E0" w:rsidRDefault="008773A6" w:rsidP="008773A6"/>
    <w:p w14:paraId="6279F202" w14:textId="77777777" w:rsidR="008773A6" w:rsidRPr="00BF76E0" w:rsidRDefault="008773A6" w:rsidP="00820960">
      <w:pPr>
        <w:pStyle w:val="Heading4"/>
      </w:pPr>
      <w:bookmarkStart w:id="3524" w:name="_Toc372010469"/>
      <w:bookmarkStart w:id="3525" w:name="_Toc379382839"/>
      <w:bookmarkStart w:id="3526" w:name="_Toc379383539"/>
      <w:bookmarkStart w:id="3527" w:name="_Toc494974503"/>
      <w:r w:rsidRPr="00BF76E0">
        <w:t>C.10.2.31</w:t>
      </w:r>
      <w:r w:rsidRPr="00BF76E0">
        <w:tab/>
        <w:t>Empty clause</w:t>
      </w:r>
      <w:bookmarkEnd w:id="3524"/>
      <w:bookmarkEnd w:id="3525"/>
      <w:bookmarkEnd w:id="3526"/>
      <w:bookmarkEnd w:id="3527"/>
    </w:p>
    <w:p w14:paraId="7B462D7C" w14:textId="77777777" w:rsidR="008773A6" w:rsidRPr="00BF76E0" w:rsidRDefault="008773A6" w:rsidP="008773A6">
      <w:r w:rsidRPr="00BF76E0">
        <w:t>Clause 10.2.31 contains no requirements requiring test.</w:t>
      </w:r>
    </w:p>
    <w:p w14:paraId="4E4BEA6D" w14:textId="77777777" w:rsidR="008773A6" w:rsidRPr="00BF76E0" w:rsidRDefault="008773A6" w:rsidP="00820960">
      <w:pPr>
        <w:pStyle w:val="Heading4"/>
      </w:pPr>
      <w:bookmarkStart w:id="3528" w:name="_Toc372010470"/>
      <w:bookmarkStart w:id="3529" w:name="_Toc379382840"/>
      <w:bookmarkStart w:id="3530" w:name="_Toc379383540"/>
      <w:bookmarkStart w:id="3531" w:name="_Toc494974504"/>
      <w:r w:rsidRPr="00BF76E0">
        <w:t>C.10.2.32</w:t>
      </w:r>
      <w:r w:rsidRPr="00BF76E0">
        <w:tab/>
        <w:t>Empty clause</w:t>
      </w:r>
      <w:bookmarkEnd w:id="3528"/>
      <w:bookmarkEnd w:id="3529"/>
      <w:bookmarkEnd w:id="3530"/>
      <w:bookmarkEnd w:id="3531"/>
    </w:p>
    <w:p w14:paraId="516D4584" w14:textId="77777777" w:rsidR="008773A6" w:rsidRDefault="008773A6" w:rsidP="008773A6">
      <w:r w:rsidRPr="00BF76E0">
        <w:t>Clause 10.2.32 contains no requirements requiring test.</w:t>
      </w:r>
    </w:p>
    <w:p w14:paraId="6810C4B3" w14:textId="77777777" w:rsidR="008773A6" w:rsidRPr="00BF76E0" w:rsidRDefault="008773A6" w:rsidP="00820960">
      <w:pPr>
        <w:pStyle w:val="Heading4"/>
      </w:pPr>
      <w:bookmarkStart w:id="3532" w:name="_Toc372010471"/>
      <w:bookmarkStart w:id="3533" w:name="_Toc379382841"/>
      <w:bookmarkStart w:id="3534" w:name="_Toc379383541"/>
      <w:bookmarkStart w:id="3535" w:name="_Toc494974505"/>
      <w:r w:rsidRPr="00BF76E0">
        <w:t>C.10.2.33</w:t>
      </w:r>
      <w:r w:rsidRPr="00BF76E0">
        <w:tab/>
        <w:t>Error identification</w:t>
      </w:r>
      <w:bookmarkEnd w:id="3532"/>
      <w:bookmarkEnd w:id="3533"/>
      <w:bookmarkEnd w:id="3534"/>
      <w:bookmarkEnd w:id="35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FBF3206" w14:textId="77777777" w:rsidTr="00702AE7">
        <w:trPr>
          <w:jc w:val="center"/>
        </w:trPr>
        <w:tc>
          <w:tcPr>
            <w:tcW w:w="1951" w:type="dxa"/>
            <w:shd w:val="clear" w:color="auto" w:fill="auto"/>
          </w:tcPr>
          <w:p w14:paraId="6656E8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2F22A921" w14:textId="77777777" w:rsidR="008773A6" w:rsidRPr="00BF76E0" w:rsidRDefault="008773A6" w:rsidP="00335D62">
            <w:pPr>
              <w:pStyle w:val="TAL"/>
            </w:pPr>
            <w:r w:rsidRPr="00BF76E0">
              <w:t>Inspection</w:t>
            </w:r>
          </w:p>
        </w:tc>
      </w:tr>
      <w:tr w:rsidR="008773A6" w:rsidRPr="00BF76E0" w14:paraId="768FD2FB" w14:textId="77777777" w:rsidTr="00702AE7">
        <w:trPr>
          <w:jc w:val="center"/>
        </w:trPr>
        <w:tc>
          <w:tcPr>
            <w:tcW w:w="1951" w:type="dxa"/>
            <w:shd w:val="clear" w:color="auto" w:fill="auto"/>
          </w:tcPr>
          <w:p w14:paraId="44EF049E"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910594"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5C9DEF4A" w14:textId="77777777" w:rsidTr="00702AE7">
        <w:trPr>
          <w:jc w:val="center"/>
        </w:trPr>
        <w:tc>
          <w:tcPr>
            <w:tcW w:w="1951" w:type="dxa"/>
            <w:shd w:val="clear" w:color="auto" w:fill="auto"/>
          </w:tcPr>
          <w:p w14:paraId="069DEDA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B407D8"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8773A6" w:rsidRPr="00BF76E0" w14:paraId="697C0133" w14:textId="77777777" w:rsidTr="00702AE7">
        <w:trPr>
          <w:jc w:val="center"/>
        </w:trPr>
        <w:tc>
          <w:tcPr>
            <w:tcW w:w="1951" w:type="dxa"/>
            <w:shd w:val="clear" w:color="auto" w:fill="auto"/>
          </w:tcPr>
          <w:p w14:paraId="31F1D39C"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4FC677"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07D7EF4"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546E1F6" w14:textId="77777777" w:rsidR="008773A6" w:rsidRPr="00BF76E0" w:rsidRDefault="008773A6" w:rsidP="008773A6"/>
    <w:p w14:paraId="1B5776E8" w14:textId="77777777" w:rsidR="008773A6" w:rsidRPr="00BF76E0" w:rsidRDefault="008773A6" w:rsidP="00820960">
      <w:pPr>
        <w:pStyle w:val="Heading4"/>
      </w:pPr>
      <w:bookmarkStart w:id="3536" w:name="_Toc372010472"/>
      <w:bookmarkStart w:id="3537" w:name="_Toc379382842"/>
      <w:bookmarkStart w:id="3538" w:name="_Toc379383542"/>
      <w:bookmarkStart w:id="3539" w:name="_Toc494974506"/>
      <w:r w:rsidRPr="00BF76E0">
        <w:t>C.10.2.34</w:t>
      </w:r>
      <w:r w:rsidRPr="00BF76E0">
        <w:tab/>
        <w:t xml:space="preserve">Labels </w:t>
      </w:r>
      <w:r w:rsidRPr="0033092B">
        <w:t>or</w:t>
      </w:r>
      <w:r w:rsidRPr="00BF76E0">
        <w:t xml:space="preserve"> instructions</w:t>
      </w:r>
      <w:bookmarkEnd w:id="3536"/>
      <w:bookmarkEnd w:id="3537"/>
      <w:bookmarkEnd w:id="3538"/>
      <w:bookmarkEnd w:id="3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C162FEF" w14:textId="77777777" w:rsidTr="00702AE7">
        <w:trPr>
          <w:jc w:val="center"/>
        </w:trPr>
        <w:tc>
          <w:tcPr>
            <w:tcW w:w="1951" w:type="dxa"/>
            <w:shd w:val="clear" w:color="auto" w:fill="auto"/>
          </w:tcPr>
          <w:p w14:paraId="05796246"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CBBCF8E" w14:textId="77777777" w:rsidR="008773A6" w:rsidRPr="00BF76E0" w:rsidRDefault="008773A6" w:rsidP="00335D62">
            <w:pPr>
              <w:pStyle w:val="TAL"/>
            </w:pPr>
            <w:r w:rsidRPr="00BF76E0">
              <w:t>Inspection</w:t>
            </w:r>
          </w:p>
        </w:tc>
      </w:tr>
      <w:tr w:rsidR="008773A6" w:rsidRPr="00BF76E0" w14:paraId="503F56DA" w14:textId="77777777" w:rsidTr="00702AE7">
        <w:trPr>
          <w:jc w:val="center"/>
        </w:trPr>
        <w:tc>
          <w:tcPr>
            <w:tcW w:w="1951" w:type="dxa"/>
            <w:shd w:val="clear" w:color="auto" w:fill="auto"/>
          </w:tcPr>
          <w:p w14:paraId="2A39CA41"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10DEC8"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9622309" w14:textId="77777777" w:rsidTr="00702AE7">
        <w:trPr>
          <w:jc w:val="center"/>
        </w:trPr>
        <w:tc>
          <w:tcPr>
            <w:tcW w:w="1951" w:type="dxa"/>
            <w:shd w:val="clear" w:color="auto" w:fill="auto"/>
          </w:tcPr>
          <w:p w14:paraId="28F3CBE1"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E132A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8773A6" w:rsidRPr="00BF76E0" w14:paraId="51E2CA48" w14:textId="77777777" w:rsidTr="00702AE7">
        <w:trPr>
          <w:jc w:val="center"/>
        </w:trPr>
        <w:tc>
          <w:tcPr>
            <w:tcW w:w="1951" w:type="dxa"/>
            <w:shd w:val="clear" w:color="auto" w:fill="auto"/>
          </w:tcPr>
          <w:p w14:paraId="44E70AB4"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E926DB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0288B70B"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4770939" w14:textId="77777777" w:rsidR="008773A6" w:rsidRPr="00BF76E0" w:rsidRDefault="008773A6" w:rsidP="008773A6"/>
    <w:p w14:paraId="65A98AC0" w14:textId="77777777" w:rsidR="008773A6" w:rsidRPr="00BF76E0" w:rsidRDefault="008773A6" w:rsidP="00820960">
      <w:pPr>
        <w:pStyle w:val="Heading4"/>
      </w:pPr>
      <w:bookmarkStart w:id="3540" w:name="_Toc372010473"/>
      <w:bookmarkStart w:id="3541" w:name="_Toc379382843"/>
      <w:bookmarkStart w:id="3542" w:name="_Toc379383543"/>
      <w:bookmarkStart w:id="3543" w:name="_Toc494974507"/>
      <w:r w:rsidRPr="00BF76E0">
        <w:t>C.10.2.35</w:t>
      </w:r>
      <w:r w:rsidRPr="00BF76E0">
        <w:tab/>
        <w:t>Error suggestion</w:t>
      </w:r>
      <w:bookmarkEnd w:id="3540"/>
      <w:bookmarkEnd w:id="3541"/>
      <w:bookmarkEnd w:id="3542"/>
      <w:bookmarkEnd w:id="35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61D227FF" w14:textId="77777777" w:rsidTr="00702AE7">
        <w:trPr>
          <w:jc w:val="center"/>
        </w:trPr>
        <w:tc>
          <w:tcPr>
            <w:tcW w:w="1951" w:type="dxa"/>
            <w:shd w:val="clear" w:color="auto" w:fill="auto"/>
          </w:tcPr>
          <w:p w14:paraId="343CC6AF"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1A9F06BC" w14:textId="77777777" w:rsidR="008773A6" w:rsidRPr="00BF76E0" w:rsidRDefault="008773A6" w:rsidP="00335D62">
            <w:pPr>
              <w:pStyle w:val="TAL"/>
            </w:pPr>
            <w:r w:rsidRPr="00BF76E0">
              <w:t>Inspection</w:t>
            </w:r>
          </w:p>
        </w:tc>
      </w:tr>
      <w:tr w:rsidR="008773A6" w:rsidRPr="00BF76E0" w14:paraId="7E91D76F" w14:textId="77777777" w:rsidTr="00702AE7">
        <w:trPr>
          <w:jc w:val="center"/>
        </w:trPr>
        <w:tc>
          <w:tcPr>
            <w:tcW w:w="1951" w:type="dxa"/>
            <w:shd w:val="clear" w:color="auto" w:fill="auto"/>
          </w:tcPr>
          <w:p w14:paraId="56554956"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B5112"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AC6D684" w14:textId="77777777" w:rsidTr="00702AE7">
        <w:trPr>
          <w:jc w:val="center"/>
        </w:trPr>
        <w:tc>
          <w:tcPr>
            <w:tcW w:w="1951" w:type="dxa"/>
            <w:shd w:val="clear" w:color="auto" w:fill="auto"/>
          </w:tcPr>
          <w:p w14:paraId="3C02AA7F"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5396A3"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8773A6" w:rsidRPr="00BF76E0" w14:paraId="7707D61A" w14:textId="77777777" w:rsidTr="00702AE7">
        <w:trPr>
          <w:jc w:val="center"/>
        </w:trPr>
        <w:tc>
          <w:tcPr>
            <w:tcW w:w="1951" w:type="dxa"/>
            <w:shd w:val="clear" w:color="auto" w:fill="auto"/>
          </w:tcPr>
          <w:p w14:paraId="59203DA0"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E8FB64"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3901041E"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02AD902C" w14:textId="77777777" w:rsidR="008773A6" w:rsidRPr="00BF76E0" w:rsidRDefault="008773A6" w:rsidP="008773A6"/>
    <w:p w14:paraId="57808AAD" w14:textId="77777777" w:rsidR="008773A6" w:rsidRPr="00BF76E0" w:rsidRDefault="008773A6" w:rsidP="00820960">
      <w:pPr>
        <w:pStyle w:val="Heading4"/>
      </w:pPr>
      <w:bookmarkStart w:id="3544" w:name="_Toc372010474"/>
      <w:bookmarkStart w:id="3545" w:name="_Toc379382844"/>
      <w:bookmarkStart w:id="3546" w:name="_Toc379383544"/>
      <w:bookmarkStart w:id="3547" w:name="_Toc494974508"/>
      <w:r w:rsidRPr="00BF76E0">
        <w:t>C.10.2.36</w:t>
      </w:r>
      <w:r w:rsidRPr="00BF76E0">
        <w:tab/>
        <w:t>Error prevention (legal, financial, data)</w:t>
      </w:r>
      <w:bookmarkEnd w:id="3544"/>
      <w:bookmarkEnd w:id="3545"/>
      <w:bookmarkEnd w:id="3546"/>
      <w:bookmarkEnd w:id="35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012BFC8" w14:textId="77777777" w:rsidTr="00702AE7">
        <w:trPr>
          <w:jc w:val="center"/>
        </w:trPr>
        <w:tc>
          <w:tcPr>
            <w:tcW w:w="1951" w:type="dxa"/>
            <w:shd w:val="clear" w:color="auto" w:fill="auto"/>
          </w:tcPr>
          <w:p w14:paraId="7954EC8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4A022A04" w14:textId="77777777" w:rsidR="008773A6" w:rsidRPr="00BF76E0" w:rsidRDefault="008773A6" w:rsidP="00335D62">
            <w:pPr>
              <w:pStyle w:val="TAL"/>
            </w:pPr>
            <w:r w:rsidRPr="00BF76E0">
              <w:t>Inspection</w:t>
            </w:r>
          </w:p>
        </w:tc>
      </w:tr>
      <w:tr w:rsidR="008773A6" w:rsidRPr="00BF76E0" w14:paraId="42BA3A87" w14:textId="77777777" w:rsidTr="00702AE7">
        <w:trPr>
          <w:jc w:val="center"/>
        </w:trPr>
        <w:tc>
          <w:tcPr>
            <w:tcW w:w="1951" w:type="dxa"/>
            <w:shd w:val="clear" w:color="auto" w:fill="auto"/>
          </w:tcPr>
          <w:p w14:paraId="7A543DCF"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D42C75"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77901278" w14:textId="77777777" w:rsidTr="00702AE7">
        <w:trPr>
          <w:jc w:val="center"/>
        </w:trPr>
        <w:tc>
          <w:tcPr>
            <w:tcW w:w="1951" w:type="dxa"/>
            <w:shd w:val="clear" w:color="auto" w:fill="auto"/>
          </w:tcPr>
          <w:p w14:paraId="7D642574"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DE03C"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8773A6" w:rsidRPr="00BF76E0" w14:paraId="5642BC67" w14:textId="77777777" w:rsidTr="00702AE7">
        <w:trPr>
          <w:jc w:val="center"/>
        </w:trPr>
        <w:tc>
          <w:tcPr>
            <w:tcW w:w="1951" w:type="dxa"/>
            <w:shd w:val="clear" w:color="auto" w:fill="auto"/>
          </w:tcPr>
          <w:p w14:paraId="6D217A08"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53693C"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72F90506"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594293C2" w14:textId="77777777" w:rsidR="008773A6" w:rsidRPr="00BF76E0" w:rsidRDefault="008773A6" w:rsidP="008773A6"/>
    <w:p w14:paraId="6A2B593C" w14:textId="77777777" w:rsidR="008773A6" w:rsidRPr="00BF76E0" w:rsidRDefault="008773A6" w:rsidP="00820960">
      <w:pPr>
        <w:pStyle w:val="Heading4"/>
      </w:pPr>
      <w:bookmarkStart w:id="3548" w:name="_Toc372010475"/>
      <w:bookmarkStart w:id="3549" w:name="_Toc379382845"/>
      <w:bookmarkStart w:id="3550" w:name="_Toc379383545"/>
      <w:bookmarkStart w:id="3551" w:name="_Toc494974509"/>
      <w:r w:rsidRPr="00BF76E0">
        <w:t>C.10.2.37</w:t>
      </w:r>
      <w:r w:rsidRPr="00BF76E0">
        <w:tab/>
        <w:t>Parsing</w:t>
      </w:r>
      <w:bookmarkEnd w:id="3548"/>
      <w:bookmarkEnd w:id="3549"/>
      <w:bookmarkEnd w:id="3550"/>
      <w:bookmarkEnd w:id="35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3E6CE433" w14:textId="77777777" w:rsidTr="00702AE7">
        <w:trPr>
          <w:jc w:val="center"/>
        </w:trPr>
        <w:tc>
          <w:tcPr>
            <w:tcW w:w="1951" w:type="dxa"/>
            <w:shd w:val="clear" w:color="auto" w:fill="auto"/>
          </w:tcPr>
          <w:p w14:paraId="1C0B31E2"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748571D5" w14:textId="77777777" w:rsidR="008773A6" w:rsidRPr="00BF76E0" w:rsidRDefault="008773A6" w:rsidP="00335D62">
            <w:pPr>
              <w:pStyle w:val="TAL"/>
            </w:pPr>
            <w:r w:rsidRPr="00BF76E0">
              <w:t>Inspection</w:t>
            </w:r>
          </w:p>
        </w:tc>
      </w:tr>
      <w:tr w:rsidR="008773A6" w:rsidRPr="00BF76E0" w14:paraId="7C82B165" w14:textId="77777777" w:rsidTr="00702AE7">
        <w:trPr>
          <w:jc w:val="center"/>
        </w:trPr>
        <w:tc>
          <w:tcPr>
            <w:tcW w:w="1951" w:type="dxa"/>
            <w:shd w:val="clear" w:color="auto" w:fill="auto"/>
          </w:tcPr>
          <w:p w14:paraId="727B610D"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7187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3C417044" w14:textId="77777777" w:rsidTr="00702AE7">
        <w:trPr>
          <w:jc w:val="center"/>
        </w:trPr>
        <w:tc>
          <w:tcPr>
            <w:tcW w:w="1951" w:type="dxa"/>
            <w:shd w:val="clear" w:color="auto" w:fill="auto"/>
          </w:tcPr>
          <w:p w14:paraId="3CDC6EEC"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982E9F"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8773A6" w:rsidRPr="00BF76E0" w14:paraId="3137C2C9" w14:textId="77777777" w:rsidTr="00702AE7">
        <w:trPr>
          <w:jc w:val="center"/>
        </w:trPr>
        <w:tc>
          <w:tcPr>
            <w:tcW w:w="1951" w:type="dxa"/>
            <w:shd w:val="clear" w:color="auto" w:fill="auto"/>
          </w:tcPr>
          <w:p w14:paraId="357CA6C3"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A165A50"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16936FE1"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3386DC3" w14:textId="77777777" w:rsidR="008773A6" w:rsidRPr="00BF76E0" w:rsidRDefault="008773A6" w:rsidP="008773A6"/>
    <w:p w14:paraId="66D7BC63" w14:textId="77777777" w:rsidR="008773A6" w:rsidRPr="00BF76E0" w:rsidRDefault="008773A6" w:rsidP="00820960">
      <w:pPr>
        <w:pStyle w:val="Heading4"/>
      </w:pPr>
      <w:bookmarkStart w:id="3552" w:name="_Toc372010476"/>
      <w:bookmarkStart w:id="3553" w:name="_Toc379382846"/>
      <w:bookmarkStart w:id="3554" w:name="_Toc379383546"/>
      <w:bookmarkStart w:id="3555" w:name="_Toc494974510"/>
      <w:r w:rsidRPr="00BF76E0">
        <w:lastRenderedPageBreak/>
        <w:t>C.10.2.38</w:t>
      </w:r>
      <w:r w:rsidRPr="00BF76E0">
        <w:tab/>
        <w:t>Name, role, value</w:t>
      </w:r>
      <w:bookmarkEnd w:id="3552"/>
      <w:bookmarkEnd w:id="3553"/>
      <w:bookmarkEnd w:id="3554"/>
      <w:bookmarkEnd w:id="35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8773A6" w:rsidRPr="00BF76E0" w14:paraId="5E676337" w14:textId="77777777" w:rsidTr="00702AE7">
        <w:trPr>
          <w:jc w:val="center"/>
        </w:trPr>
        <w:tc>
          <w:tcPr>
            <w:tcW w:w="1951" w:type="dxa"/>
            <w:shd w:val="clear" w:color="auto" w:fill="auto"/>
          </w:tcPr>
          <w:p w14:paraId="7D63070A" w14:textId="77777777" w:rsidR="008773A6" w:rsidRPr="00BF76E0" w:rsidRDefault="008773A6" w:rsidP="00335D62">
            <w:pPr>
              <w:pStyle w:val="TAL"/>
            </w:pPr>
            <w:r w:rsidRPr="00BF76E0">
              <w:t xml:space="preserve">Type of </w:t>
            </w:r>
            <w:r w:rsidR="00F63D40">
              <w:t>assessment</w:t>
            </w:r>
          </w:p>
        </w:tc>
        <w:tc>
          <w:tcPr>
            <w:tcW w:w="7088" w:type="dxa"/>
            <w:shd w:val="clear" w:color="auto" w:fill="auto"/>
          </w:tcPr>
          <w:p w14:paraId="5B120C1C" w14:textId="77777777" w:rsidR="008773A6" w:rsidRPr="00BF76E0" w:rsidRDefault="008773A6" w:rsidP="00335D62">
            <w:pPr>
              <w:pStyle w:val="TAL"/>
            </w:pPr>
            <w:r w:rsidRPr="00BF76E0">
              <w:t>Inspection</w:t>
            </w:r>
          </w:p>
        </w:tc>
      </w:tr>
      <w:tr w:rsidR="008773A6" w:rsidRPr="00BF76E0" w14:paraId="02D98EB0" w14:textId="77777777" w:rsidTr="00702AE7">
        <w:trPr>
          <w:jc w:val="center"/>
        </w:trPr>
        <w:tc>
          <w:tcPr>
            <w:tcW w:w="1951" w:type="dxa"/>
            <w:shd w:val="clear" w:color="auto" w:fill="auto"/>
          </w:tcPr>
          <w:p w14:paraId="3F56150A" w14:textId="77777777" w:rsidR="008773A6" w:rsidRPr="00BF76E0" w:rsidRDefault="008773A6"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71F53A" w14:textId="77777777" w:rsidR="008773A6" w:rsidRPr="00BF76E0" w:rsidRDefault="008773A6"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00F871B0" w:rsidRPr="004A3630">
              <w:rPr>
                <w:rFonts w:ascii="Arial" w:hAnsi="Arial"/>
                <w:sz w:val="18"/>
              </w:rPr>
              <w:t xml:space="preserve">non-web </w:t>
            </w:r>
            <w:r w:rsidRPr="00BF76E0">
              <w:rPr>
                <w:rFonts w:ascii="Arial" w:hAnsi="Arial"/>
                <w:sz w:val="18"/>
              </w:rPr>
              <w:t>document.</w:t>
            </w:r>
          </w:p>
        </w:tc>
      </w:tr>
      <w:tr w:rsidR="008773A6" w:rsidRPr="00BF76E0" w14:paraId="10CDADBC" w14:textId="77777777" w:rsidTr="00702AE7">
        <w:trPr>
          <w:jc w:val="center"/>
        </w:trPr>
        <w:tc>
          <w:tcPr>
            <w:tcW w:w="1951" w:type="dxa"/>
            <w:shd w:val="clear" w:color="auto" w:fill="auto"/>
          </w:tcPr>
          <w:p w14:paraId="6F439687" w14:textId="77777777" w:rsidR="008773A6" w:rsidRPr="00BF76E0" w:rsidRDefault="008773A6"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F2B9C7" w14:textId="77777777" w:rsidR="008773A6" w:rsidRPr="00BF76E0" w:rsidRDefault="008773A6" w:rsidP="00702AE7">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8773A6" w:rsidRPr="00BF76E0" w14:paraId="503CAA53" w14:textId="77777777" w:rsidTr="00702AE7">
        <w:trPr>
          <w:jc w:val="center"/>
        </w:trPr>
        <w:tc>
          <w:tcPr>
            <w:tcW w:w="1951" w:type="dxa"/>
            <w:shd w:val="clear" w:color="auto" w:fill="auto"/>
          </w:tcPr>
          <w:p w14:paraId="3D8EBFBE" w14:textId="77777777" w:rsidR="008773A6" w:rsidRPr="00BF76E0" w:rsidRDefault="008773A6"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5EA993" w14:textId="77777777" w:rsidR="008773A6" w:rsidRPr="00BF76E0" w:rsidRDefault="008773A6" w:rsidP="00702AE7">
            <w:pPr>
              <w:keepNext/>
              <w:keepLines/>
              <w:spacing w:after="0"/>
              <w:rPr>
                <w:rFonts w:ascii="Arial" w:hAnsi="Arial"/>
                <w:sz w:val="18"/>
              </w:rPr>
            </w:pPr>
            <w:r w:rsidRPr="00BF76E0">
              <w:rPr>
                <w:rFonts w:ascii="Arial" w:hAnsi="Arial"/>
                <w:sz w:val="18"/>
              </w:rPr>
              <w:t>Pass: Check 1 is true</w:t>
            </w:r>
          </w:p>
          <w:p w14:paraId="529C462A" w14:textId="77777777" w:rsidR="008773A6" w:rsidRPr="00BF76E0" w:rsidRDefault="008773A6" w:rsidP="00702AE7">
            <w:pPr>
              <w:keepNext/>
              <w:keepLines/>
              <w:spacing w:after="0"/>
              <w:rPr>
                <w:rFonts w:ascii="Arial" w:hAnsi="Arial"/>
                <w:sz w:val="18"/>
              </w:rPr>
            </w:pPr>
            <w:r w:rsidRPr="00BF76E0">
              <w:rPr>
                <w:rFonts w:ascii="Arial" w:hAnsi="Arial"/>
                <w:sz w:val="18"/>
              </w:rPr>
              <w:t>Fail: Check 1 is false</w:t>
            </w:r>
          </w:p>
        </w:tc>
      </w:tr>
    </w:tbl>
    <w:p w14:paraId="425F0FAA" w14:textId="77777777" w:rsidR="008773A6" w:rsidRPr="00BF76E0" w:rsidRDefault="008773A6" w:rsidP="008773A6"/>
    <w:p w14:paraId="53E8BA9B" w14:textId="77777777" w:rsidR="008773A6" w:rsidRPr="00BF76E0" w:rsidRDefault="008773A6" w:rsidP="00820960">
      <w:pPr>
        <w:pStyle w:val="Heading4"/>
      </w:pPr>
      <w:bookmarkStart w:id="3556" w:name="_Toc372010477"/>
      <w:bookmarkStart w:id="3557" w:name="_Toc379382847"/>
      <w:bookmarkStart w:id="3558" w:name="_Toc379383547"/>
      <w:bookmarkStart w:id="3559" w:name="_Toc494974511"/>
      <w:r w:rsidRPr="00BF76E0">
        <w:t>C.10.2.39</w:t>
      </w:r>
      <w:r w:rsidRPr="00BF76E0">
        <w:tab/>
        <w:t>Caption positioning</w:t>
      </w:r>
      <w:bookmarkEnd w:id="3556"/>
      <w:bookmarkEnd w:id="3557"/>
      <w:bookmarkEnd w:id="3558"/>
      <w:bookmarkEnd w:id="3559"/>
    </w:p>
    <w:p w14:paraId="224BC1F3" w14:textId="77777777" w:rsidR="008773A6" w:rsidRDefault="008773A6" w:rsidP="008773A6">
      <w:r w:rsidRPr="00BF76E0">
        <w:t>Clause 10.2.39 contains no requirements requiring test.</w:t>
      </w:r>
    </w:p>
    <w:p w14:paraId="4F5C417F" w14:textId="77777777" w:rsidR="008773A6" w:rsidRPr="00BF76E0" w:rsidRDefault="008773A6" w:rsidP="00820960">
      <w:pPr>
        <w:pStyle w:val="Heading4"/>
      </w:pPr>
      <w:bookmarkStart w:id="3560" w:name="_Toc372010478"/>
      <w:bookmarkStart w:id="3561" w:name="_Toc379382848"/>
      <w:bookmarkStart w:id="3562" w:name="_Toc379383548"/>
      <w:bookmarkStart w:id="3563" w:name="_Toc494974512"/>
      <w:r w:rsidRPr="00BF76E0">
        <w:t>C.10.2.40</w:t>
      </w:r>
      <w:r w:rsidRPr="00BF76E0">
        <w:tab/>
        <w:t>Audio description timing</w:t>
      </w:r>
      <w:bookmarkEnd w:id="3560"/>
      <w:bookmarkEnd w:id="3561"/>
      <w:bookmarkEnd w:id="3562"/>
      <w:bookmarkEnd w:id="3563"/>
    </w:p>
    <w:p w14:paraId="21498426" w14:textId="77777777" w:rsidR="008773A6" w:rsidRPr="00BF76E0" w:rsidRDefault="008773A6" w:rsidP="008773A6">
      <w:r w:rsidRPr="00BF76E0">
        <w:t>Clause 10.2.40 contains no requirements requiring test.</w:t>
      </w:r>
    </w:p>
    <w:p w14:paraId="1C5F6592" w14:textId="77777777" w:rsidR="0098090C" w:rsidRPr="00BF76E0" w:rsidRDefault="0098090C" w:rsidP="00820960">
      <w:pPr>
        <w:pStyle w:val="Heading2"/>
        <w:pBdr>
          <w:top w:val="single" w:sz="8" w:space="1" w:color="auto"/>
        </w:pBdr>
      </w:pPr>
      <w:bookmarkStart w:id="3564" w:name="_Toc372010479"/>
      <w:bookmarkStart w:id="3565" w:name="_Toc379382849"/>
      <w:bookmarkStart w:id="3566" w:name="_Toc379383549"/>
      <w:bookmarkStart w:id="3567" w:name="_Toc494974513"/>
      <w:r w:rsidRPr="00BF76E0">
        <w:t>C.11</w:t>
      </w:r>
      <w:r w:rsidRPr="00BF76E0">
        <w:tab/>
        <w:t>Software</w:t>
      </w:r>
      <w:bookmarkEnd w:id="3564"/>
      <w:bookmarkEnd w:id="3565"/>
      <w:bookmarkEnd w:id="3566"/>
      <w:bookmarkEnd w:id="3567"/>
    </w:p>
    <w:p w14:paraId="12C85B9F" w14:textId="77777777" w:rsidR="0098090C" w:rsidRPr="00BF76E0" w:rsidRDefault="0098090C" w:rsidP="00820960">
      <w:pPr>
        <w:pStyle w:val="Heading3"/>
      </w:pPr>
      <w:bookmarkStart w:id="3568" w:name="_Toc372010480"/>
      <w:bookmarkStart w:id="3569" w:name="_Toc379382850"/>
      <w:bookmarkStart w:id="3570" w:name="_Toc379383550"/>
      <w:bookmarkStart w:id="3571" w:name="_Toc494974514"/>
      <w:r w:rsidRPr="00BF76E0">
        <w:t>C.11.1</w:t>
      </w:r>
      <w:r w:rsidRPr="00BF76E0">
        <w:tab/>
        <w:t>General</w:t>
      </w:r>
      <w:bookmarkEnd w:id="3568"/>
      <w:bookmarkEnd w:id="3569"/>
      <w:bookmarkEnd w:id="3570"/>
      <w:bookmarkEnd w:id="3571"/>
    </w:p>
    <w:p w14:paraId="2B6FA47A" w14:textId="77777777" w:rsidR="0098090C" w:rsidRPr="00BF76E0" w:rsidRDefault="00D20BD0" w:rsidP="0098090C">
      <w:r w:rsidRPr="00BF76E0">
        <w:t xml:space="preserve">Clause 11.1 </w:t>
      </w:r>
      <w:r w:rsidR="0098090C" w:rsidRPr="00BF76E0">
        <w:t>is advisory only and contains no requirements requiring test.</w:t>
      </w:r>
    </w:p>
    <w:p w14:paraId="75059B42" w14:textId="77777777" w:rsidR="0098090C" w:rsidRPr="00BF76E0" w:rsidRDefault="0098090C" w:rsidP="00820960">
      <w:pPr>
        <w:pStyle w:val="Heading3"/>
      </w:pPr>
      <w:bookmarkStart w:id="3572" w:name="_Toc372010481"/>
      <w:bookmarkStart w:id="3573" w:name="_Toc379382851"/>
      <w:bookmarkStart w:id="3574" w:name="_Toc379383551"/>
      <w:bookmarkStart w:id="3575" w:name="_Toc494974515"/>
      <w:commentRangeStart w:id="3576"/>
      <w:r w:rsidRPr="00BF76E0">
        <w:t>C.11.2</w:t>
      </w:r>
      <w:r w:rsidRPr="00BF76E0">
        <w:tab/>
      </w:r>
      <w:r w:rsidR="00255DF1" w:rsidRPr="00BF76E0">
        <w:t xml:space="preserve">Non-Web </w:t>
      </w:r>
      <w:r w:rsidR="00255DF1">
        <w:t>s</w:t>
      </w:r>
      <w:r w:rsidRPr="00BF76E0">
        <w:t>oftware success criteria</w:t>
      </w:r>
      <w:bookmarkEnd w:id="3572"/>
      <w:bookmarkEnd w:id="3573"/>
      <w:bookmarkEnd w:id="3574"/>
      <w:commentRangeEnd w:id="3576"/>
      <w:r w:rsidR="00792F11">
        <w:rPr>
          <w:rStyle w:val="CommentReference"/>
          <w:rFonts w:ascii="Times New Roman" w:hAnsi="Times New Roman"/>
          <w:lang w:eastAsia="en-US"/>
        </w:rPr>
        <w:commentReference w:id="3576"/>
      </w:r>
      <w:bookmarkEnd w:id="3575"/>
    </w:p>
    <w:p w14:paraId="732222FE" w14:textId="77777777" w:rsidR="00630FB2" w:rsidRPr="00BF76E0" w:rsidRDefault="00630FB2" w:rsidP="00820960">
      <w:pPr>
        <w:pStyle w:val="Heading4"/>
      </w:pPr>
      <w:bookmarkStart w:id="3577" w:name="_Toc372010482"/>
      <w:bookmarkStart w:id="3578" w:name="_Toc379382852"/>
      <w:bookmarkStart w:id="3579" w:name="_Toc379383552"/>
      <w:bookmarkStart w:id="3580" w:name="_Toc494974516"/>
      <w:r w:rsidRPr="00BF76E0">
        <w:t>C.11.2.1</w:t>
      </w:r>
      <w:r w:rsidRPr="00BF76E0">
        <w:tab/>
      </w:r>
      <w:r w:rsidR="00255DF1" w:rsidRPr="00BF76E0">
        <w:t xml:space="preserve">Non-Web </w:t>
      </w:r>
      <w:r w:rsidR="00255DF1">
        <w:t>s</w:t>
      </w:r>
      <w:r w:rsidRPr="00BF76E0">
        <w:t>oftware success criteria (excluding closed functionality)</w:t>
      </w:r>
      <w:bookmarkEnd w:id="3577"/>
      <w:bookmarkEnd w:id="3578"/>
      <w:bookmarkEnd w:id="3579"/>
      <w:bookmarkEnd w:id="3580"/>
    </w:p>
    <w:p w14:paraId="7FA55963" w14:textId="77777777" w:rsidR="005B3930" w:rsidRPr="00BF76E0" w:rsidRDefault="005B3930" w:rsidP="00820960">
      <w:pPr>
        <w:pStyle w:val="Heading5"/>
      </w:pPr>
      <w:bookmarkStart w:id="3581" w:name="_Toc372010483"/>
      <w:bookmarkStart w:id="3582" w:name="_Toc379382853"/>
      <w:bookmarkStart w:id="3583" w:name="_Toc379383553"/>
      <w:bookmarkStart w:id="3584" w:name="_Toc494974517"/>
      <w:r w:rsidRPr="00BF76E0">
        <w:t>C.11.2.1.1</w:t>
      </w:r>
      <w:r w:rsidRPr="00BF76E0">
        <w:tab/>
        <w:t>Non-text content (screen reading supported)</w:t>
      </w:r>
      <w:bookmarkEnd w:id="3581"/>
      <w:bookmarkEnd w:id="3582"/>
      <w:bookmarkEnd w:id="3583"/>
      <w:bookmarkEnd w:id="3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8777B84" w14:textId="77777777" w:rsidTr="00702AE7">
        <w:trPr>
          <w:jc w:val="center"/>
        </w:trPr>
        <w:tc>
          <w:tcPr>
            <w:tcW w:w="1951" w:type="dxa"/>
            <w:shd w:val="clear" w:color="auto" w:fill="auto"/>
          </w:tcPr>
          <w:p w14:paraId="0563398F"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AA3C989" w14:textId="77777777" w:rsidR="005B3930" w:rsidRPr="00BF76E0" w:rsidRDefault="005B3930" w:rsidP="00335D62">
            <w:pPr>
              <w:pStyle w:val="TAL"/>
            </w:pPr>
            <w:r w:rsidRPr="00BF76E0">
              <w:t>Inspection</w:t>
            </w:r>
          </w:p>
        </w:tc>
      </w:tr>
      <w:tr w:rsidR="005B3930" w:rsidRPr="00BF76E0" w14:paraId="0EE29016" w14:textId="77777777" w:rsidTr="00702AE7">
        <w:trPr>
          <w:jc w:val="center"/>
        </w:trPr>
        <w:tc>
          <w:tcPr>
            <w:tcW w:w="1951" w:type="dxa"/>
            <w:shd w:val="clear" w:color="auto" w:fill="auto"/>
          </w:tcPr>
          <w:p w14:paraId="6ACA3C42"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76B0D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6B8538"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7FC781F3" w14:textId="77777777" w:rsidTr="00702AE7">
        <w:trPr>
          <w:jc w:val="center"/>
        </w:trPr>
        <w:tc>
          <w:tcPr>
            <w:tcW w:w="1951" w:type="dxa"/>
            <w:shd w:val="clear" w:color="auto" w:fill="auto"/>
          </w:tcPr>
          <w:p w14:paraId="24BE4E32"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CAA277"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5B3930" w:rsidRPr="00BF76E0" w14:paraId="0E37F23C" w14:textId="77777777" w:rsidTr="00702AE7">
        <w:trPr>
          <w:jc w:val="center"/>
        </w:trPr>
        <w:tc>
          <w:tcPr>
            <w:tcW w:w="1951" w:type="dxa"/>
            <w:shd w:val="clear" w:color="auto" w:fill="auto"/>
          </w:tcPr>
          <w:p w14:paraId="23D13580"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FE2A7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0B0158F"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3548EC3" w14:textId="77777777" w:rsidR="005B3930" w:rsidRPr="00BF76E0" w:rsidRDefault="005B3930" w:rsidP="005B3930"/>
    <w:p w14:paraId="2DF593B3" w14:textId="77777777" w:rsidR="005B3930" w:rsidRPr="00BF76E0" w:rsidRDefault="005B3930" w:rsidP="00820960">
      <w:pPr>
        <w:pStyle w:val="Heading5"/>
      </w:pPr>
      <w:bookmarkStart w:id="3585" w:name="_Toc372010484"/>
      <w:bookmarkStart w:id="3586" w:name="_Toc379382854"/>
      <w:bookmarkStart w:id="3587" w:name="_Toc379383554"/>
      <w:bookmarkStart w:id="3588" w:name="_Toc494974518"/>
      <w:r w:rsidRPr="00BF76E0">
        <w:t>C.11.2.1.2</w:t>
      </w:r>
      <w:r w:rsidRPr="00BF76E0">
        <w:tab/>
        <w:t>Audio-only and video-only (</w:t>
      </w:r>
      <w:r w:rsidR="008B7C15" w:rsidRPr="00BF76E0">
        <w:t>pre-recorded</w:t>
      </w:r>
      <w:r w:rsidRPr="00BF76E0">
        <w:t>)</w:t>
      </w:r>
      <w:bookmarkEnd w:id="3585"/>
      <w:bookmarkEnd w:id="3586"/>
      <w:bookmarkEnd w:id="3587"/>
      <w:bookmarkEnd w:id="3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BB3BE39" w14:textId="77777777" w:rsidTr="00702AE7">
        <w:trPr>
          <w:jc w:val="center"/>
        </w:trPr>
        <w:tc>
          <w:tcPr>
            <w:tcW w:w="1951" w:type="dxa"/>
            <w:shd w:val="clear" w:color="auto" w:fill="auto"/>
          </w:tcPr>
          <w:p w14:paraId="4130111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C0CA21A" w14:textId="77777777" w:rsidR="005B3930" w:rsidRPr="00BF76E0" w:rsidRDefault="005B3930" w:rsidP="00335D62">
            <w:pPr>
              <w:pStyle w:val="TAL"/>
            </w:pPr>
            <w:r w:rsidRPr="00BF76E0">
              <w:t>Inspection</w:t>
            </w:r>
          </w:p>
        </w:tc>
      </w:tr>
      <w:tr w:rsidR="005B3930" w:rsidRPr="00BF76E0" w14:paraId="094F0631" w14:textId="77777777" w:rsidTr="00702AE7">
        <w:trPr>
          <w:jc w:val="center"/>
        </w:trPr>
        <w:tc>
          <w:tcPr>
            <w:tcW w:w="1951" w:type="dxa"/>
            <w:shd w:val="clear" w:color="auto" w:fill="auto"/>
          </w:tcPr>
          <w:p w14:paraId="7995776E"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13B84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D91B623"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p w14:paraId="0A0553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r w:rsidR="00B34E04" w:rsidRPr="0033092B">
              <w:rPr>
                <w:rFonts w:ascii="Arial" w:hAnsi="Arial"/>
                <w:sz w:val="18"/>
              </w:rPr>
              <w:t>.</w:t>
            </w:r>
          </w:p>
        </w:tc>
      </w:tr>
      <w:tr w:rsidR="005B3930" w:rsidRPr="00BF76E0" w14:paraId="2A54FB0D" w14:textId="77777777" w:rsidTr="00702AE7">
        <w:trPr>
          <w:jc w:val="center"/>
        </w:trPr>
        <w:tc>
          <w:tcPr>
            <w:tcW w:w="1951" w:type="dxa"/>
            <w:shd w:val="clear" w:color="auto" w:fill="auto"/>
          </w:tcPr>
          <w:p w14:paraId="37AD46B1"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DB35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5B3930" w:rsidRPr="00BF76E0" w14:paraId="3FACABD4" w14:textId="77777777" w:rsidTr="00702AE7">
        <w:trPr>
          <w:jc w:val="center"/>
        </w:trPr>
        <w:tc>
          <w:tcPr>
            <w:tcW w:w="1951" w:type="dxa"/>
            <w:shd w:val="clear" w:color="auto" w:fill="auto"/>
          </w:tcPr>
          <w:p w14:paraId="192FE64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A239B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38CE7F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E48B277" w14:textId="77777777" w:rsidR="005B3930" w:rsidRPr="00BF76E0" w:rsidRDefault="005B3930" w:rsidP="005B3930"/>
    <w:p w14:paraId="25F35FE4" w14:textId="77777777" w:rsidR="005B3930" w:rsidRPr="00BF76E0" w:rsidRDefault="005B3930" w:rsidP="00B533E1">
      <w:pPr>
        <w:pStyle w:val="Heading5"/>
      </w:pPr>
      <w:bookmarkStart w:id="3589" w:name="_Toc372010485"/>
      <w:bookmarkStart w:id="3590" w:name="_Toc379382855"/>
      <w:bookmarkStart w:id="3591" w:name="_Toc379383555"/>
      <w:bookmarkStart w:id="3592" w:name="_Toc494974519"/>
      <w:r w:rsidRPr="00BF76E0">
        <w:t>C.11.2.1.3</w:t>
      </w:r>
      <w:r w:rsidRPr="00BF76E0">
        <w:tab/>
        <w:t>Captions (</w:t>
      </w:r>
      <w:r w:rsidR="008B7C15" w:rsidRPr="00BF76E0">
        <w:t>pre-recorded</w:t>
      </w:r>
      <w:r w:rsidRPr="00BF76E0">
        <w:t>)</w:t>
      </w:r>
      <w:bookmarkEnd w:id="3589"/>
      <w:bookmarkEnd w:id="3590"/>
      <w:bookmarkEnd w:id="3591"/>
      <w:bookmarkEnd w:id="3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1F7A8B68" w14:textId="77777777" w:rsidTr="00702AE7">
        <w:trPr>
          <w:jc w:val="center"/>
        </w:trPr>
        <w:tc>
          <w:tcPr>
            <w:tcW w:w="1951" w:type="dxa"/>
            <w:shd w:val="clear" w:color="auto" w:fill="auto"/>
          </w:tcPr>
          <w:p w14:paraId="04B26D72"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C1D6A0E" w14:textId="77777777" w:rsidR="005B3930" w:rsidRPr="00BF76E0" w:rsidRDefault="005B3930" w:rsidP="00335D62">
            <w:pPr>
              <w:pStyle w:val="TAL"/>
            </w:pPr>
            <w:r w:rsidRPr="00BF76E0">
              <w:t>Inspection</w:t>
            </w:r>
          </w:p>
        </w:tc>
      </w:tr>
      <w:tr w:rsidR="005B3930" w:rsidRPr="00BF76E0" w14:paraId="77AFA90E" w14:textId="77777777" w:rsidTr="00702AE7">
        <w:trPr>
          <w:jc w:val="center"/>
        </w:trPr>
        <w:tc>
          <w:tcPr>
            <w:tcW w:w="1951" w:type="dxa"/>
            <w:shd w:val="clear" w:color="auto" w:fill="auto"/>
          </w:tcPr>
          <w:p w14:paraId="3B42D2F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A46B2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53E119A" w14:textId="77777777" w:rsidTr="00702AE7">
        <w:trPr>
          <w:jc w:val="center"/>
        </w:trPr>
        <w:tc>
          <w:tcPr>
            <w:tcW w:w="1951" w:type="dxa"/>
            <w:shd w:val="clear" w:color="auto" w:fill="auto"/>
          </w:tcPr>
          <w:p w14:paraId="28F581E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84A86B"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5B3930" w:rsidRPr="00BF76E0" w14:paraId="19BD6847" w14:textId="77777777" w:rsidTr="00702AE7">
        <w:trPr>
          <w:jc w:val="center"/>
        </w:trPr>
        <w:tc>
          <w:tcPr>
            <w:tcW w:w="1951" w:type="dxa"/>
            <w:shd w:val="clear" w:color="auto" w:fill="auto"/>
          </w:tcPr>
          <w:p w14:paraId="0935F6D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4AA0C4"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8066E2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2561A8D" w14:textId="77777777" w:rsidR="005B3930" w:rsidRPr="00BF76E0" w:rsidRDefault="005B3930" w:rsidP="005B3930"/>
    <w:p w14:paraId="0C4553E4" w14:textId="77777777" w:rsidR="005B3930" w:rsidRPr="00BF76E0" w:rsidRDefault="005B3930" w:rsidP="00B533E1">
      <w:pPr>
        <w:pStyle w:val="Heading5"/>
      </w:pPr>
      <w:bookmarkStart w:id="3593" w:name="_Toc372010486"/>
      <w:bookmarkStart w:id="3594" w:name="_Toc379382856"/>
      <w:bookmarkStart w:id="3595" w:name="_Toc379383556"/>
      <w:bookmarkStart w:id="3596" w:name="_Toc494974520"/>
      <w:r w:rsidRPr="00BF76E0">
        <w:lastRenderedPageBreak/>
        <w:t>C.11.2.1.4</w:t>
      </w:r>
      <w:r w:rsidRPr="00BF76E0">
        <w:tab/>
        <w:t xml:space="preserve">Audio description </w:t>
      </w:r>
      <w:r w:rsidRPr="0033092B">
        <w:t>or</w:t>
      </w:r>
      <w:r w:rsidRPr="00BF76E0">
        <w:t xml:space="preserve"> media alternative (</w:t>
      </w:r>
      <w:r w:rsidR="008B7C15" w:rsidRPr="00BF76E0">
        <w:t>pre-recorded</w:t>
      </w:r>
      <w:r w:rsidRPr="00BF76E0">
        <w:t>)</w:t>
      </w:r>
      <w:bookmarkEnd w:id="3593"/>
      <w:bookmarkEnd w:id="3594"/>
      <w:bookmarkEnd w:id="3595"/>
      <w:bookmarkEnd w:id="35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20C398C9" w14:textId="77777777" w:rsidTr="00702AE7">
        <w:trPr>
          <w:jc w:val="center"/>
        </w:trPr>
        <w:tc>
          <w:tcPr>
            <w:tcW w:w="1951" w:type="dxa"/>
            <w:shd w:val="clear" w:color="auto" w:fill="auto"/>
          </w:tcPr>
          <w:p w14:paraId="5AAFFBF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61032D" w14:textId="77777777" w:rsidR="005B3930" w:rsidRPr="00BF76E0" w:rsidRDefault="005B3930" w:rsidP="00335D62">
            <w:pPr>
              <w:pStyle w:val="TAL"/>
            </w:pPr>
            <w:r w:rsidRPr="00BF76E0">
              <w:t>Inspection</w:t>
            </w:r>
          </w:p>
        </w:tc>
      </w:tr>
      <w:tr w:rsidR="005B3930" w:rsidRPr="00BF76E0" w14:paraId="5BB7198E" w14:textId="77777777" w:rsidTr="00702AE7">
        <w:trPr>
          <w:jc w:val="center"/>
        </w:trPr>
        <w:tc>
          <w:tcPr>
            <w:tcW w:w="1951" w:type="dxa"/>
            <w:shd w:val="clear" w:color="auto" w:fill="auto"/>
          </w:tcPr>
          <w:p w14:paraId="0AC91CC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061DC40"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54B7AE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09BE6457" w14:textId="77777777" w:rsidTr="00702AE7">
        <w:trPr>
          <w:jc w:val="center"/>
        </w:trPr>
        <w:tc>
          <w:tcPr>
            <w:tcW w:w="1951" w:type="dxa"/>
            <w:shd w:val="clear" w:color="auto" w:fill="auto"/>
          </w:tcPr>
          <w:p w14:paraId="1A5C3F6B"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F9B5C0"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5B3930" w:rsidRPr="00BF76E0" w14:paraId="7F67FB6C" w14:textId="77777777" w:rsidTr="00702AE7">
        <w:trPr>
          <w:jc w:val="center"/>
        </w:trPr>
        <w:tc>
          <w:tcPr>
            <w:tcW w:w="1951" w:type="dxa"/>
            <w:shd w:val="clear" w:color="auto" w:fill="auto"/>
          </w:tcPr>
          <w:p w14:paraId="681C0C0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078CF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7B7C0B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325561E" w14:textId="77777777" w:rsidR="005B3930" w:rsidRPr="00BF76E0" w:rsidRDefault="005B3930" w:rsidP="005B3930"/>
    <w:p w14:paraId="5A65AEB7" w14:textId="77777777" w:rsidR="005B3930" w:rsidRPr="00BF76E0" w:rsidRDefault="005B3930" w:rsidP="00B533E1">
      <w:pPr>
        <w:pStyle w:val="Heading5"/>
      </w:pPr>
      <w:bookmarkStart w:id="3597" w:name="_Toc372010487"/>
      <w:bookmarkStart w:id="3598" w:name="_Toc379382857"/>
      <w:bookmarkStart w:id="3599" w:name="_Toc379383557"/>
      <w:bookmarkStart w:id="3600" w:name="_Toc494974521"/>
      <w:r w:rsidRPr="00BF76E0">
        <w:t>C.11.2.1.5</w:t>
      </w:r>
      <w:r w:rsidRPr="00BF76E0">
        <w:tab/>
        <w:t>Captions (live)</w:t>
      </w:r>
      <w:bookmarkEnd w:id="3597"/>
      <w:bookmarkEnd w:id="3598"/>
      <w:bookmarkEnd w:id="3599"/>
      <w:bookmarkEnd w:id="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118162E" w14:textId="77777777" w:rsidTr="00702AE7">
        <w:trPr>
          <w:jc w:val="center"/>
        </w:trPr>
        <w:tc>
          <w:tcPr>
            <w:tcW w:w="1951" w:type="dxa"/>
            <w:shd w:val="clear" w:color="auto" w:fill="auto"/>
          </w:tcPr>
          <w:p w14:paraId="09EC78F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4FE8CD48" w14:textId="77777777" w:rsidR="005B3930" w:rsidRPr="00BF76E0" w:rsidRDefault="005B3930" w:rsidP="00335D62">
            <w:pPr>
              <w:pStyle w:val="TAL"/>
            </w:pPr>
            <w:r w:rsidRPr="00BF76E0">
              <w:t>Inspection</w:t>
            </w:r>
          </w:p>
        </w:tc>
      </w:tr>
      <w:tr w:rsidR="005B3930" w:rsidRPr="00BF76E0" w14:paraId="50598221" w14:textId="77777777" w:rsidTr="00702AE7">
        <w:trPr>
          <w:jc w:val="center"/>
        </w:trPr>
        <w:tc>
          <w:tcPr>
            <w:tcW w:w="1951" w:type="dxa"/>
            <w:shd w:val="clear" w:color="auto" w:fill="auto"/>
          </w:tcPr>
          <w:p w14:paraId="0417A015"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64F00A"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12D7BF18" w14:textId="77777777" w:rsidTr="00702AE7">
        <w:trPr>
          <w:jc w:val="center"/>
        </w:trPr>
        <w:tc>
          <w:tcPr>
            <w:tcW w:w="1951" w:type="dxa"/>
            <w:shd w:val="clear" w:color="auto" w:fill="auto"/>
          </w:tcPr>
          <w:p w14:paraId="14E2054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F2489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5B3930" w:rsidRPr="00BF76E0" w14:paraId="743498F1" w14:textId="77777777" w:rsidTr="00702AE7">
        <w:trPr>
          <w:jc w:val="center"/>
        </w:trPr>
        <w:tc>
          <w:tcPr>
            <w:tcW w:w="1951" w:type="dxa"/>
            <w:shd w:val="clear" w:color="auto" w:fill="auto"/>
          </w:tcPr>
          <w:p w14:paraId="79CAC751"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4D79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E2F35EC"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0DC3948" w14:textId="77777777" w:rsidR="005B3930" w:rsidRPr="00BF76E0" w:rsidRDefault="005B3930" w:rsidP="005B3930"/>
    <w:p w14:paraId="3B8E5001" w14:textId="77777777" w:rsidR="005B3930" w:rsidRPr="00BF76E0" w:rsidRDefault="005B3930" w:rsidP="00B533E1">
      <w:pPr>
        <w:pStyle w:val="Heading5"/>
      </w:pPr>
      <w:bookmarkStart w:id="3601" w:name="_Toc372010488"/>
      <w:bookmarkStart w:id="3602" w:name="_Toc379382858"/>
      <w:bookmarkStart w:id="3603" w:name="_Toc379383558"/>
      <w:bookmarkStart w:id="3604" w:name="_Toc494974522"/>
      <w:r w:rsidRPr="00BF76E0">
        <w:t>C.11.2.1.6</w:t>
      </w:r>
      <w:r w:rsidRPr="00BF76E0">
        <w:tab/>
        <w:t>Audio description (</w:t>
      </w:r>
      <w:r w:rsidR="008B7C15" w:rsidRPr="00BF76E0">
        <w:t>pre-recorded</w:t>
      </w:r>
      <w:r w:rsidRPr="00BF76E0">
        <w:t>)</w:t>
      </w:r>
      <w:bookmarkEnd w:id="3601"/>
      <w:bookmarkEnd w:id="3602"/>
      <w:bookmarkEnd w:id="3603"/>
      <w:bookmarkEnd w:id="3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E3983F" w14:textId="77777777" w:rsidTr="00702AE7">
        <w:trPr>
          <w:jc w:val="center"/>
        </w:trPr>
        <w:tc>
          <w:tcPr>
            <w:tcW w:w="1951" w:type="dxa"/>
            <w:shd w:val="clear" w:color="auto" w:fill="auto"/>
          </w:tcPr>
          <w:p w14:paraId="5DA00FD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08C0D35" w14:textId="77777777" w:rsidR="005B3930" w:rsidRPr="00BF76E0" w:rsidRDefault="005B3930" w:rsidP="00335D62">
            <w:pPr>
              <w:pStyle w:val="TAL"/>
            </w:pPr>
            <w:r w:rsidRPr="00BF76E0">
              <w:t>Inspection</w:t>
            </w:r>
          </w:p>
        </w:tc>
      </w:tr>
      <w:tr w:rsidR="005B3930" w:rsidRPr="00BF76E0" w14:paraId="63CCB68F" w14:textId="77777777" w:rsidTr="00702AE7">
        <w:trPr>
          <w:jc w:val="center"/>
        </w:trPr>
        <w:tc>
          <w:tcPr>
            <w:tcW w:w="1951" w:type="dxa"/>
            <w:shd w:val="clear" w:color="auto" w:fill="auto"/>
          </w:tcPr>
          <w:p w14:paraId="71549B9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2406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B917FB5" w14:textId="77777777" w:rsidTr="00702AE7">
        <w:trPr>
          <w:jc w:val="center"/>
        </w:trPr>
        <w:tc>
          <w:tcPr>
            <w:tcW w:w="1951" w:type="dxa"/>
            <w:shd w:val="clear" w:color="auto" w:fill="auto"/>
          </w:tcPr>
          <w:p w14:paraId="3F846650"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55E72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5B3930" w:rsidRPr="00BF76E0" w14:paraId="29FE19DF" w14:textId="77777777" w:rsidTr="00702AE7">
        <w:trPr>
          <w:jc w:val="center"/>
        </w:trPr>
        <w:tc>
          <w:tcPr>
            <w:tcW w:w="1951" w:type="dxa"/>
            <w:shd w:val="clear" w:color="auto" w:fill="auto"/>
          </w:tcPr>
          <w:p w14:paraId="77DD39F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05923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9C65D82"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4334B18" w14:textId="77777777" w:rsidR="005B3930" w:rsidRPr="00BF76E0" w:rsidRDefault="005B3930" w:rsidP="005B3930"/>
    <w:p w14:paraId="0ED48B59" w14:textId="77777777" w:rsidR="005B3930" w:rsidRPr="00BF76E0" w:rsidRDefault="005B3930" w:rsidP="00B533E1">
      <w:pPr>
        <w:pStyle w:val="Heading5"/>
      </w:pPr>
      <w:bookmarkStart w:id="3605" w:name="_Toc372010489"/>
      <w:bookmarkStart w:id="3606" w:name="_Toc379382859"/>
      <w:bookmarkStart w:id="3607" w:name="_Toc379383559"/>
      <w:bookmarkStart w:id="3608" w:name="_Toc494974523"/>
      <w:r w:rsidRPr="00BF76E0">
        <w:t>C.11.2.1.7</w:t>
      </w:r>
      <w:r w:rsidRPr="00BF76E0">
        <w:tab/>
        <w:t>Info and relationships</w:t>
      </w:r>
      <w:bookmarkEnd w:id="3605"/>
      <w:bookmarkEnd w:id="3606"/>
      <w:bookmarkEnd w:id="3607"/>
      <w:bookmarkEnd w:id="36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45E1A3FB" w14:textId="77777777" w:rsidTr="00702AE7">
        <w:trPr>
          <w:jc w:val="center"/>
        </w:trPr>
        <w:tc>
          <w:tcPr>
            <w:tcW w:w="1951" w:type="dxa"/>
            <w:shd w:val="clear" w:color="auto" w:fill="auto"/>
          </w:tcPr>
          <w:p w14:paraId="0AF28E9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165494EA" w14:textId="77777777" w:rsidR="005B3930" w:rsidRPr="00BF76E0" w:rsidRDefault="005B3930" w:rsidP="00335D62">
            <w:pPr>
              <w:pStyle w:val="TAL"/>
            </w:pPr>
            <w:r w:rsidRPr="00BF76E0">
              <w:t>Inspection</w:t>
            </w:r>
          </w:p>
        </w:tc>
      </w:tr>
      <w:tr w:rsidR="005B3930" w:rsidRPr="00BF76E0" w14:paraId="5973605A" w14:textId="77777777" w:rsidTr="00702AE7">
        <w:trPr>
          <w:jc w:val="center"/>
        </w:trPr>
        <w:tc>
          <w:tcPr>
            <w:tcW w:w="1951" w:type="dxa"/>
            <w:shd w:val="clear" w:color="auto" w:fill="auto"/>
          </w:tcPr>
          <w:p w14:paraId="7C5CBF4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22101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ED0C06F"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40945E23" w14:textId="77777777" w:rsidTr="00702AE7">
        <w:trPr>
          <w:jc w:val="center"/>
        </w:trPr>
        <w:tc>
          <w:tcPr>
            <w:tcW w:w="1951" w:type="dxa"/>
            <w:shd w:val="clear" w:color="auto" w:fill="auto"/>
          </w:tcPr>
          <w:p w14:paraId="3A444A9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8EF54C8"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5B3930" w:rsidRPr="00BF76E0" w14:paraId="23B1D506" w14:textId="77777777" w:rsidTr="00702AE7">
        <w:trPr>
          <w:jc w:val="center"/>
        </w:trPr>
        <w:tc>
          <w:tcPr>
            <w:tcW w:w="1951" w:type="dxa"/>
            <w:shd w:val="clear" w:color="auto" w:fill="auto"/>
          </w:tcPr>
          <w:p w14:paraId="16EC4A9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1F76A71"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BB18C4"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8460C07" w14:textId="77777777" w:rsidR="005B3930" w:rsidRPr="00BF76E0" w:rsidRDefault="005B3930" w:rsidP="005B3930"/>
    <w:p w14:paraId="324856BA" w14:textId="77777777" w:rsidR="005B3930" w:rsidRPr="00BF76E0" w:rsidRDefault="005B3930" w:rsidP="00B533E1">
      <w:pPr>
        <w:pStyle w:val="Heading5"/>
      </w:pPr>
      <w:bookmarkStart w:id="3609" w:name="_Toc372010490"/>
      <w:bookmarkStart w:id="3610" w:name="_Toc379382860"/>
      <w:bookmarkStart w:id="3611" w:name="_Toc379383560"/>
      <w:bookmarkStart w:id="3612" w:name="_Toc494974524"/>
      <w:r w:rsidRPr="00BF76E0">
        <w:t>C.11.2.1.8</w:t>
      </w:r>
      <w:r w:rsidRPr="00BF76E0">
        <w:tab/>
        <w:t>Meaningful sequence</w:t>
      </w:r>
      <w:bookmarkEnd w:id="3609"/>
      <w:bookmarkEnd w:id="3610"/>
      <w:bookmarkEnd w:id="3611"/>
      <w:bookmarkEnd w:id="3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11C566" w14:textId="77777777" w:rsidTr="00702AE7">
        <w:trPr>
          <w:jc w:val="center"/>
        </w:trPr>
        <w:tc>
          <w:tcPr>
            <w:tcW w:w="1951" w:type="dxa"/>
            <w:shd w:val="clear" w:color="auto" w:fill="auto"/>
          </w:tcPr>
          <w:p w14:paraId="1C33E84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E62A2F2" w14:textId="77777777" w:rsidR="005B3930" w:rsidRPr="00BF76E0" w:rsidRDefault="005B3930" w:rsidP="00335D62">
            <w:pPr>
              <w:pStyle w:val="TAL"/>
            </w:pPr>
            <w:r w:rsidRPr="00BF76E0">
              <w:t>Inspection</w:t>
            </w:r>
          </w:p>
        </w:tc>
      </w:tr>
      <w:tr w:rsidR="005B3930" w:rsidRPr="00BF76E0" w14:paraId="19A5B615" w14:textId="77777777" w:rsidTr="00702AE7">
        <w:trPr>
          <w:jc w:val="center"/>
        </w:trPr>
        <w:tc>
          <w:tcPr>
            <w:tcW w:w="1951" w:type="dxa"/>
            <w:shd w:val="clear" w:color="auto" w:fill="auto"/>
          </w:tcPr>
          <w:p w14:paraId="39CECFB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029A08"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4DC11DA"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504A8BA" w14:textId="77777777" w:rsidTr="00702AE7">
        <w:trPr>
          <w:jc w:val="center"/>
        </w:trPr>
        <w:tc>
          <w:tcPr>
            <w:tcW w:w="1951" w:type="dxa"/>
            <w:shd w:val="clear" w:color="auto" w:fill="auto"/>
          </w:tcPr>
          <w:p w14:paraId="05470DF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1EF510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5B3930" w:rsidRPr="00BF76E0" w14:paraId="614708FD" w14:textId="77777777" w:rsidTr="00702AE7">
        <w:trPr>
          <w:jc w:val="center"/>
        </w:trPr>
        <w:tc>
          <w:tcPr>
            <w:tcW w:w="1951" w:type="dxa"/>
            <w:shd w:val="clear" w:color="auto" w:fill="auto"/>
          </w:tcPr>
          <w:p w14:paraId="3EC9B4F9"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308048"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EB6437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7D30CD50" w14:textId="77777777" w:rsidR="005B3930" w:rsidRPr="00BF76E0" w:rsidRDefault="005B3930" w:rsidP="005B3930"/>
    <w:p w14:paraId="54417C7C" w14:textId="77777777" w:rsidR="005B3930" w:rsidRPr="00BF76E0" w:rsidRDefault="005B3930" w:rsidP="00B533E1">
      <w:pPr>
        <w:pStyle w:val="Heading5"/>
      </w:pPr>
      <w:bookmarkStart w:id="3613" w:name="_Toc372010491"/>
      <w:bookmarkStart w:id="3614" w:name="_Toc379382861"/>
      <w:bookmarkStart w:id="3615" w:name="_Toc379383561"/>
      <w:bookmarkStart w:id="3616" w:name="_Toc494974525"/>
      <w:r w:rsidRPr="00BF76E0">
        <w:t>C.11.2.1.9</w:t>
      </w:r>
      <w:r w:rsidRPr="00BF76E0">
        <w:tab/>
        <w:t>Sensory characteristics</w:t>
      </w:r>
      <w:bookmarkEnd w:id="3613"/>
      <w:bookmarkEnd w:id="3614"/>
      <w:bookmarkEnd w:id="3615"/>
      <w:bookmarkEnd w:id="36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38307FB1" w14:textId="77777777" w:rsidTr="00702AE7">
        <w:trPr>
          <w:jc w:val="center"/>
        </w:trPr>
        <w:tc>
          <w:tcPr>
            <w:tcW w:w="1951" w:type="dxa"/>
            <w:shd w:val="clear" w:color="auto" w:fill="auto"/>
          </w:tcPr>
          <w:p w14:paraId="6F5175C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320B0EF" w14:textId="77777777" w:rsidR="005B3930" w:rsidRPr="00BF76E0" w:rsidRDefault="005B3930" w:rsidP="00335D62">
            <w:pPr>
              <w:pStyle w:val="TAL"/>
            </w:pPr>
            <w:r w:rsidRPr="00BF76E0">
              <w:t>Inspection</w:t>
            </w:r>
          </w:p>
        </w:tc>
      </w:tr>
      <w:tr w:rsidR="005B3930" w:rsidRPr="00BF76E0" w14:paraId="36C247ED" w14:textId="77777777" w:rsidTr="00702AE7">
        <w:trPr>
          <w:jc w:val="center"/>
        </w:trPr>
        <w:tc>
          <w:tcPr>
            <w:tcW w:w="1951" w:type="dxa"/>
            <w:shd w:val="clear" w:color="auto" w:fill="auto"/>
          </w:tcPr>
          <w:p w14:paraId="379F6BFD"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FE95B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63600B3E" w14:textId="77777777" w:rsidTr="00702AE7">
        <w:trPr>
          <w:jc w:val="center"/>
        </w:trPr>
        <w:tc>
          <w:tcPr>
            <w:tcW w:w="1951" w:type="dxa"/>
            <w:shd w:val="clear" w:color="auto" w:fill="auto"/>
          </w:tcPr>
          <w:p w14:paraId="564E1CA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ADE612"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5B3930" w:rsidRPr="00BF76E0" w14:paraId="461FCE39" w14:textId="77777777" w:rsidTr="00702AE7">
        <w:trPr>
          <w:jc w:val="center"/>
        </w:trPr>
        <w:tc>
          <w:tcPr>
            <w:tcW w:w="1951" w:type="dxa"/>
            <w:shd w:val="clear" w:color="auto" w:fill="auto"/>
          </w:tcPr>
          <w:p w14:paraId="769C270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92521E"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B653E9D"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D373B98" w14:textId="77777777" w:rsidR="005B3930" w:rsidRPr="00BF76E0" w:rsidRDefault="005B3930" w:rsidP="005B3930"/>
    <w:p w14:paraId="5AF61CB8" w14:textId="77777777" w:rsidR="005B3930" w:rsidRPr="00BF76E0" w:rsidRDefault="005B3930" w:rsidP="00B533E1">
      <w:pPr>
        <w:pStyle w:val="Heading5"/>
      </w:pPr>
      <w:bookmarkStart w:id="3617" w:name="_Toc372010492"/>
      <w:bookmarkStart w:id="3618" w:name="_Toc379382862"/>
      <w:bookmarkStart w:id="3619" w:name="_Toc379383562"/>
      <w:bookmarkStart w:id="3620" w:name="_Toc494974526"/>
      <w:r w:rsidRPr="00BF76E0">
        <w:t>C.11.2.1.10</w:t>
      </w:r>
      <w:r w:rsidRPr="00BF76E0">
        <w:tab/>
        <w:t>Use of colour</w:t>
      </w:r>
      <w:bookmarkEnd w:id="3617"/>
      <w:bookmarkEnd w:id="3618"/>
      <w:bookmarkEnd w:id="3619"/>
      <w:bookmarkEnd w:id="36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7453628" w14:textId="77777777" w:rsidTr="00702AE7">
        <w:trPr>
          <w:jc w:val="center"/>
        </w:trPr>
        <w:tc>
          <w:tcPr>
            <w:tcW w:w="1951" w:type="dxa"/>
            <w:shd w:val="clear" w:color="auto" w:fill="auto"/>
          </w:tcPr>
          <w:p w14:paraId="2EB8AB44"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D8F232B" w14:textId="77777777" w:rsidR="005B3930" w:rsidRPr="00BF76E0" w:rsidRDefault="005B3930" w:rsidP="00335D62">
            <w:pPr>
              <w:pStyle w:val="TAL"/>
            </w:pPr>
            <w:r w:rsidRPr="00BF76E0">
              <w:t>Inspection</w:t>
            </w:r>
          </w:p>
        </w:tc>
      </w:tr>
      <w:tr w:rsidR="005B3930" w:rsidRPr="00BF76E0" w14:paraId="75ADED92" w14:textId="77777777" w:rsidTr="00702AE7">
        <w:trPr>
          <w:jc w:val="center"/>
        </w:trPr>
        <w:tc>
          <w:tcPr>
            <w:tcW w:w="1951" w:type="dxa"/>
            <w:shd w:val="clear" w:color="auto" w:fill="auto"/>
          </w:tcPr>
          <w:p w14:paraId="353BA161"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BAAE206"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FD60A7E" w14:textId="77777777" w:rsidTr="00702AE7">
        <w:trPr>
          <w:jc w:val="center"/>
        </w:trPr>
        <w:tc>
          <w:tcPr>
            <w:tcW w:w="1951" w:type="dxa"/>
            <w:shd w:val="clear" w:color="auto" w:fill="auto"/>
          </w:tcPr>
          <w:p w14:paraId="2C8001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CF615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5B3930" w:rsidRPr="00BF76E0" w14:paraId="465C2AA7" w14:textId="77777777" w:rsidTr="00702AE7">
        <w:trPr>
          <w:jc w:val="center"/>
        </w:trPr>
        <w:tc>
          <w:tcPr>
            <w:tcW w:w="1951" w:type="dxa"/>
            <w:shd w:val="clear" w:color="auto" w:fill="auto"/>
          </w:tcPr>
          <w:p w14:paraId="115D4CFB"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5EFE6B"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E53226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58DD22F5" w14:textId="77777777" w:rsidR="005B3930" w:rsidRPr="00BF76E0" w:rsidRDefault="005B3930" w:rsidP="005B3930"/>
    <w:p w14:paraId="3692E620" w14:textId="77777777" w:rsidR="005B3930" w:rsidRPr="00BF76E0" w:rsidRDefault="005B3930" w:rsidP="00B533E1">
      <w:pPr>
        <w:pStyle w:val="Heading5"/>
      </w:pPr>
      <w:bookmarkStart w:id="3621" w:name="_Toc372010493"/>
      <w:bookmarkStart w:id="3622" w:name="_Toc379382863"/>
      <w:bookmarkStart w:id="3623" w:name="_Toc379383563"/>
      <w:bookmarkStart w:id="3624" w:name="_Toc494974527"/>
      <w:r w:rsidRPr="00BF76E0">
        <w:lastRenderedPageBreak/>
        <w:t>C.11.2.1.11</w:t>
      </w:r>
      <w:r w:rsidRPr="00BF76E0">
        <w:tab/>
        <w:t>Audio control</w:t>
      </w:r>
      <w:bookmarkEnd w:id="3621"/>
      <w:bookmarkEnd w:id="3622"/>
      <w:bookmarkEnd w:id="3623"/>
      <w:bookmarkEnd w:id="36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EC4D50C" w14:textId="77777777" w:rsidTr="00702AE7">
        <w:trPr>
          <w:jc w:val="center"/>
        </w:trPr>
        <w:tc>
          <w:tcPr>
            <w:tcW w:w="1951" w:type="dxa"/>
            <w:shd w:val="clear" w:color="auto" w:fill="auto"/>
          </w:tcPr>
          <w:p w14:paraId="3C931A4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264595A" w14:textId="77777777" w:rsidR="005B3930" w:rsidRPr="00BF76E0" w:rsidRDefault="005B3930" w:rsidP="00335D62">
            <w:pPr>
              <w:pStyle w:val="TAL"/>
            </w:pPr>
            <w:r w:rsidRPr="00BF76E0">
              <w:t>Inspection</w:t>
            </w:r>
          </w:p>
        </w:tc>
      </w:tr>
      <w:tr w:rsidR="005B3930" w:rsidRPr="00BF76E0" w14:paraId="255E9780" w14:textId="77777777" w:rsidTr="00702AE7">
        <w:trPr>
          <w:jc w:val="center"/>
        </w:trPr>
        <w:tc>
          <w:tcPr>
            <w:tcW w:w="1951" w:type="dxa"/>
            <w:shd w:val="clear" w:color="auto" w:fill="auto"/>
          </w:tcPr>
          <w:p w14:paraId="302DF0DF"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7E67B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4289AFE" w14:textId="77777777" w:rsidTr="00702AE7">
        <w:trPr>
          <w:jc w:val="center"/>
        </w:trPr>
        <w:tc>
          <w:tcPr>
            <w:tcW w:w="1951" w:type="dxa"/>
            <w:shd w:val="clear" w:color="auto" w:fill="auto"/>
          </w:tcPr>
          <w:p w14:paraId="38E6DB3F"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75E03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5B3930" w:rsidRPr="00BF76E0" w14:paraId="5687DB36" w14:textId="77777777" w:rsidTr="00702AE7">
        <w:trPr>
          <w:jc w:val="center"/>
        </w:trPr>
        <w:tc>
          <w:tcPr>
            <w:tcW w:w="1951" w:type="dxa"/>
            <w:shd w:val="clear" w:color="auto" w:fill="auto"/>
          </w:tcPr>
          <w:p w14:paraId="64CECE66"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D10DD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2B0E16A7"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34F17897" w14:textId="77777777" w:rsidR="005B3930" w:rsidRPr="00BF76E0" w:rsidRDefault="005B3930" w:rsidP="005B3930"/>
    <w:p w14:paraId="2EAC07C2" w14:textId="77777777" w:rsidR="005B3930" w:rsidRPr="00BF76E0" w:rsidRDefault="005B3930" w:rsidP="00B533E1">
      <w:pPr>
        <w:pStyle w:val="Heading5"/>
      </w:pPr>
      <w:bookmarkStart w:id="3625" w:name="_Toc372010494"/>
      <w:bookmarkStart w:id="3626" w:name="_Toc379382864"/>
      <w:bookmarkStart w:id="3627" w:name="_Toc379383564"/>
      <w:bookmarkStart w:id="3628" w:name="_Toc494974528"/>
      <w:r w:rsidRPr="00BF76E0">
        <w:t>C.11.2.1.12</w:t>
      </w:r>
      <w:r w:rsidRPr="00BF76E0">
        <w:tab/>
        <w:t>Contrast (minimum)</w:t>
      </w:r>
      <w:bookmarkEnd w:id="3625"/>
      <w:bookmarkEnd w:id="3626"/>
      <w:bookmarkEnd w:id="3627"/>
      <w:bookmarkEnd w:id="3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D54EB7A" w14:textId="77777777" w:rsidTr="00702AE7">
        <w:trPr>
          <w:jc w:val="center"/>
        </w:trPr>
        <w:tc>
          <w:tcPr>
            <w:tcW w:w="1951" w:type="dxa"/>
            <w:shd w:val="clear" w:color="auto" w:fill="auto"/>
          </w:tcPr>
          <w:p w14:paraId="18B25B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D624099" w14:textId="77777777" w:rsidR="005B3930" w:rsidRPr="00BF76E0" w:rsidRDefault="005B3930" w:rsidP="00335D62">
            <w:pPr>
              <w:pStyle w:val="TAL"/>
            </w:pPr>
            <w:r w:rsidRPr="00BF76E0">
              <w:t>Inspection</w:t>
            </w:r>
          </w:p>
        </w:tc>
      </w:tr>
      <w:tr w:rsidR="005B3930" w:rsidRPr="00BF76E0" w14:paraId="6675E513" w14:textId="77777777" w:rsidTr="00702AE7">
        <w:trPr>
          <w:jc w:val="center"/>
        </w:trPr>
        <w:tc>
          <w:tcPr>
            <w:tcW w:w="1951" w:type="dxa"/>
            <w:shd w:val="clear" w:color="auto" w:fill="auto"/>
          </w:tcPr>
          <w:p w14:paraId="0DDA5C26"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0DD37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2508882F" w14:textId="77777777" w:rsidTr="00702AE7">
        <w:trPr>
          <w:jc w:val="center"/>
        </w:trPr>
        <w:tc>
          <w:tcPr>
            <w:tcW w:w="1951" w:type="dxa"/>
            <w:shd w:val="clear" w:color="auto" w:fill="auto"/>
          </w:tcPr>
          <w:p w14:paraId="53E2053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0EFA7E4"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5B3930" w:rsidRPr="00BF76E0" w14:paraId="08DE2AD9" w14:textId="77777777" w:rsidTr="00702AE7">
        <w:trPr>
          <w:jc w:val="center"/>
        </w:trPr>
        <w:tc>
          <w:tcPr>
            <w:tcW w:w="1951" w:type="dxa"/>
            <w:shd w:val="clear" w:color="auto" w:fill="auto"/>
          </w:tcPr>
          <w:p w14:paraId="535D28F2"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F8BCC2"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5C6E271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1E6E9E" w14:textId="77777777" w:rsidR="005B3930" w:rsidRPr="00BF76E0" w:rsidRDefault="005B3930" w:rsidP="005B3930"/>
    <w:p w14:paraId="00868E8D" w14:textId="77777777" w:rsidR="005B3930" w:rsidRPr="00BF76E0" w:rsidRDefault="005B3930" w:rsidP="00B533E1">
      <w:pPr>
        <w:pStyle w:val="Heading5"/>
      </w:pPr>
      <w:bookmarkStart w:id="3629" w:name="_Toc372010495"/>
      <w:bookmarkStart w:id="3630" w:name="_Toc379382865"/>
      <w:bookmarkStart w:id="3631" w:name="_Toc379383565"/>
      <w:bookmarkStart w:id="3632" w:name="_Toc494974529"/>
      <w:r w:rsidRPr="00BF76E0">
        <w:t>C.11.2.1.13</w:t>
      </w:r>
      <w:r w:rsidRPr="00BF76E0">
        <w:tab/>
        <w:t>Resize text</w:t>
      </w:r>
      <w:bookmarkEnd w:id="3629"/>
      <w:bookmarkEnd w:id="3630"/>
      <w:bookmarkEnd w:id="3631"/>
      <w:bookmarkEnd w:id="3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9C8C017" w14:textId="77777777" w:rsidTr="00702AE7">
        <w:trPr>
          <w:jc w:val="center"/>
        </w:trPr>
        <w:tc>
          <w:tcPr>
            <w:tcW w:w="1951" w:type="dxa"/>
            <w:shd w:val="clear" w:color="auto" w:fill="auto"/>
          </w:tcPr>
          <w:p w14:paraId="451760F5"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2CEF7784" w14:textId="77777777" w:rsidR="005B3930" w:rsidRPr="00BF76E0" w:rsidRDefault="005B3930" w:rsidP="00335D62">
            <w:pPr>
              <w:pStyle w:val="TAL"/>
            </w:pPr>
            <w:r w:rsidRPr="00BF76E0">
              <w:t>Inspection</w:t>
            </w:r>
          </w:p>
        </w:tc>
      </w:tr>
      <w:tr w:rsidR="005B3930" w:rsidRPr="00BF76E0" w14:paraId="68AA7124" w14:textId="77777777" w:rsidTr="00702AE7">
        <w:trPr>
          <w:jc w:val="center"/>
        </w:trPr>
        <w:tc>
          <w:tcPr>
            <w:tcW w:w="1951" w:type="dxa"/>
            <w:shd w:val="clear" w:color="auto" w:fill="auto"/>
          </w:tcPr>
          <w:p w14:paraId="257E3AF4"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A85B35"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3C005C7"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5B3930" w:rsidRPr="00BF76E0" w14:paraId="3E981CE6" w14:textId="77777777" w:rsidTr="00702AE7">
        <w:trPr>
          <w:jc w:val="center"/>
        </w:trPr>
        <w:tc>
          <w:tcPr>
            <w:tcW w:w="1951" w:type="dxa"/>
            <w:shd w:val="clear" w:color="auto" w:fill="auto"/>
          </w:tcPr>
          <w:p w14:paraId="6DC367B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6EB80F"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5B3930" w:rsidRPr="00BF76E0" w14:paraId="2FAB0312" w14:textId="77777777" w:rsidTr="00702AE7">
        <w:trPr>
          <w:jc w:val="center"/>
        </w:trPr>
        <w:tc>
          <w:tcPr>
            <w:tcW w:w="1951" w:type="dxa"/>
            <w:shd w:val="clear" w:color="auto" w:fill="auto"/>
          </w:tcPr>
          <w:p w14:paraId="6C996A5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923E36"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96981F3"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4EA1A16E" w14:textId="77777777" w:rsidR="005B3930" w:rsidRPr="00BF76E0" w:rsidRDefault="005B3930" w:rsidP="005B3930"/>
    <w:p w14:paraId="29BAD546" w14:textId="77777777" w:rsidR="005B3930" w:rsidRPr="00BF76E0" w:rsidRDefault="005B3930" w:rsidP="00B533E1">
      <w:pPr>
        <w:pStyle w:val="Heading5"/>
      </w:pPr>
      <w:bookmarkStart w:id="3633" w:name="_Toc372010496"/>
      <w:bookmarkStart w:id="3634" w:name="_Toc379382866"/>
      <w:bookmarkStart w:id="3635" w:name="_Toc379383566"/>
      <w:bookmarkStart w:id="3636" w:name="_Toc494974530"/>
      <w:r w:rsidRPr="00BF76E0">
        <w:t>C.11.2.1.14</w:t>
      </w:r>
      <w:r w:rsidRPr="00BF76E0">
        <w:tab/>
        <w:t>Images of text</w:t>
      </w:r>
      <w:bookmarkEnd w:id="3633"/>
      <w:bookmarkEnd w:id="3634"/>
      <w:bookmarkEnd w:id="3635"/>
      <w:bookmarkEnd w:id="3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350D872" w14:textId="77777777" w:rsidTr="00702AE7">
        <w:trPr>
          <w:jc w:val="center"/>
        </w:trPr>
        <w:tc>
          <w:tcPr>
            <w:tcW w:w="1951" w:type="dxa"/>
            <w:shd w:val="clear" w:color="auto" w:fill="auto"/>
          </w:tcPr>
          <w:p w14:paraId="7F94AFE0"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62C0F3A" w14:textId="77777777" w:rsidR="005B3930" w:rsidRPr="00BF76E0" w:rsidRDefault="005B3930" w:rsidP="00335D62">
            <w:pPr>
              <w:pStyle w:val="TAL"/>
            </w:pPr>
            <w:r w:rsidRPr="00BF76E0">
              <w:t>Inspection</w:t>
            </w:r>
          </w:p>
        </w:tc>
      </w:tr>
      <w:tr w:rsidR="005B3930" w:rsidRPr="00BF76E0" w14:paraId="6317B46C" w14:textId="77777777" w:rsidTr="00702AE7">
        <w:trPr>
          <w:jc w:val="center"/>
        </w:trPr>
        <w:tc>
          <w:tcPr>
            <w:tcW w:w="1951" w:type="dxa"/>
            <w:shd w:val="clear" w:color="auto" w:fill="auto"/>
          </w:tcPr>
          <w:p w14:paraId="2F8C65FB"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311C7C"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F1E93C4" w14:textId="77777777" w:rsidR="005B3930" w:rsidRPr="00BF76E0" w:rsidRDefault="005B3930"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5B3930" w:rsidRPr="00BF76E0" w14:paraId="28D22AF8" w14:textId="77777777" w:rsidTr="00702AE7">
        <w:trPr>
          <w:jc w:val="center"/>
        </w:trPr>
        <w:tc>
          <w:tcPr>
            <w:tcW w:w="1951" w:type="dxa"/>
            <w:shd w:val="clear" w:color="auto" w:fill="auto"/>
          </w:tcPr>
          <w:p w14:paraId="1F71747E"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8ED6C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5B3930" w:rsidRPr="00BF76E0" w14:paraId="4E6B6E77" w14:textId="77777777" w:rsidTr="00702AE7">
        <w:trPr>
          <w:jc w:val="center"/>
        </w:trPr>
        <w:tc>
          <w:tcPr>
            <w:tcW w:w="1951" w:type="dxa"/>
            <w:shd w:val="clear" w:color="auto" w:fill="auto"/>
          </w:tcPr>
          <w:p w14:paraId="21C7390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2E449BD"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3AEDC355"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0A79BC3A" w14:textId="77777777" w:rsidR="005B3930" w:rsidRPr="00BF76E0" w:rsidRDefault="005B3930" w:rsidP="005B3930"/>
    <w:p w14:paraId="7B36AD3F" w14:textId="77777777" w:rsidR="005B3930" w:rsidRPr="00BF76E0" w:rsidRDefault="005B3930" w:rsidP="00B533E1">
      <w:pPr>
        <w:pStyle w:val="Heading5"/>
      </w:pPr>
      <w:bookmarkStart w:id="3637" w:name="_Toc372010497"/>
      <w:bookmarkStart w:id="3638" w:name="_Toc379382867"/>
      <w:bookmarkStart w:id="3639" w:name="_Toc379383567"/>
      <w:bookmarkStart w:id="3640" w:name="_Toc494974531"/>
      <w:r w:rsidRPr="00BF76E0">
        <w:t>C.11.2.1.15</w:t>
      </w:r>
      <w:r w:rsidRPr="00BF76E0">
        <w:tab/>
        <w:t>Keyboard</w:t>
      </w:r>
      <w:bookmarkEnd w:id="3637"/>
      <w:bookmarkEnd w:id="3638"/>
      <w:bookmarkEnd w:id="3639"/>
      <w:bookmarkEnd w:id="36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7A78053A" w14:textId="77777777" w:rsidTr="00702AE7">
        <w:trPr>
          <w:jc w:val="center"/>
        </w:trPr>
        <w:tc>
          <w:tcPr>
            <w:tcW w:w="1951" w:type="dxa"/>
            <w:shd w:val="clear" w:color="auto" w:fill="auto"/>
          </w:tcPr>
          <w:p w14:paraId="7BA14238"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47653C1" w14:textId="77777777" w:rsidR="005B3930" w:rsidRPr="00BF76E0" w:rsidRDefault="005B3930" w:rsidP="00335D62">
            <w:pPr>
              <w:pStyle w:val="TAL"/>
            </w:pPr>
            <w:r w:rsidRPr="00BF76E0">
              <w:t>Inspection</w:t>
            </w:r>
          </w:p>
        </w:tc>
      </w:tr>
      <w:tr w:rsidR="005B3930" w:rsidRPr="00BF76E0" w14:paraId="2A363B8D" w14:textId="77777777" w:rsidTr="00702AE7">
        <w:trPr>
          <w:jc w:val="center"/>
        </w:trPr>
        <w:tc>
          <w:tcPr>
            <w:tcW w:w="1951" w:type="dxa"/>
            <w:shd w:val="clear" w:color="auto" w:fill="auto"/>
          </w:tcPr>
          <w:p w14:paraId="696D747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1AA0F9"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39E47D3"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5B3930" w:rsidRPr="00BF76E0" w14:paraId="3937C7A5" w14:textId="77777777" w:rsidTr="00702AE7">
        <w:trPr>
          <w:jc w:val="center"/>
        </w:trPr>
        <w:tc>
          <w:tcPr>
            <w:tcW w:w="1951" w:type="dxa"/>
            <w:shd w:val="clear" w:color="auto" w:fill="auto"/>
          </w:tcPr>
          <w:p w14:paraId="7D975826"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1DB86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5B3930" w:rsidRPr="00BF76E0" w14:paraId="6E5AD642" w14:textId="77777777" w:rsidTr="00702AE7">
        <w:trPr>
          <w:jc w:val="center"/>
        </w:trPr>
        <w:tc>
          <w:tcPr>
            <w:tcW w:w="1951" w:type="dxa"/>
            <w:shd w:val="clear" w:color="auto" w:fill="auto"/>
          </w:tcPr>
          <w:p w14:paraId="2BF2CD53"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BBAE77"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6720BF61"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DDAA301" w14:textId="77777777" w:rsidR="005B3930" w:rsidRPr="00BF76E0" w:rsidRDefault="005B3930" w:rsidP="005B3930"/>
    <w:p w14:paraId="37AC2F1C" w14:textId="77777777" w:rsidR="005B3930" w:rsidRPr="00BF76E0" w:rsidRDefault="005B3930" w:rsidP="00B533E1">
      <w:pPr>
        <w:pStyle w:val="Heading5"/>
      </w:pPr>
      <w:bookmarkStart w:id="3641" w:name="_Toc372010498"/>
      <w:bookmarkStart w:id="3642" w:name="_Toc379382868"/>
      <w:bookmarkStart w:id="3643" w:name="_Toc379383568"/>
      <w:bookmarkStart w:id="3644" w:name="_Toc494974532"/>
      <w:r w:rsidRPr="00BF76E0">
        <w:t>C.11.2.1.16</w:t>
      </w:r>
      <w:r w:rsidRPr="00BF76E0">
        <w:tab/>
        <w:t>No keyboard trap</w:t>
      </w:r>
      <w:bookmarkEnd w:id="3641"/>
      <w:bookmarkEnd w:id="3642"/>
      <w:bookmarkEnd w:id="3643"/>
      <w:bookmarkEnd w:id="3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035519B9" w14:textId="77777777" w:rsidTr="00702AE7">
        <w:trPr>
          <w:jc w:val="center"/>
        </w:trPr>
        <w:tc>
          <w:tcPr>
            <w:tcW w:w="1951" w:type="dxa"/>
            <w:shd w:val="clear" w:color="auto" w:fill="auto"/>
          </w:tcPr>
          <w:p w14:paraId="63982587"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5EE49C82" w14:textId="77777777" w:rsidR="005B3930" w:rsidRPr="00BF76E0" w:rsidRDefault="005B3930" w:rsidP="00335D62">
            <w:pPr>
              <w:pStyle w:val="TAL"/>
            </w:pPr>
            <w:r w:rsidRPr="00BF76E0">
              <w:t>Inspection</w:t>
            </w:r>
          </w:p>
        </w:tc>
      </w:tr>
      <w:tr w:rsidR="005B3930" w:rsidRPr="00BF76E0" w14:paraId="39C1B2B9" w14:textId="77777777" w:rsidTr="00702AE7">
        <w:trPr>
          <w:jc w:val="center"/>
        </w:trPr>
        <w:tc>
          <w:tcPr>
            <w:tcW w:w="1951" w:type="dxa"/>
            <w:shd w:val="clear" w:color="auto" w:fill="auto"/>
          </w:tcPr>
          <w:p w14:paraId="72C8704C"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890641"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4F4E642C" w14:textId="77777777" w:rsidTr="00702AE7">
        <w:trPr>
          <w:jc w:val="center"/>
        </w:trPr>
        <w:tc>
          <w:tcPr>
            <w:tcW w:w="1951" w:type="dxa"/>
            <w:shd w:val="clear" w:color="auto" w:fill="auto"/>
          </w:tcPr>
          <w:p w14:paraId="56F22525"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87D04A"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5B3930" w:rsidRPr="00BF76E0" w14:paraId="63754D25" w14:textId="77777777" w:rsidTr="00702AE7">
        <w:trPr>
          <w:jc w:val="center"/>
        </w:trPr>
        <w:tc>
          <w:tcPr>
            <w:tcW w:w="1951" w:type="dxa"/>
            <w:shd w:val="clear" w:color="auto" w:fill="auto"/>
          </w:tcPr>
          <w:p w14:paraId="0D65DC28"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7BB9AC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132DE9F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261D68EC" w14:textId="77777777" w:rsidR="005B3930" w:rsidRPr="00BF76E0" w:rsidRDefault="005B3930" w:rsidP="005B3930"/>
    <w:p w14:paraId="514EEF77" w14:textId="77777777" w:rsidR="005B3930" w:rsidRPr="00BF76E0" w:rsidRDefault="005B3930" w:rsidP="00B533E1">
      <w:pPr>
        <w:pStyle w:val="Heading5"/>
      </w:pPr>
      <w:bookmarkStart w:id="3645" w:name="_Toc372010499"/>
      <w:bookmarkStart w:id="3646" w:name="_Toc379382869"/>
      <w:bookmarkStart w:id="3647" w:name="_Toc379383569"/>
      <w:bookmarkStart w:id="3648" w:name="_Toc494974533"/>
      <w:r w:rsidRPr="00BF76E0">
        <w:t>C.11.2.1.17</w:t>
      </w:r>
      <w:r w:rsidRPr="00BF76E0">
        <w:tab/>
        <w:t>Timing adjustable</w:t>
      </w:r>
      <w:bookmarkEnd w:id="3645"/>
      <w:bookmarkEnd w:id="3646"/>
      <w:bookmarkEnd w:id="3647"/>
      <w:bookmarkEnd w:id="36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74B5E0" w14:textId="77777777" w:rsidTr="00702AE7">
        <w:trPr>
          <w:jc w:val="center"/>
        </w:trPr>
        <w:tc>
          <w:tcPr>
            <w:tcW w:w="1951" w:type="dxa"/>
            <w:shd w:val="clear" w:color="auto" w:fill="auto"/>
          </w:tcPr>
          <w:p w14:paraId="5C4577E1"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7014CFCC" w14:textId="77777777" w:rsidR="005B3930" w:rsidRPr="00BF76E0" w:rsidRDefault="005B3930" w:rsidP="00335D62">
            <w:pPr>
              <w:pStyle w:val="TAL"/>
            </w:pPr>
            <w:r w:rsidRPr="00BF76E0">
              <w:t>Inspection</w:t>
            </w:r>
          </w:p>
        </w:tc>
      </w:tr>
      <w:tr w:rsidR="005B3930" w:rsidRPr="00BF76E0" w14:paraId="47697649" w14:textId="77777777" w:rsidTr="00702AE7">
        <w:trPr>
          <w:jc w:val="center"/>
        </w:trPr>
        <w:tc>
          <w:tcPr>
            <w:tcW w:w="1951" w:type="dxa"/>
            <w:shd w:val="clear" w:color="auto" w:fill="auto"/>
          </w:tcPr>
          <w:p w14:paraId="3D723A73"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393314"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58CEF025" w14:textId="77777777" w:rsidTr="00702AE7">
        <w:trPr>
          <w:jc w:val="center"/>
        </w:trPr>
        <w:tc>
          <w:tcPr>
            <w:tcW w:w="1951" w:type="dxa"/>
            <w:shd w:val="clear" w:color="auto" w:fill="auto"/>
          </w:tcPr>
          <w:p w14:paraId="33EB9733"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1460B5"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5B3930" w:rsidRPr="00BF76E0" w14:paraId="64DD55DB" w14:textId="77777777" w:rsidTr="00702AE7">
        <w:trPr>
          <w:jc w:val="center"/>
        </w:trPr>
        <w:tc>
          <w:tcPr>
            <w:tcW w:w="1951" w:type="dxa"/>
            <w:shd w:val="clear" w:color="auto" w:fill="auto"/>
          </w:tcPr>
          <w:p w14:paraId="15DFA6F7"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51E4F"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0538889B"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1A33B191" w14:textId="77777777" w:rsidR="005B3930" w:rsidRPr="00BF76E0" w:rsidRDefault="005B3930" w:rsidP="005B3930"/>
    <w:p w14:paraId="4C2FB695" w14:textId="77777777" w:rsidR="005B3930" w:rsidRPr="00BF76E0" w:rsidRDefault="005B3930" w:rsidP="00B533E1">
      <w:pPr>
        <w:pStyle w:val="Heading5"/>
      </w:pPr>
      <w:bookmarkStart w:id="3649" w:name="_Toc372010500"/>
      <w:bookmarkStart w:id="3650" w:name="_Toc379382870"/>
      <w:bookmarkStart w:id="3651" w:name="_Toc379383570"/>
      <w:bookmarkStart w:id="3652" w:name="_Toc494974534"/>
      <w:r w:rsidRPr="00BF76E0">
        <w:lastRenderedPageBreak/>
        <w:t>C.11.2.1.18</w:t>
      </w:r>
      <w:r w:rsidRPr="00BF76E0">
        <w:tab/>
        <w:t>Pause, stop, hide</w:t>
      </w:r>
      <w:bookmarkEnd w:id="3649"/>
      <w:bookmarkEnd w:id="3650"/>
      <w:bookmarkEnd w:id="3651"/>
      <w:bookmarkEnd w:id="3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9483EFE" w14:textId="77777777" w:rsidTr="00702AE7">
        <w:trPr>
          <w:jc w:val="center"/>
        </w:trPr>
        <w:tc>
          <w:tcPr>
            <w:tcW w:w="1951" w:type="dxa"/>
            <w:shd w:val="clear" w:color="auto" w:fill="auto"/>
          </w:tcPr>
          <w:p w14:paraId="5D7C40BA"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02CC0E2B" w14:textId="77777777" w:rsidR="005B3930" w:rsidRPr="00BF76E0" w:rsidRDefault="005B3930" w:rsidP="00335D62">
            <w:pPr>
              <w:pStyle w:val="TAL"/>
            </w:pPr>
            <w:r w:rsidRPr="00BF76E0">
              <w:t>Inspection</w:t>
            </w:r>
          </w:p>
        </w:tc>
      </w:tr>
      <w:tr w:rsidR="005B3930" w:rsidRPr="00BF76E0" w14:paraId="634FADED" w14:textId="77777777" w:rsidTr="00702AE7">
        <w:trPr>
          <w:jc w:val="center"/>
        </w:trPr>
        <w:tc>
          <w:tcPr>
            <w:tcW w:w="1951" w:type="dxa"/>
            <w:shd w:val="clear" w:color="auto" w:fill="auto"/>
          </w:tcPr>
          <w:p w14:paraId="13A57909"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101D2"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36FB6C01" w14:textId="77777777" w:rsidTr="00702AE7">
        <w:trPr>
          <w:jc w:val="center"/>
        </w:trPr>
        <w:tc>
          <w:tcPr>
            <w:tcW w:w="1951" w:type="dxa"/>
            <w:shd w:val="clear" w:color="auto" w:fill="auto"/>
          </w:tcPr>
          <w:p w14:paraId="02D058BC"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E8CC89"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5B3930" w:rsidRPr="00BF76E0" w14:paraId="338E1998" w14:textId="77777777" w:rsidTr="00702AE7">
        <w:trPr>
          <w:jc w:val="center"/>
        </w:trPr>
        <w:tc>
          <w:tcPr>
            <w:tcW w:w="1951" w:type="dxa"/>
            <w:shd w:val="clear" w:color="auto" w:fill="auto"/>
          </w:tcPr>
          <w:p w14:paraId="666B30BC"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399C5A"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22FEC6E"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D78A9C4" w14:textId="77777777" w:rsidR="005B3930" w:rsidRPr="00BF76E0" w:rsidRDefault="005B3930" w:rsidP="005B3930"/>
    <w:p w14:paraId="4915C455" w14:textId="77777777" w:rsidR="005B3930" w:rsidRPr="00BF76E0" w:rsidRDefault="005B3930" w:rsidP="00B533E1">
      <w:pPr>
        <w:pStyle w:val="Heading5"/>
      </w:pPr>
      <w:bookmarkStart w:id="3653" w:name="_Toc372010501"/>
      <w:bookmarkStart w:id="3654" w:name="_Toc379382871"/>
      <w:bookmarkStart w:id="3655" w:name="_Toc379383571"/>
      <w:bookmarkStart w:id="3656" w:name="_Toc494974535"/>
      <w:r w:rsidRPr="00BF76E0">
        <w:t>C.11.2.1.19</w:t>
      </w:r>
      <w:r w:rsidRPr="00BF76E0">
        <w:tab/>
        <w:t xml:space="preserve">Three flashes </w:t>
      </w:r>
      <w:r w:rsidRPr="0033092B">
        <w:t>or</w:t>
      </w:r>
      <w:r w:rsidRPr="00BF76E0">
        <w:t xml:space="preserve"> below threshold</w:t>
      </w:r>
      <w:bookmarkEnd w:id="3653"/>
      <w:bookmarkEnd w:id="3654"/>
      <w:bookmarkEnd w:id="3655"/>
      <w:bookmarkEnd w:id="36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5B3930" w:rsidRPr="00BF76E0" w14:paraId="6003D535" w14:textId="77777777" w:rsidTr="00702AE7">
        <w:trPr>
          <w:jc w:val="center"/>
        </w:trPr>
        <w:tc>
          <w:tcPr>
            <w:tcW w:w="1951" w:type="dxa"/>
            <w:shd w:val="clear" w:color="auto" w:fill="auto"/>
          </w:tcPr>
          <w:p w14:paraId="6319BBBB" w14:textId="77777777" w:rsidR="005B3930" w:rsidRPr="00BF76E0" w:rsidRDefault="005B3930" w:rsidP="00335D62">
            <w:pPr>
              <w:pStyle w:val="TAL"/>
            </w:pPr>
            <w:r w:rsidRPr="00BF76E0">
              <w:t xml:space="preserve">Type of </w:t>
            </w:r>
            <w:r w:rsidR="00F63D40">
              <w:t>assessment</w:t>
            </w:r>
          </w:p>
        </w:tc>
        <w:tc>
          <w:tcPr>
            <w:tcW w:w="7088" w:type="dxa"/>
            <w:shd w:val="clear" w:color="auto" w:fill="auto"/>
          </w:tcPr>
          <w:p w14:paraId="6D43E061" w14:textId="77777777" w:rsidR="005B3930" w:rsidRPr="00BF76E0" w:rsidRDefault="005B3930" w:rsidP="00335D62">
            <w:pPr>
              <w:pStyle w:val="TAL"/>
            </w:pPr>
            <w:r w:rsidRPr="00BF76E0">
              <w:t>Inspection</w:t>
            </w:r>
          </w:p>
        </w:tc>
      </w:tr>
      <w:tr w:rsidR="005B3930" w:rsidRPr="00BF76E0" w14:paraId="6C8DE5F3" w14:textId="77777777" w:rsidTr="00702AE7">
        <w:trPr>
          <w:jc w:val="center"/>
        </w:trPr>
        <w:tc>
          <w:tcPr>
            <w:tcW w:w="1951" w:type="dxa"/>
            <w:shd w:val="clear" w:color="auto" w:fill="auto"/>
          </w:tcPr>
          <w:p w14:paraId="0E1748B8" w14:textId="77777777" w:rsidR="005B3930" w:rsidRPr="00BF76E0" w:rsidRDefault="005B3930"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4D74FD" w14:textId="77777777" w:rsidR="005B3930" w:rsidRPr="00BF76E0" w:rsidRDefault="005B3930"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5B3930" w:rsidRPr="00BF76E0" w14:paraId="061EFD3B" w14:textId="77777777" w:rsidTr="00702AE7">
        <w:trPr>
          <w:jc w:val="center"/>
        </w:trPr>
        <w:tc>
          <w:tcPr>
            <w:tcW w:w="1951" w:type="dxa"/>
            <w:shd w:val="clear" w:color="auto" w:fill="auto"/>
          </w:tcPr>
          <w:p w14:paraId="1ABB8587" w14:textId="77777777" w:rsidR="005B3930" w:rsidRPr="00BF76E0" w:rsidRDefault="005B3930"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FE5566" w14:textId="77777777" w:rsidR="005B3930" w:rsidRPr="00BF76E0" w:rsidRDefault="005B3930" w:rsidP="00702AE7">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5B3930" w:rsidRPr="00BF76E0" w14:paraId="336CBFD1" w14:textId="77777777" w:rsidTr="00702AE7">
        <w:trPr>
          <w:jc w:val="center"/>
        </w:trPr>
        <w:tc>
          <w:tcPr>
            <w:tcW w:w="1951" w:type="dxa"/>
            <w:shd w:val="clear" w:color="auto" w:fill="auto"/>
          </w:tcPr>
          <w:p w14:paraId="6DE5655F" w14:textId="77777777" w:rsidR="005B3930" w:rsidRPr="00BF76E0" w:rsidRDefault="005B3930"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6EDC69" w14:textId="77777777" w:rsidR="005B3930" w:rsidRPr="00BF76E0" w:rsidRDefault="005B3930" w:rsidP="00702AE7">
            <w:pPr>
              <w:keepNext/>
              <w:keepLines/>
              <w:spacing w:after="0"/>
              <w:rPr>
                <w:rFonts w:ascii="Arial" w:hAnsi="Arial"/>
                <w:sz w:val="18"/>
              </w:rPr>
            </w:pPr>
            <w:r w:rsidRPr="00BF76E0">
              <w:rPr>
                <w:rFonts w:ascii="Arial" w:hAnsi="Arial"/>
                <w:sz w:val="18"/>
              </w:rPr>
              <w:t>Pass: Check 1 is true</w:t>
            </w:r>
          </w:p>
          <w:p w14:paraId="7C0A5506" w14:textId="77777777" w:rsidR="005B3930" w:rsidRPr="00BF76E0" w:rsidRDefault="005B3930" w:rsidP="00702AE7">
            <w:pPr>
              <w:keepNext/>
              <w:keepLines/>
              <w:spacing w:after="0"/>
              <w:rPr>
                <w:rFonts w:ascii="Arial" w:hAnsi="Arial"/>
                <w:sz w:val="18"/>
              </w:rPr>
            </w:pPr>
            <w:r w:rsidRPr="00BF76E0">
              <w:rPr>
                <w:rFonts w:ascii="Arial" w:hAnsi="Arial"/>
                <w:sz w:val="18"/>
              </w:rPr>
              <w:t>Fail: Check 1 is false</w:t>
            </w:r>
          </w:p>
        </w:tc>
      </w:tr>
    </w:tbl>
    <w:p w14:paraId="6E07797C" w14:textId="77777777" w:rsidR="005B3930" w:rsidRPr="00BF76E0" w:rsidRDefault="005B3930" w:rsidP="005B3930"/>
    <w:p w14:paraId="2FCC6B9B" w14:textId="77777777" w:rsidR="00C8473D" w:rsidRPr="00BF76E0" w:rsidRDefault="00C8473D" w:rsidP="00B533E1">
      <w:pPr>
        <w:pStyle w:val="Heading5"/>
      </w:pPr>
      <w:bookmarkStart w:id="3657" w:name="_Toc372010502"/>
      <w:bookmarkStart w:id="3658" w:name="_Toc379382872"/>
      <w:bookmarkStart w:id="3659" w:name="_Toc379383572"/>
      <w:bookmarkStart w:id="3660" w:name="_Toc494974536"/>
      <w:r w:rsidRPr="00BF76E0">
        <w:t>C.11.2.1.20</w:t>
      </w:r>
      <w:r w:rsidRPr="00BF76E0">
        <w:tab/>
        <w:t>Empty clause</w:t>
      </w:r>
      <w:bookmarkEnd w:id="3657"/>
      <w:bookmarkEnd w:id="3658"/>
      <w:bookmarkEnd w:id="3659"/>
      <w:bookmarkEnd w:id="3660"/>
    </w:p>
    <w:p w14:paraId="5048DFF7" w14:textId="77777777" w:rsidR="00C8473D" w:rsidRPr="00BF76E0" w:rsidRDefault="00C8473D" w:rsidP="00C8473D">
      <w:r w:rsidRPr="00BF76E0">
        <w:t>Clause 11.2.1.20 contains no requirements requiring test.</w:t>
      </w:r>
    </w:p>
    <w:p w14:paraId="16C4EB96" w14:textId="77777777" w:rsidR="00C8473D" w:rsidRPr="00BF76E0" w:rsidRDefault="00C8473D" w:rsidP="00B533E1">
      <w:pPr>
        <w:pStyle w:val="Heading5"/>
      </w:pPr>
      <w:bookmarkStart w:id="3661" w:name="_Toc372010503"/>
      <w:bookmarkStart w:id="3662" w:name="_Toc379382873"/>
      <w:bookmarkStart w:id="3663" w:name="_Toc379383573"/>
      <w:bookmarkStart w:id="3664" w:name="_Toc494974537"/>
      <w:r w:rsidRPr="00BF76E0">
        <w:t>C.11.2.1.21</w:t>
      </w:r>
      <w:r w:rsidRPr="00BF76E0">
        <w:tab/>
        <w:t>Empty clause</w:t>
      </w:r>
      <w:bookmarkEnd w:id="3661"/>
      <w:bookmarkEnd w:id="3662"/>
      <w:bookmarkEnd w:id="3663"/>
      <w:bookmarkEnd w:id="3664"/>
    </w:p>
    <w:p w14:paraId="1B8E9FB4" w14:textId="77777777" w:rsidR="00C8473D" w:rsidRPr="00BF76E0" w:rsidRDefault="00C8473D" w:rsidP="00C8473D">
      <w:r w:rsidRPr="00BF76E0">
        <w:t>Clause 11.2.1.21 contains no requirements requiring test.</w:t>
      </w:r>
    </w:p>
    <w:p w14:paraId="4991776F" w14:textId="77777777" w:rsidR="00C8473D" w:rsidRPr="00BF76E0" w:rsidRDefault="00C8473D" w:rsidP="00B533E1">
      <w:pPr>
        <w:pStyle w:val="Heading5"/>
      </w:pPr>
      <w:bookmarkStart w:id="3665" w:name="_Toc372010504"/>
      <w:bookmarkStart w:id="3666" w:name="_Toc379382874"/>
      <w:bookmarkStart w:id="3667" w:name="_Toc379383574"/>
      <w:bookmarkStart w:id="3668" w:name="_Toc494974538"/>
      <w:r w:rsidRPr="00BF76E0">
        <w:t>C.11.2.1.22</w:t>
      </w:r>
      <w:r w:rsidRPr="00BF76E0">
        <w:tab/>
        <w:t>Focus order</w:t>
      </w:r>
      <w:bookmarkEnd w:id="3665"/>
      <w:bookmarkEnd w:id="3666"/>
      <w:bookmarkEnd w:id="3667"/>
      <w:bookmarkEnd w:id="36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4E7F7F91" w14:textId="77777777" w:rsidTr="00702AE7">
        <w:trPr>
          <w:jc w:val="center"/>
        </w:trPr>
        <w:tc>
          <w:tcPr>
            <w:tcW w:w="1951" w:type="dxa"/>
            <w:shd w:val="clear" w:color="auto" w:fill="auto"/>
          </w:tcPr>
          <w:p w14:paraId="6C9FBC4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7060F23" w14:textId="77777777" w:rsidR="00C8473D" w:rsidRPr="00BF76E0" w:rsidRDefault="00C8473D" w:rsidP="00335D62">
            <w:pPr>
              <w:pStyle w:val="TAL"/>
            </w:pPr>
            <w:r w:rsidRPr="00BF76E0">
              <w:t>Inspection</w:t>
            </w:r>
          </w:p>
        </w:tc>
      </w:tr>
      <w:tr w:rsidR="00C8473D" w:rsidRPr="00BF76E0" w14:paraId="2209C4EF" w14:textId="77777777" w:rsidTr="00702AE7">
        <w:trPr>
          <w:jc w:val="center"/>
        </w:trPr>
        <w:tc>
          <w:tcPr>
            <w:tcW w:w="1951" w:type="dxa"/>
            <w:shd w:val="clear" w:color="auto" w:fill="auto"/>
          </w:tcPr>
          <w:p w14:paraId="0C4DACF4"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F0C6D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3378F08D" w14:textId="77777777" w:rsidTr="00702AE7">
        <w:trPr>
          <w:jc w:val="center"/>
        </w:trPr>
        <w:tc>
          <w:tcPr>
            <w:tcW w:w="1951" w:type="dxa"/>
            <w:shd w:val="clear" w:color="auto" w:fill="auto"/>
          </w:tcPr>
          <w:p w14:paraId="6BD4C496"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C869E6F"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C8473D" w:rsidRPr="00BF76E0" w14:paraId="0BE55FD6" w14:textId="77777777" w:rsidTr="00702AE7">
        <w:trPr>
          <w:jc w:val="center"/>
        </w:trPr>
        <w:tc>
          <w:tcPr>
            <w:tcW w:w="1951" w:type="dxa"/>
            <w:shd w:val="clear" w:color="auto" w:fill="auto"/>
          </w:tcPr>
          <w:p w14:paraId="41B11E19"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DC8C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22149D5B"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99A5BEC" w14:textId="77777777" w:rsidR="00C8473D" w:rsidRPr="00BF76E0" w:rsidRDefault="00C8473D" w:rsidP="00C8473D"/>
    <w:p w14:paraId="31C55C01" w14:textId="77777777" w:rsidR="00C8473D" w:rsidRPr="00BF76E0" w:rsidRDefault="00C8473D" w:rsidP="00B533E1">
      <w:pPr>
        <w:pStyle w:val="Heading5"/>
      </w:pPr>
      <w:bookmarkStart w:id="3669" w:name="_Toc372010505"/>
      <w:bookmarkStart w:id="3670" w:name="_Toc379382875"/>
      <w:bookmarkStart w:id="3671" w:name="_Toc379383575"/>
      <w:bookmarkStart w:id="3672" w:name="_Toc494974539"/>
      <w:r w:rsidRPr="00BF76E0">
        <w:t>C.11.2.1.23</w:t>
      </w:r>
      <w:r w:rsidRPr="00BF76E0">
        <w:tab/>
        <w:t>Link purpose (in context)</w:t>
      </w:r>
      <w:bookmarkEnd w:id="3669"/>
      <w:bookmarkEnd w:id="3670"/>
      <w:bookmarkEnd w:id="3671"/>
      <w:bookmarkEnd w:id="3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1ADB785B" w14:textId="77777777" w:rsidTr="00702AE7">
        <w:trPr>
          <w:jc w:val="center"/>
        </w:trPr>
        <w:tc>
          <w:tcPr>
            <w:tcW w:w="1951" w:type="dxa"/>
            <w:shd w:val="clear" w:color="auto" w:fill="auto"/>
          </w:tcPr>
          <w:p w14:paraId="7B67622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82DA9E4" w14:textId="77777777" w:rsidR="00C8473D" w:rsidRPr="00BF76E0" w:rsidRDefault="00C8473D" w:rsidP="00335D62">
            <w:pPr>
              <w:pStyle w:val="TAL"/>
            </w:pPr>
            <w:r w:rsidRPr="00BF76E0">
              <w:t>Inspection</w:t>
            </w:r>
          </w:p>
        </w:tc>
      </w:tr>
      <w:tr w:rsidR="00C8473D" w:rsidRPr="00BF76E0" w14:paraId="69624BC1" w14:textId="77777777" w:rsidTr="00702AE7">
        <w:trPr>
          <w:jc w:val="center"/>
        </w:trPr>
        <w:tc>
          <w:tcPr>
            <w:tcW w:w="1951" w:type="dxa"/>
            <w:shd w:val="clear" w:color="auto" w:fill="auto"/>
          </w:tcPr>
          <w:p w14:paraId="70A4FD7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49BD5B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7A21B87E" w14:textId="77777777" w:rsidTr="00702AE7">
        <w:trPr>
          <w:jc w:val="center"/>
        </w:trPr>
        <w:tc>
          <w:tcPr>
            <w:tcW w:w="1951" w:type="dxa"/>
            <w:shd w:val="clear" w:color="auto" w:fill="auto"/>
          </w:tcPr>
          <w:p w14:paraId="7B01247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E1FFDD"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C8473D" w:rsidRPr="00BF76E0" w14:paraId="670D366E" w14:textId="77777777" w:rsidTr="00702AE7">
        <w:trPr>
          <w:jc w:val="center"/>
        </w:trPr>
        <w:tc>
          <w:tcPr>
            <w:tcW w:w="1951" w:type="dxa"/>
            <w:shd w:val="clear" w:color="auto" w:fill="auto"/>
          </w:tcPr>
          <w:p w14:paraId="7AAFB9A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72FE1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08A5C8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00EE166C" w14:textId="77777777" w:rsidR="00C8473D" w:rsidRPr="00BF76E0" w:rsidRDefault="00C8473D" w:rsidP="00C8473D"/>
    <w:p w14:paraId="48DED565" w14:textId="77777777" w:rsidR="00C8473D" w:rsidRPr="00BF76E0" w:rsidRDefault="00C8473D" w:rsidP="00B533E1">
      <w:pPr>
        <w:pStyle w:val="Heading5"/>
      </w:pPr>
      <w:bookmarkStart w:id="3673" w:name="_Toc372010506"/>
      <w:bookmarkStart w:id="3674" w:name="_Toc379382876"/>
      <w:bookmarkStart w:id="3675" w:name="_Toc379383576"/>
      <w:bookmarkStart w:id="3676" w:name="_Toc494974540"/>
      <w:r w:rsidRPr="00BF76E0">
        <w:t>C.11.2.1.24</w:t>
      </w:r>
      <w:r w:rsidRPr="00BF76E0">
        <w:tab/>
        <w:t>Empty clause</w:t>
      </w:r>
      <w:bookmarkEnd w:id="3673"/>
      <w:bookmarkEnd w:id="3674"/>
      <w:bookmarkEnd w:id="3675"/>
      <w:bookmarkEnd w:id="3676"/>
    </w:p>
    <w:p w14:paraId="27AD6B52" w14:textId="77777777" w:rsidR="00C8473D" w:rsidRPr="00BF76E0" w:rsidRDefault="00C8473D" w:rsidP="00C8473D">
      <w:r w:rsidRPr="00BF76E0">
        <w:t>Clause 11.2.1.24 contains no requirements requiring test.</w:t>
      </w:r>
    </w:p>
    <w:p w14:paraId="42FAEFBF" w14:textId="77777777" w:rsidR="00C8473D" w:rsidRPr="00BF76E0" w:rsidRDefault="00C8473D" w:rsidP="00B533E1">
      <w:pPr>
        <w:pStyle w:val="Heading5"/>
      </w:pPr>
      <w:bookmarkStart w:id="3677" w:name="_Toc372010507"/>
      <w:bookmarkStart w:id="3678" w:name="_Toc379382877"/>
      <w:bookmarkStart w:id="3679" w:name="_Toc379383577"/>
      <w:bookmarkStart w:id="3680" w:name="_Toc494974541"/>
      <w:r w:rsidRPr="00BF76E0">
        <w:t>C.11.2.1.25</w:t>
      </w:r>
      <w:r w:rsidRPr="00BF76E0">
        <w:tab/>
        <w:t>Headings and labels</w:t>
      </w:r>
      <w:bookmarkEnd w:id="3677"/>
      <w:bookmarkEnd w:id="3678"/>
      <w:bookmarkEnd w:id="3679"/>
      <w:bookmarkEnd w:id="36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B61DA6" w14:textId="77777777" w:rsidTr="00702AE7">
        <w:trPr>
          <w:jc w:val="center"/>
        </w:trPr>
        <w:tc>
          <w:tcPr>
            <w:tcW w:w="1951" w:type="dxa"/>
            <w:shd w:val="clear" w:color="auto" w:fill="auto"/>
          </w:tcPr>
          <w:p w14:paraId="2FCC4CC0"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BA93DD6" w14:textId="77777777" w:rsidR="00C8473D" w:rsidRPr="00BF76E0" w:rsidRDefault="00C8473D" w:rsidP="00335D62">
            <w:pPr>
              <w:pStyle w:val="TAL"/>
            </w:pPr>
            <w:r w:rsidRPr="00BF76E0">
              <w:t>Inspection</w:t>
            </w:r>
          </w:p>
        </w:tc>
      </w:tr>
      <w:tr w:rsidR="00C8473D" w:rsidRPr="00BF76E0" w14:paraId="29B0F30C" w14:textId="77777777" w:rsidTr="00702AE7">
        <w:trPr>
          <w:jc w:val="center"/>
        </w:trPr>
        <w:tc>
          <w:tcPr>
            <w:tcW w:w="1951" w:type="dxa"/>
            <w:shd w:val="clear" w:color="auto" w:fill="auto"/>
          </w:tcPr>
          <w:p w14:paraId="039C3A2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6FC3A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0E8BED7D" w14:textId="77777777" w:rsidTr="00702AE7">
        <w:trPr>
          <w:jc w:val="center"/>
        </w:trPr>
        <w:tc>
          <w:tcPr>
            <w:tcW w:w="1951" w:type="dxa"/>
            <w:shd w:val="clear" w:color="auto" w:fill="auto"/>
          </w:tcPr>
          <w:p w14:paraId="0468DAFF"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A60EA0"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C8473D" w:rsidRPr="00BF76E0" w14:paraId="65983CB1" w14:textId="77777777" w:rsidTr="00702AE7">
        <w:trPr>
          <w:jc w:val="center"/>
        </w:trPr>
        <w:tc>
          <w:tcPr>
            <w:tcW w:w="1951" w:type="dxa"/>
            <w:shd w:val="clear" w:color="auto" w:fill="auto"/>
          </w:tcPr>
          <w:p w14:paraId="2922945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A10BA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3497EF4"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C5D3B6D" w14:textId="77777777" w:rsidR="00C8473D" w:rsidRPr="00BF76E0" w:rsidRDefault="00C8473D" w:rsidP="00C8473D"/>
    <w:p w14:paraId="3FBD985E" w14:textId="77777777" w:rsidR="00C8473D" w:rsidRPr="00BF76E0" w:rsidRDefault="00C8473D" w:rsidP="00B533E1">
      <w:pPr>
        <w:pStyle w:val="Heading5"/>
      </w:pPr>
      <w:bookmarkStart w:id="3681" w:name="_Toc372010508"/>
      <w:bookmarkStart w:id="3682" w:name="_Toc379382878"/>
      <w:bookmarkStart w:id="3683" w:name="_Toc379383578"/>
      <w:bookmarkStart w:id="3684" w:name="_Toc494974542"/>
      <w:r w:rsidRPr="00BF76E0">
        <w:t>C.11.2.1.26</w:t>
      </w:r>
      <w:r w:rsidRPr="00BF76E0">
        <w:tab/>
        <w:t>Focus visible</w:t>
      </w:r>
      <w:bookmarkEnd w:id="3681"/>
      <w:bookmarkEnd w:id="3682"/>
      <w:bookmarkEnd w:id="3683"/>
      <w:bookmarkEnd w:id="36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3D3735E" w14:textId="77777777" w:rsidTr="00702AE7">
        <w:trPr>
          <w:jc w:val="center"/>
        </w:trPr>
        <w:tc>
          <w:tcPr>
            <w:tcW w:w="1951" w:type="dxa"/>
            <w:shd w:val="clear" w:color="auto" w:fill="auto"/>
          </w:tcPr>
          <w:p w14:paraId="678B2AD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F721AA" w14:textId="77777777" w:rsidR="00C8473D" w:rsidRPr="00BF76E0" w:rsidRDefault="00C8473D" w:rsidP="00335D62">
            <w:pPr>
              <w:pStyle w:val="TAL"/>
            </w:pPr>
            <w:r w:rsidRPr="00BF76E0">
              <w:t>Inspection</w:t>
            </w:r>
          </w:p>
        </w:tc>
      </w:tr>
      <w:tr w:rsidR="00C8473D" w:rsidRPr="00BF76E0" w14:paraId="14B1B4AD" w14:textId="77777777" w:rsidTr="00702AE7">
        <w:trPr>
          <w:jc w:val="center"/>
        </w:trPr>
        <w:tc>
          <w:tcPr>
            <w:tcW w:w="1951" w:type="dxa"/>
            <w:shd w:val="clear" w:color="auto" w:fill="auto"/>
          </w:tcPr>
          <w:p w14:paraId="61FD933F"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06B745"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E0B7EDC" w14:textId="77777777" w:rsidTr="00702AE7">
        <w:trPr>
          <w:jc w:val="center"/>
        </w:trPr>
        <w:tc>
          <w:tcPr>
            <w:tcW w:w="1951" w:type="dxa"/>
            <w:shd w:val="clear" w:color="auto" w:fill="auto"/>
          </w:tcPr>
          <w:p w14:paraId="006D05D3"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85333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C8473D" w:rsidRPr="00BF76E0" w14:paraId="49EE76DE" w14:textId="77777777" w:rsidTr="00702AE7">
        <w:trPr>
          <w:jc w:val="center"/>
        </w:trPr>
        <w:tc>
          <w:tcPr>
            <w:tcW w:w="1951" w:type="dxa"/>
            <w:shd w:val="clear" w:color="auto" w:fill="auto"/>
          </w:tcPr>
          <w:p w14:paraId="3A0E78E4"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09ACB"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17F4107"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C530DDF" w14:textId="77777777" w:rsidR="00C8473D" w:rsidRPr="00BF76E0" w:rsidRDefault="00C8473D" w:rsidP="00C8473D"/>
    <w:p w14:paraId="7947FB13" w14:textId="77777777" w:rsidR="00C8473D" w:rsidRPr="00BF76E0" w:rsidRDefault="00C8473D" w:rsidP="00B533E1">
      <w:pPr>
        <w:pStyle w:val="Heading5"/>
      </w:pPr>
      <w:bookmarkStart w:id="3685" w:name="_Toc372010509"/>
      <w:bookmarkStart w:id="3686" w:name="_Toc379382879"/>
      <w:bookmarkStart w:id="3687" w:name="_Toc379383579"/>
      <w:bookmarkStart w:id="3688" w:name="_Toc494974543"/>
      <w:r w:rsidRPr="00BF76E0">
        <w:lastRenderedPageBreak/>
        <w:t>C.11.2.1.27</w:t>
      </w:r>
      <w:r w:rsidRPr="00BF76E0">
        <w:tab/>
        <w:t>Language of software</w:t>
      </w:r>
      <w:bookmarkEnd w:id="3685"/>
      <w:bookmarkEnd w:id="3686"/>
      <w:bookmarkEnd w:id="3687"/>
      <w:bookmarkEnd w:id="36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B90C939" w14:textId="77777777" w:rsidTr="00702AE7">
        <w:trPr>
          <w:jc w:val="center"/>
        </w:trPr>
        <w:tc>
          <w:tcPr>
            <w:tcW w:w="1951" w:type="dxa"/>
            <w:shd w:val="clear" w:color="auto" w:fill="auto"/>
          </w:tcPr>
          <w:p w14:paraId="59780AA7"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D3D8128" w14:textId="77777777" w:rsidR="00C8473D" w:rsidRPr="00BF76E0" w:rsidRDefault="00C8473D" w:rsidP="00335D62">
            <w:pPr>
              <w:pStyle w:val="TAL"/>
            </w:pPr>
            <w:r w:rsidRPr="00BF76E0">
              <w:t>Inspection</w:t>
            </w:r>
          </w:p>
        </w:tc>
      </w:tr>
      <w:tr w:rsidR="00C8473D" w:rsidRPr="00BF76E0" w14:paraId="3896F515" w14:textId="77777777" w:rsidTr="00702AE7">
        <w:trPr>
          <w:jc w:val="center"/>
        </w:trPr>
        <w:tc>
          <w:tcPr>
            <w:tcW w:w="1951" w:type="dxa"/>
            <w:shd w:val="clear" w:color="auto" w:fill="auto"/>
          </w:tcPr>
          <w:p w14:paraId="2C848CEA"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41EB4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901E40F"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3D804322" w14:textId="77777777" w:rsidTr="00702AE7">
        <w:trPr>
          <w:jc w:val="center"/>
        </w:trPr>
        <w:tc>
          <w:tcPr>
            <w:tcW w:w="1951" w:type="dxa"/>
            <w:shd w:val="clear" w:color="auto" w:fill="auto"/>
          </w:tcPr>
          <w:p w14:paraId="1244F41C"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55829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C8473D" w:rsidRPr="00BF76E0" w14:paraId="0EEF7A39" w14:textId="77777777" w:rsidTr="00702AE7">
        <w:trPr>
          <w:jc w:val="center"/>
        </w:trPr>
        <w:tc>
          <w:tcPr>
            <w:tcW w:w="1951" w:type="dxa"/>
            <w:shd w:val="clear" w:color="auto" w:fill="auto"/>
          </w:tcPr>
          <w:p w14:paraId="7C9C4C7C"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32F28C9"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133C64B0"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14309EB9" w14:textId="77777777" w:rsidR="00C8473D" w:rsidRPr="00BF76E0" w:rsidRDefault="00C8473D" w:rsidP="00C8473D"/>
    <w:p w14:paraId="2845D3A9" w14:textId="77777777" w:rsidR="00C8473D" w:rsidRPr="00BF76E0" w:rsidRDefault="00C8473D" w:rsidP="00B533E1">
      <w:pPr>
        <w:pStyle w:val="Heading5"/>
      </w:pPr>
      <w:bookmarkStart w:id="3689" w:name="_Toc372010510"/>
      <w:bookmarkStart w:id="3690" w:name="_Toc379382880"/>
      <w:bookmarkStart w:id="3691" w:name="_Toc379383580"/>
      <w:bookmarkStart w:id="3692" w:name="_Toc494974544"/>
      <w:r w:rsidRPr="00BF76E0">
        <w:t>C.11.2.1.28</w:t>
      </w:r>
      <w:r w:rsidRPr="00BF76E0">
        <w:tab/>
        <w:t>Empty clause</w:t>
      </w:r>
      <w:bookmarkEnd w:id="3689"/>
      <w:bookmarkEnd w:id="3690"/>
      <w:bookmarkEnd w:id="3691"/>
      <w:bookmarkEnd w:id="3692"/>
    </w:p>
    <w:p w14:paraId="19D5B391" w14:textId="77777777" w:rsidR="00C8473D" w:rsidRPr="00BF76E0" w:rsidRDefault="00C8473D" w:rsidP="00C8473D">
      <w:r w:rsidRPr="00BF76E0">
        <w:t>Clause 11.2.1.28 contains no requirements requiring test.</w:t>
      </w:r>
    </w:p>
    <w:p w14:paraId="36568BDB" w14:textId="77777777" w:rsidR="00C8473D" w:rsidRPr="00BF76E0" w:rsidRDefault="00C8473D" w:rsidP="00B533E1">
      <w:pPr>
        <w:pStyle w:val="Heading5"/>
      </w:pPr>
      <w:bookmarkStart w:id="3693" w:name="_Toc372010511"/>
      <w:bookmarkStart w:id="3694" w:name="_Toc379382881"/>
      <w:bookmarkStart w:id="3695" w:name="_Toc379383581"/>
      <w:bookmarkStart w:id="3696" w:name="_Toc494974545"/>
      <w:r w:rsidRPr="00BF76E0">
        <w:t>C.11.2.1.29</w:t>
      </w:r>
      <w:r w:rsidRPr="00BF76E0">
        <w:tab/>
        <w:t>On focus</w:t>
      </w:r>
      <w:bookmarkEnd w:id="3693"/>
      <w:bookmarkEnd w:id="3694"/>
      <w:bookmarkEnd w:id="3695"/>
      <w:bookmarkEnd w:id="3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BDBEACD" w14:textId="77777777" w:rsidTr="00702AE7">
        <w:trPr>
          <w:jc w:val="center"/>
        </w:trPr>
        <w:tc>
          <w:tcPr>
            <w:tcW w:w="1951" w:type="dxa"/>
            <w:shd w:val="clear" w:color="auto" w:fill="auto"/>
          </w:tcPr>
          <w:p w14:paraId="314023A8"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04A4A85F" w14:textId="77777777" w:rsidR="00C8473D" w:rsidRPr="00BF76E0" w:rsidRDefault="00C8473D" w:rsidP="00335D62">
            <w:pPr>
              <w:pStyle w:val="TAL"/>
            </w:pPr>
            <w:r w:rsidRPr="00BF76E0">
              <w:t>Inspection</w:t>
            </w:r>
          </w:p>
        </w:tc>
      </w:tr>
      <w:tr w:rsidR="00C8473D" w:rsidRPr="00BF76E0" w14:paraId="584697EE" w14:textId="77777777" w:rsidTr="00702AE7">
        <w:trPr>
          <w:jc w:val="center"/>
        </w:trPr>
        <w:tc>
          <w:tcPr>
            <w:tcW w:w="1951" w:type="dxa"/>
            <w:shd w:val="clear" w:color="auto" w:fill="auto"/>
          </w:tcPr>
          <w:p w14:paraId="7ECB8D57"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FA3EC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54504F9" w14:textId="77777777" w:rsidTr="00702AE7">
        <w:trPr>
          <w:jc w:val="center"/>
        </w:trPr>
        <w:tc>
          <w:tcPr>
            <w:tcW w:w="1951" w:type="dxa"/>
            <w:shd w:val="clear" w:color="auto" w:fill="auto"/>
          </w:tcPr>
          <w:p w14:paraId="273F5E2E"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0CC096"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C8473D" w:rsidRPr="00BF76E0" w14:paraId="273BA473" w14:textId="77777777" w:rsidTr="00702AE7">
        <w:trPr>
          <w:jc w:val="center"/>
        </w:trPr>
        <w:tc>
          <w:tcPr>
            <w:tcW w:w="1951" w:type="dxa"/>
            <w:shd w:val="clear" w:color="auto" w:fill="auto"/>
          </w:tcPr>
          <w:p w14:paraId="13DC8D1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1C790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25BCFB1"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36209FE0" w14:textId="77777777" w:rsidR="00C8473D" w:rsidRPr="00BF76E0" w:rsidRDefault="00C8473D" w:rsidP="00C8473D"/>
    <w:p w14:paraId="1CA234E3" w14:textId="77777777" w:rsidR="00C8473D" w:rsidRPr="00BF76E0" w:rsidRDefault="00C8473D" w:rsidP="00B533E1">
      <w:pPr>
        <w:pStyle w:val="Heading5"/>
      </w:pPr>
      <w:bookmarkStart w:id="3697" w:name="_Toc372010512"/>
      <w:bookmarkStart w:id="3698" w:name="_Toc379382882"/>
      <w:bookmarkStart w:id="3699" w:name="_Toc379383582"/>
      <w:bookmarkStart w:id="3700" w:name="_Toc494974546"/>
      <w:r w:rsidRPr="00BF76E0">
        <w:t>C.11.2.1.30</w:t>
      </w:r>
      <w:r w:rsidRPr="00BF76E0">
        <w:tab/>
        <w:t>On input</w:t>
      </w:r>
      <w:bookmarkEnd w:id="3697"/>
      <w:bookmarkEnd w:id="3698"/>
      <w:bookmarkEnd w:id="3699"/>
      <w:bookmarkEnd w:id="37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6A4FFCB8" w14:textId="77777777" w:rsidTr="00702AE7">
        <w:trPr>
          <w:jc w:val="center"/>
        </w:trPr>
        <w:tc>
          <w:tcPr>
            <w:tcW w:w="1951" w:type="dxa"/>
            <w:shd w:val="clear" w:color="auto" w:fill="auto"/>
          </w:tcPr>
          <w:p w14:paraId="15D39A25"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71CD4153" w14:textId="77777777" w:rsidR="00C8473D" w:rsidRPr="00BF76E0" w:rsidRDefault="00C8473D" w:rsidP="00335D62">
            <w:pPr>
              <w:pStyle w:val="TAL"/>
            </w:pPr>
            <w:r w:rsidRPr="00BF76E0">
              <w:t>Inspection</w:t>
            </w:r>
          </w:p>
        </w:tc>
      </w:tr>
      <w:tr w:rsidR="00C8473D" w:rsidRPr="00BF76E0" w14:paraId="4C467341" w14:textId="77777777" w:rsidTr="00702AE7">
        <w:trPr>
          <w:jc w:val="center"/>
        </w:trPr>
        <w:tc>
          <w:tcPr>
            <w:tcW w:w="1951" w:type="dxa"/>
            <w:shd w:val="clear" w:color="auto" w:fill="auto"/>
          </w:tcPr>
          <w:p w14:paraId="199F0A8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634478"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192CE6C0" w14:textId="77777777" w:rsidTr="00702AE7">
        <w:trPr>
          <w:jc w:val="center"/>
        </w:trPr>
        <w:tc>
          <w:tcPr>
            <w:tcW w:w="1951" w:type="dxa"/>
            <w:shd w:val="clear" w:color="auto" w:fill="auto"/>
          </w:tcPr>
          <w:p w14:paraId="45C05F4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13F86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C8473D" w:rsidRPr="00BF76E0" w14:paraId="1622EDE2" w14:textId="77777777" w:rsidTr="00702AE7">
        <w:trPr>
          <w:jc w:val="center"/>
        </w:trPr>
        <w:tc>
          <w:tcPr>
            <w:tcW w:w="1951" w:type="dxa"/>
            <w:shd w:val="clear" w:color="auto" w:fill="auto"/>
          </w:tcPr>
          <w:p w14:paraId="6A9D261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CB661E"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7B1956C6"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50CA5A2" w14:textId="77777777" w:rsidR="00C8473D" w:rsidRPr="00BF76E0" w:rsidRDefault="00C8473D" w:rsidP="00C8473D"/>
    <w:p w14:paraId="613B09F9" w14:textId="77777777" w:rsidR="00C8473D" w:rsidRPr="00BF76E0" w:rsidRDefault="00C8473D" w:rsidP="00B533E1">
      <w:pPr>
        <w:pStyle w:val="Heading5"/>
      </w:pPr>
      <w:bookmarkStart w:id="3701" w:name="_Toc372010513"/>
      <w:bookmarkStart w:id="3702" w:name="_Toc379382883"/>
      <w:bookmarkStart w:id="3703" w:name="_Toc379383583"/>
      <w:bookmarkStart w:id="3704" w:name="_Toc494974547"/>
      <w:r w:rsidRPr="00BF76E0">
        <w:t>C.11.2.1.31</w:t>
      </w:r>
      <w:r w:rsidRPr="00BF76E0">
        <w:tab/>
        <w:t>Empty clause</w:t>
      </w:r>
      <w:bookmarkEnd w:id="3701"/>
      <w:bookmarkEnd w:id="3702"/>
      <w:bookmarkEnd w:id="3703"/>
      <w:bookmarkEnd w:id="3704"/>
    </w:p>
    <w:p w14:paraId="30FA724B" w14:textId="77777777" w:rsidR="00C8473D" w:rsidRPr="00BF76E0" w:rsidRDefault="00C8473D" w:rsidP="00C8473D">
      <w:r w:rsidRPr="00BF76E0">
        <w:t>Clause 11.2.1.31 contains no requirements requiring test.</w:t>
      </w:r>
    </w:p>
    <w:p w14:paraId="12FF831C" w14:textId="77777777" w:rsidR="00C8473D" w:rsidRPr="00BF76E0" w:rsidRDefault="00C8473D" w:rsidP="00B533E1">
      <w:pPr>
        <w:pStyle w:val="Heading5"/>
      </w:pPr>
      <w:bookmarkStart w:id="3705" w:name="_Toc372010514"/>
      <w:bookmarkStart w:id="3706" w:name="_Toc379382884"/>
      <w:bookmarkStart w:id="3707" w:name="_Toc379383584"/>
      <w:bookmarkStart w:id="3708" w:name="_Toc494974548"/>
      <w:r w:rsidRPr="00BF76E0">
        <w:t>C.11.2.1.32</w:t>
      </w:r>
      <w:r w:rsidRPr="00BF76E0">
        <w:tab/>
        <w:t>Empty clause</w:t>
      </w:r>
      <w:bookmarkEnd w:id="3705"/>
      <w:bookmarkEnd w:id="3706"/>
      <w:bookmarkEnd w:id="3707"/>
      <w:bookmarkEnd w:id="3708"/>
    </w:p>
    <w:p w14:paraId="6F55972B" w14:textId="77777777" w:rsidR="00C8473D" w:rsidRPr="00BF76E0" w:rsidRDefault="00C8473D" w:rsidP="00C8473D">
      <w:r w:rsidRPr="00BF76E0">
        <w:t>Clause 11.2.1.32 contains no requirements requiring test.</w:t>
      </w:r>
    </w:p>
    <w:p w14:paraId="41955032" w14:textId="77777777" w:rsidR="00C8473D" w:rsidRPr="00BF76E0" w:rsidRDefault="00C8473D" w:rsidP="00B533E1">
      <w:pPr>
        <w:pStyle w:val="Heading5"/>
      </w:pPr>
      <w:bookmarkStart w:id="3709" w:name="_Toc372010515"/>
      <w:bookmarkStart w:id="3710" w:name="_Toc379382885"/>
      <w:bookmarkStart w:id="3711" w:name="_Toc379383585"/>
      <w:bookmarkStart w:id="3712" w:name="_Toc494974549"/>
      <w:r w:rsidRPr="00BF76E0">
        <w:t>C.11.2.1.33</w:t>
      </w:r>
      <w:r w:rsidRPr="00BF76E0">
        <w:tab/>
        <w:t>Error identification</w:t>
      </w:r>
      <w:bookmarkEnd w:id="3709"/>
      <w:bookmarkEnd w:id="3710"/>
      <w:bookmarkEnd w:id="3711"/>
      <w:bookmarkEnd w:id="3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C6FACD9" w14:textId="77777777" w:rsidTr="00702AE7">
        <w:trPr>
          <w:jc w:val="center"/>
        </w:trPr>
        <w:tc>
          <w:tcPr>
            <w:tcW w:w="1951" w:type="dxa"/>
            <w:shd w:val="clear" w:color="auto" w:fill="auto"/>
          </w:tcPr>
          <w:p w14:paraId="1832668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93429F" w14:textId="77777777" w:rsidR="00C8473D" w:rsidRPr="00BF76E0" w:rsidRDefault="00C8473D" w:rsidP="00335D62">
            <w:pPr>
              <w:pStyle w:val="TAL"/>
            </w:pPr>
            <w:r w:rsidRPr="00BF76E0">
              <w:t>Inspection</w:t>
            </w:r>
          </w:p>
        </w:tc>
      </w:tr>
      <w:tr w:rsidR="00C8473D" w:rsidRPr="00BF76E0" w14:paraId="3425FD41" w14:textId="77777777" w:rsidTr="00702AE7">
        <w:trPr>
          <w:jc w:val="center"/>
        </w:trPr>
        <w:tc>
          <w:tcPr>
            <w:tcW w:w="1951" w:type="dxa"/>
            <w:shd w:val="clear" w:color="auto" w:fill="auto"/>
          </w:tcPr>
          <w:p w14:paraId="3346C791"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62CB23"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17BFCE" w14:textId="77777777" w:rsidR="00C8473D" w:rsidRPr="00BF76E0" w:rsidRDefault="00C8473D" w:rsidP="00702AE7">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C8473D" w:rsidRPr="00BF76E0" w14:paraId="511ABBA8" w14:textId="77777777" w:rsidTr="00702AE7">
        <w:trPr>
          <w:jc w:val="center"/>
        </w:trPr>
        <w:tc>
          <w:tcPr>
            <w:tcW w:w="1951" w:type="dxa"/>
            <w:shd w:val="clear" w:color="auto" w:fill="auto"/>
          </w:tcPr>
          <w:p w14:paraId="30718207"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96111A"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C8473D" w:rsidRPr="00BF76E0" w14:paraId="643E96D1" w14:textId="77777777" w:rsidTr="00702AE7">
        <w:trPr>
          <w:jc w:val="center"/>
        </w:trPr>
        <w:tc>
          <w:tcPr>
            <w:tcW w:w="1951" w:type="dxa"/>
            <w:shd w:val="clear" w:color="auto" w:fill="auto"/>
          </w:tcPr>
          <w:p w14:paraId="099DF22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5E8427"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44008D6E"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502CB24E" w14:textId="77777777" w:rsidR="00C8473D" w:rsidRPr="00BF76E0" w:rsidRDefault="00C8473D" w:rsidP="00C8473D"/>
    <w:p w14:paraId="5DC14721" w14:textId="77777777" w:rsidR="00C8473D" w:rsidRPr="00BF76E0" w:rsidRDefault="00C8473D" w:rsidP="00B533E1">
      <w:pPr>
        <w:pStyle w:val="Heading5"/>
      </w:pPr>
      <w:bookmarkStart w:id="3713" w:name="_Toc372010516"/>
      <w:bookmarkStart w:id="3714" w:name="_Toc379382886"/>
      <w:bookmarkStart w:id="3715" w:name="_Toc379383586"/>
      <w:bookmarkStart w:id="3716" w:name="_Toc494974550"/>
      <w:r w:rsidRPr="00BF76E0">
        <w:t>C.11.2.1.34</w:t>
      </w:r>
      <w:r w:rsidRPr="00BF76E0">
        <w:tab/>
        <w:t xml:space="preserve">Labels </w:t>
      </w:r>
      <w:r w:rsidRPr="0033092B">
        <w:t>or</w:t>
      </w:r>
      <w:r w:rsidRPr="00BF76E0">
        <w:t xml:space="preserve"> instructions</w:t>
      </w:r>
      <w:bookmarkEnd w:id="3713"/>
      <w:bookmarkEnd w:id="3714"/>
      <w:bookmarkEnd w:id="3715"/>
      <w:bookmarkEnd w:id="37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B38ABC7" w14:textId="77777777" w:rsidTr="00702AE7">
        <w:trPr>
          <w:jc w:val="center"/>
        </w:trPr>
        <w:tc>
          <w:tcPr>
            <w:tcW w:w="1951" w:type="dxa"/>
            <w:shd w:val="clear" w:color="auto" w:fill="auto"/>
          </w:tcPr>
          <w:p w14:paraId="5AD2B34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6035638B" w14:textId="77777777" w:rsidR="00C8473D" w:rsidRPr="00BF76E0" w:rsidRDefault="00C8473D" w:rsidP="00335D62">
            <w:pPr>
              <w:pStyle w:val="TAL"/>
            </w:pPr>
            <w:r w:rsidRPr="00BF76E0">
              <w:t>Inspection</w:t>
            </w:r>
          </w:p>
        </w:tc>
      </w:tr>
      <w:tr w:rsidR="00C8473D" w:rsidRPr="00BF76E0" w14:paraId="68F897B7" w14:textId="77777777" w:rsidTr="00702AE7">
        <w:trPr>
          <w:jc w:val="center"/>
        </w:trPr>
        <w:tc>
          <w:tcPr>
            <w:tcW w:w="1951" w:type="dxa"/>
            <w:shd w:val="clear" w:color="auto" w:fill="auto"/>
          </w:tcPr>
          <w:p w14:paraId="4822DAC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306DFE"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5DE46EB5" w14:textId="77777777" w:rsidTr="00702AE7">
        <w:trPr>
          <w:jc w:val="center"/>
        </w:trPr>
        <w:tc>
          <w:tcPr>
            <w:tcW w:w="1951" w:type="dxa"/>
            <w:shd w:val="clear" w:color="auto" w:fill="auto"/>
          </w:tcPr>
          <w:p w14:paraId="23E13DCB"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0C6752"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C8473D" w:rsidRPr="00BF76E0" w14:paraId="724923F2" w14:textId="77777777" w:rsidTr="00702AE7">
        <w:trPr>
          <w:jc w:val="center"/>
        </w:trPr>
        <w:tc>
          <w:tcPr>
            <w:tcW w:w="1951" w:type="dxa"/>
            <w:shd w:val="clear" w:color="auto" w:fill="auto"/>
          </w:tcPr>
          <w:p w14:paraId="1F77FF41"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8830DC"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8C7565D"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AF4E5E9" w14:textId="77777777" w:rsidR="00C8473D" w:rsidRPr="00BF76E0" w:rsidRDefault="00C8473D" w:rsidP="00C8473D"/>
    <w:p w14:paraId="2025042C" w14:textId="77777777" w:rsidR="00C8473D" w:rsidRPr="00BF76E0" w:rsidRDefault="00C8473D" w:rsidP="00B533E1">
      <w:pPr>
        <w:pStyle w:val="Heading5"/>
      </w:pPr>
      <w:bookmarkStart w:id="3717" w:name="_Toc372010517"/>
      <w:bookmarkStart w:id="3718" w:name="_Toc379382887"/>
      <w:bookmarkStart w:id="3719" w:name="_Toc379383587"/>
      <w:bookmarkStart w:id="3720" w:name="_Toc494974551"/>
      <w:r w:rsidRPr="00BF76E0">
        <w:lastRenderedPageBreak/>
        <w:t>C.11.2.1.35</w:t>
      </w:r>
      <w:r w:rsidRPr="00BF76E0">
        <w:tab/>
        <w:t>Error suggestion</w:t>
      </w:r>
      <w:bookmarkEnd w:id="3717"/>
      <w:bookmarkEnd w:id="3718"/>
      <w:bookmarkEnd w:id="3719"/>
      <w:bookmarkEnd w:id="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7096B8A7" w14:textId="77777777" w:rsidTr="00702AE7">
        <w:trPr>
          <w:jc w:val="center"/>
        </w:trPr>
        <w:tc>
          <w:tcPr>
            <w:tcW w:w="1951" w:type="dxa"/>
            <w:shd w:val="clear" w:color="auto" w:fill="auto"/>
          </w:tcPr>
          <w:p w14:paraId="471DCE72"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5D85C9AC" w14:textId="77777777" w:rsidR="00C8473D" w:rsidRPr="00BF76E0" w:rsidRDefault="00C8473D" w:rsidP="00335D62">
            <w:pPr>
              <w:pStyle w:val="TAL"/>
            </w:pPr>
            <w:r w:rsidRPr="00BF76E0">
              <w:t>Inspection</w:t>
            </w:r>
          </w:p>
        </w:tc>
      </w:tr>
      <w:tr w:rsidR="00C8473D" w:rsidRPr="00BF76E0" w14:paraId="34992289" w14:textId="77777777" w:rsidTr="00702AE7">
        <w:trPr>
          <w:jc w:val="center"/>
        </w:trPr>
        <w:tc>
          <w:tcPr>
            <w:tcW w:w="1951" w:type="dxa"/>
            <w:shd w:val="clear" w:color="auto" w:fill="auto"/>
          </w:tcPr>
          <w:p w14:paraId="6136D175"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0E59D6"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3E54534" w14:textId="77777777" w:rsidTr="00702AE7">
        <w:trPr>
          <w:jc w:val="center"/>
        </w:trPr>
        <w:tc>
          <w:tcPr>
            <w:tcW w:w="1951" w:type="dxa"/>
            <w:shd w:val="clear" w:color="auto" w:fill="auto"/>
          </w:tcPr>
          <w:p w14:paraId="71CEB9A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B564B5"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C8473D" w:rsidRPr="00BF76E0" w14:paraId="09629678" w14:textId="77777777" w:rsidTr="00702AE7">
        <w:trPr>
          <w:jc w:val="center"/>
        </w:trPr>
        <w:tc>
          <w:tcPr>
            <w:tcW w:w="1951" w:type="dxa"/>
            <w:shd w:val="clear" w:color="auto" w:fill="auto"/>
          </w:tcPr>
          <w:p w14:paraId="2D9CA060"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15D76"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12B68DC"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26332534" w14:textId="77777777" w:rsidR="00C8473D" w:rsidRPr="00BF76E0" w:rsidRDefault="00C8473D" w:rsidP="00C8473D"/>
    <w:p w14:paraId="13270ACB" w14:textId="77777777" w:rsidR="00C8473D" w:rsidRPr="00BF76E0" w:rsidRDefault="00C8473D" w:rsidP="00B533E1">
      <w:pPr>
        <w:pStyle w:val="Heading5"/>
      </w:pPr>
      <w:bookmarkStart w:id="3721" w:name="_Toc372010518"/>
      <w:bookmarkStart w:id="3722" w:name="_Toc379382888"/>
      <w:bookmarkStart w:id="3723" w:name="_Toc379383588"/>
      <w:bookmarkStart w:id="3724" w:name="_Toc494974552"/>
      <w:r w:rsidRPr="00BF76E0">
        <w:t>C.11.2.1.36</w:t>
      </w:r>
      <w:r w:rsidRPr="00BF76E0">
        <w:tab/>
        <w:t>Error prevention (legal, financial, data)</w:t>
      </w:r>
      <w:bookmarkEnd w:id="3721"/>
      <w:bookmarkEnd w:id="3722"/>
      <w:bookmarkEnd w:id="3723"/>
      <w:bookmarkEnd w:id="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0A8602A7" w14:textId="77777777" w:rsidTr="00702AE7">
        <w:trPr>
          <w:jc w:val="center"/>
        </w:trPr>
        <w:tc>
          <w:tcPr>
            <w:tcW w:w="1951" w:type="dxa"/>
            <w:shd w:val="clear" w:color="auto" w:fill="auto"/>
          </w:tcPr>
          <w:p w14:paraId="5BD5CB7C"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33EC47AA" w14:textId="77777777" w:rsidR="00C8473D" w:rsidRPr="00BF76E0" w:rsidRDefault="00C8473D" w:rsidP="00335D62">
            <w:pPr>
              <w:pStyle w:val="TAL"/>
            </w:pPr>
            <w:r w:rsidRPr="00BF76E0">
              <w:t>Inspection</w:t>
            </w:r>
          </w:p>
        </w:tc>
      </w:tr>
      <w:tr w:rsidR="00C8473D" w:rsidRPr="00BF76E0" w14:paraId="689D80F4" w14:textId="77777777" w:rsidTr="00702AE7">
        <w:trPr>
          <w:jc w:val="center"/>
        </w:trPr>
        <w:tc>
          <w:tcPr>
            <w:tcW w:w="1951" w:type="dxa"/>
            <w:shd w:val="clear" w:color="auto" w:fill="auto"/>
          </w:tcPr>
          <w:p w14:paraId="5220757E"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83EC9"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C8473D" w:rsidRPr="00BF76E0" w14:paraId="28095BA7" w14:textId="77777777" w:rsidTr="00702AE7">
        <w:trPr>
          <w:jc w:val="center"/>
        </w:trPr>
        <w:tc>
          <w:tcPr>
            <w:tcW w:w="1951" w:type="dxa"/>
            <w:shd w:val="clear" w:color="auto" w:fill="auto"/>
          </w:tcPr>
          <w:p w14:paraId="7D690BF8"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FD288C"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C8473D" w:rsidRPr="00BF76E0" w14:paraId="6F593AAB" w14:textId="77777777" w:rsidTr="00702AE7">
        <w:trPr>
          <w:jc w:val="center"/>
        </w:trPr>
        <w:tc>
          <w:tcPr>
            <w:tcW w:w="1951" w:type="dxa"/>
            <w:shd w:val="clear" w:color="auto" w:fill="auto"/>
          </w:tcPr>
          <w:p w14:paraId="0A0DD283"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F51B1F2"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C248043"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4D2C9207" w14:textId="77777777" w:rsidR="00C8473D" w:rsidRPr="00BF76E0" w:rsidRDefault="00C8473D" w:rsidP="00C8473D"/>
    <w:p w14:paraId="41EB0390" w14:textId="77777777" w:rsidR="00C8473D" w:rsidRPr="00BF76E0" w:rsidRDefault="00C8473D" w:rsidP="00B533E1">
      <w:pPr>
        <w:pStyle w:val="Heading5"/>
      </w:pPr>
      <w:bookmarkStart w:id="3725" w:name="_Toc372010519"/>
      <w:bookmarkStart w:id="3726" w:name="_Toc379382889"/>
      <w:bookmarkStart w:id="3727" w:name="_Toc379383589"/>
      <w:bookmarkStart w:id="3728" w:name="_Toc494974553"/>
      <w:r w:rsidRPr="00BF76E0">
        <w:t>C.11.2.1.37</w:t>
      </w:r>
      <w:r w:rsidRPr="00BF76E0">
        <w:tab/>
        <w:t>Parsing</w:t>
      </w:r>
      <w:bookmarkEnd w:id="3725"/>
      <w:bookmarkEnd w:id="3726"/>
      <w:bookmarkEnd w:id="3727"/>
      <w:bookmarkEnd w:id="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0A6B180" w14:textId="77777777" w:rsidTr="00702AE7">
        <w:trPr>
          <w:jc w:val="center"/>
        </w:trPr>
        <w:tc>
          <w:tcPr>
            <w:tcW w:w="1951" w:type="dxa"/>
            <w:shd w:val="clear" w:color="auto" w:fill="auto"/>
          </w:tcPr>
          <w:p w14:paraId="6FF4902A"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144B87D5" w14:textId="77777777" w:rsidR="00C8473D" w:rsidRPr="00BF76E0" w:rsidRDefault="00C8473D" w:rsidP="00335D62">
            <w:pPr>
              <w:pStyle w:val="TAL"/>
            </w:pPr>
            <w:r w:rsidRPr="00BF76E0">
              <w:t>Inspection</w:t>
            </w:r>
          </w:p>
        </w:tc>
      </w:tr>
      <w:tr w:rsidR="00C8473D" w:rsidRPr="00BF76E0" w14:paraId="3BB1E721" w14:textId="77777777" w:rsidTr="00702AE7">
        <w:trPr>
          <w:jc w:val="center"/>
        </w:trPr>
        <w:tc>
          <w:tcPr>
            <w:tcW w:w="1951" w:type="dxa"/>
            <w:shd w:val="clear" w:color="auto" w:fill="auto"/>
          </w:tcPr>
          <w:p w14:paraId="05F43B0B"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89C9AD"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20A9990"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2EC59787" w14:textId="77777777" w:rsidTr="00702AE7">
        <w:trPr>
          <w:jc w:val="center"/>
        </w:trPr>
        <w:tc>
          <w:tcPr>
            <w:tcW w:w="1951" w:type="dxa"/>
            <w:shd w:val="clear" w:color="auto" w:fill="auto"/>
          </w:tcPr>
          <w:p w14:paraId="32FCB1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71E64"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C8473D" w:rsidRPr="00BF76E0" w14:paraId="581CD75D" w14:textId="77777777" w:rsidTr="00702AE7">
        <w:trPr>
          <w:jc w:val="center"/>
        </w:trPr>
        <w:tc>
          <w:tcPr>
            <w:tcW w:w="1951" w:type="dxa"/>
            <w:shd w:val="clear" w:color="auto" w:fill="auto"/>
          </w:tcPr>
          <w:p w14:paraId="6D52EE88"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95C51A"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09B74D4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657EEF90" w14:textId="77777777" w:rsidR="00C8473D" w:rsidRPr="00BF76E0" w:rsidRDefault="00C8473D" w:rsidP="00C8473D"/>
    <w:p w14:paraId="51B94CEA" w14:textId="77777777" w:rsidR="00C8473D" w:rsidRPr="00BF76E0" w:rsidRDefault="00C8473D" w:rsidP="00B533E1">
      <w:pPr>
        <w:pStyle w:val="Heading5"/>
      </w:pPr>
      <w:bookmarkStart w:id="3729" w:name="_Toc372010520"/>
      <w:bookmarkStart w:id="3730" w:name="_Toc379382890"/>
      <w:bookmarkStart w:id="3731" w:name="_Toc379383590"/>
      <w:bookmarkStart w:id="3732" w:name="_Toc494974554"/>
      <w:r w:rsidRPr="00BF76E0">
        <w:t>C.11.2.1.38</w:t>
      </w:r>
      <w:r w:rsidRPr="00BF76E0">
        <w:tab/>
        <w:t>Name, role, value</w:t>
      </w:r>
      <w:bookmarkEnd w:id="3729"/>
      <w:bookmarkEnd w:id="3730"/>
      <w:bookmarkEnd w:id="3731"/>
      <w:bookmarkEnd w:id="3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8473D" w:rsidRPr="00BF76E0" w14:paraId="36A42932" w14:textId="77777777" w:rsidTr="00702AE7">
        <w:trPr>
          <w:jc w:val="center"/>
        </w:trPr>
        <w:tc>
          <w:tcPr>
            <w:tcW w:w="1951" w:type="dxa"/>
            <w:shd w:val="clear" w:color="auto" w:fill="auto"/>
          </w:tcPr>
          <w:p w14:paraId="4CC89289" w14:textId="77777777" w:rsidR="00C8473D" w:rsidRPr="00BF76E0" w:rsidRDefault="00C8473D" w:rsidP="00335D62">
            <w:pPr>
              <w:pStyle w:val="TAL"/>
            </w:pPr>
            <w:r w:rsidRPr="00BF76E0">
              <w:t xml:space="preserve">Type of </w:t>
            </w:r>
            <w:r w:rsidR="00F63D40">
              <w:t>assessment</w:t>
            </w:r>
          </w:p>
        </w:tc>
        <w:tc>
          <w:tcPr>
            <w:tcW w:w="7088" w:type="dxa"/>
            <w:shd w:val="clear" w:color="auto" w:fill="auto"/>
          </w:tcPr>
          <w:p w14:paraId="45AA7054" w14:textId="77777777" w:rsidR="00C8473D" w:rsidRPr="00BF76E0" w:rsidRDefault="00C8473D" w:rsidP="00335D62">
            <w:pPr>
              <w:pStyle w:val="TAL"/>
            </w:pPr>
            <w:r w:rsidRPr="00BF76E0">
              <w:t>Inspection</w:t>
            </w:r>
          </w:p>
        </w:tc>
      </w:tr>
      <w:tr w:rsidR="00C8473D" w:rsidRPr="00BF76E0" w14:paraId="145A9B89" w14:textId="77777777" w:rsidTr="00702AE7">
        <w:trPr>
          <w:jc w:val="center"/>
        </w:trPr>
        <w:tc>
          <w:tcPr>
            <w:tcW w:w="1951" w:type="dxa"/>
            <w:shd w:val="clear" w:color="auto" w:fill="auto"/>
          </w:tcPr>
          <w:p w14:paraId="52CD4578" w14:textId="77777777" w:rsidR="00C8473D" w:rsidRPr="00BF76E0" w:rsidRDefault="00C8473D"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EEF26C"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4D6ED4F" w14:textId="77777777" w:rsidR="00C8473D" w:rsidRPr="00BF76E0" w:rsidRDefault="00C8473D" w:rsidP="00702AE7">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C8473D" w:rsidRPr="00BF76E0" w14:paraId="551C9EDF" w14:textId="77777777" w:rsidTr="00702AE7">
        <w:trPr>
          <w:jc w:val="center"/>
        </w:trPr>
        <w:tc>
          <w:tcPr>
            <w:tcW w:w="1951" w:type="dxa"/>
            <w:shd w:val="clear" w:color="auto" w:fill="auto"/>
          </w:tcPr>
          <w:p w14:paraId="730D9435" w14:textId="77777777" w:rsidR="00C8473D" w:rsidRPr="00BF76E0" w:rsidRDefault="00C8473D"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FBB35B" w14:textId="77777777" w:rsidR="00C8473D" w:rsidRPr="00BF76E0" w:rsidRDefault="00C8473D" w:rsidP="00702AE7">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C8473D" w:rsidRPr="00BF76E0" w14:paraId="6AE8B483" w14:textId="77777777" w:rsidTr="00702AE7">
        <w:trPr>
          <w:jc w:val="center"/>
        </w:trPr>
        <w:tc>
          <w:tcPr>
            <w:tcW w:w="1951" w:type="dxa"/>
            <w:shd w:val="clear" w:color="auto" w:fill="auto"/>
          </w:tcPr>
          <w:p w14:paraId="4607B1BE" w14:textId="77777777" w:rsidR="00C8473D" w:rsidRPr="00BF76E0" w:rsidRDefault="00C8473D"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3AB2F8" w14:textId="77777777" w:rsidR="00C8473D" w:rsidRPr="00BF76E0" w:rsidRDefault="00C8473D" w:rsidP="00702AE7">
            <w:pPr>
              <w:keepNext/>
              <w:keepLines/>
              <w:spacing w:after="0"/>
              <w:rPr>
                <w:rFonts w:ascii="Arial" w:hAnsi="Arial"/>
                <w:sz w:val="18"/>
              </w:rPr>
            </w:pPr>
            <w:r w:rsidRPr="00BF76E0">
              <w:rPr>
                <w:rFonts w:ascii="Arial" w:hAnsi="Arial"/>
                <w:sz w:val="18"/>
              </w:rPr>
              <w:t>Pass: Check 1 is true</w:t>
            </w:r>
          </w:p>
          <w:p w14:paraId="56F0B1FA" w14:textId="77777777" w:rsidR="00C8473D" w:rsidRPr="00BF76E0" w:rsidRDefault="00C8473D" w:rsidP="00702AE7">
            <w:pPr>
              <w:keepNext/>
              <w:keepLines/>
              <w:spacing w:after="0"/>
              <w:rPr>
                <w:rFonts w:ascii="Arial" w:hAnsi="Arial"/>
                <w:sz w:val="18"/>
              </w:rPr>
            </w:pPr>
            <w:r w:rsidRPr="00BF76E0">
              <w:rPr>
                <w:rFonts w:ascii="Arial" w:hAnsi="Arial"/>
                <w:sz w:val="18"/>
              </w:rPr>
              <w:t>Fail: Check 1 is false</w:t>
            </w:r>
          </w:p>
        </w:tc>
      </w:tr>
    </w:tbl>
    <w:p w14:paraId="7C61E69E" w14:textId="77777777" w:rsidR="00C8473D" w:rsidRPr="00BF76E0" w:rsidRDefault="00C8473D" w:rsidP="00C8473D"/>
    <w:p w14:paraId="52D9444B" w14:textId="77777777" w:rsidR="0098090C" w:rsidRPr="00BF76E0" w:rsidRDefault="0098090C" w:rsidP="00B533E1">
      <w:pPr>
        <w:pStyle w:val="Heading4"/>
      </w:pPr>
      <w:bookmarkStart w:id="3733" w:name="_Toc372010521"/>
      <w:bookmarkStart w:id="3734" w:name="_Toc379382891"/>
      <w:bookmarkStart w:id="3735" w:name="_Toc379383591"/>
      <w:bookmarkStart w:id="3736" w:name="_Toc494974555"/>
      <w:r w:rsidRPr="00BF76E0">
        <w:t>C.11.2.2</w:t>
      </w:r>
      <w:r w:rsidRPr="00BF76E0">
        <w:tab/>
      </w:r>
      <w:r w:rsidR="00255DF1" w:rsidRPr="00BF76E0">
        <w:t xml:space="preserve">Non-Web </w:t>
      </w:r>
      <w:r w:rsidR="00255DF1">
        <w:t>s</w:t>
      </w:r>
      <w:r w:rsidRPr="00BF76E0">
        <w:t>oftware requirements (closed functionality)</w:t>
      </w:r>
      <w:bookmarkEnd w:id="3733"/>
      <w:bookmarkEnd w:id="3734"/>
      <w:bookmarkEnd w:id="3735"/>
      <w:bookmarkEnd w:id="3736"/>
    </w:p>
    <w:p w14:paraId="741DC5B0" w14:textId="77777777" w:rsidR="00702E65" w:rsidRDefault="00702E65" w:rsidP="00B533E1">
      <w:pPr>
        <w:pStyle w:val="Heading5"/>
      </w:pPr>
      <w:bookmarkStart w:id="3737" w:name="_Toc372010522"/>
      <w:bookmarkStart w:id="3738" w:name="_Toc379382892"/>
      <w:bookmarkStart w:id="3739" w:name="_Toc379383592"/>
      <w:bookmarkStart w:id="3740" w:name="_Toc494974556"/>
      <w:r w:rsidRPr="00BF76E0">
        <w:t>C.11.2.2.1</w:t>
      </w:r>
      <w:r w:rsidRPr="00BF76E0">
        <w:tab/>
        <w:t>Non-text content</w:t>
      </w:r>
      <w:bookmarkEnd w:id="3737"/>
      <w:bookmarkEnd w:id="3738"/>
      <w:bookmarkEnd w:id="3739"/>
      <w:bookmarkEnd w:id="37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EB2DF9" w14:paraId="5F1C942C"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3535E5FA" w14:textId="77777777" w:rsidR="00EB2DF9" w:rsidRPr="004A2CAE" w:rsidRDefault="00EB2DF9" w:rsidP="0063553D">
            <w:pPr>
              <w:pStyle w:val="TAL"/>
              <w:rPr>
                <w:sz w:val="22"/>
                <w:szCs w:val="22"/>
              </w:rPr>
            </w:pPr>
            <w:r>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FC4772B" w14:textId="77777777" w:rsidR="00EB2DF9" w:rsidRPr="004A2CAE" w:rsidRDefault="00EB2DF9" w:rsidP="0063553D">
            <w:pPr>
              <w:pStyle w:val="TAL"/>
              <w:rPr>
                <w:sz w:val="22"/>
                <w:szCs w:val="22"/>
              </w:rPr>
            </w:pPr>
            <w:r>
              <w:t>Testing</w:t>
            </w:r>
          </w:p>
        </w:tc>
      </w:tr>
      <w:tr w:rsidR="00EB2DF9" w:rsidRPr="004A2CAE" w14:paraId="06129ADE" w14:textId="77777777" w:rsidTr="0063553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666D3705" w14:textId="77777777" w:rsidR="00EB2DF9" w:rsidRPr="004A2CAE" w:rsidRDefault="00EB2DF9" w:rsidP="0063553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6E4AF42" w14:textId="77777777" w:rsidR="00EB2DF9" w:rsidRDefault="00EB2DF9" w:rsidP="0063553D">
            <w:pPr>
              <w:pStyle w:val="TAL"/>
            </w:pPr>
            <w:r>
              <w:t>1. The ICT is non-web software that provides a user interface</w:t>
            </w:r>
            <w:r w:rsidR="003F00B3">
              <w:t>.</w:t>
            </w:r>
          </w:p>
          <w:p w14:paraId="0E2434CC" w14:textId="77777777" w:rsidR="00EB2DF9" w:rsidRDefault="00EB2DF9" w:rsidP="0063553D">
            <w:pPr>
              <w:pStyle w:val="TAL"/>
            </w:pPr>
            <w:r>
              <w:t>2. The user interface is closed to assistive technologies for screen reading</w:t>
            </w:r>
            <w:r w:rsidR="003F00B3">
              <w:t>.</w:t>
            </w:r>
          </w:p>
          <w:p w14:paraId="1E0A23F8" w14:textId="77777777" w:rsidR="00EB2DF9" w:rsidRPr="004A2CAE" w:rsidRDefault="00EB2DF9" w:rsidP="0063553D">
            <w:pPr>
              <w:pStyle w:val="TAL"/>
              <w:rPr>
                <w:lang w:bidi="en-US"/>
              </w:rPr>
            </w:pPr>
            <w:r>
              <w:t>3</w:t>
            </w:r>
            <w:r>
              <w:rPr>
                <w:lang w:bidi="en-US"/>
              </w:rPr>
              <w:t>. Non-text content is presented to users via speech output</w:t>
            </w:r>
            <w:r w:rsidR="003F00B3">
              <w:rPr>
                <w:lang w:bidi="en-US"/>
              </w:rPr>
              <w:t>.</w:t>
            </w:r>
          </w:p>
        </w:tc>
      </w:tr>
      <w:tr w:rsidR="00EB2DF9" w14:paraId="4703377A"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12CBEBDA" w14:textId="77777777" w:rsidR="00EB2DF9" w:rsidRDefault="00EB2DF9" w:rsidP="0063553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23BC53" w14:textId="77777777" w:rsidR="00EB2DF9" w:rsidRPr="004A2CAE" w:rsidRDefault="00EB2DF9" w:rsidP="0063553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59FC837C" w14:textId="77777777" w:rsidR="00EB2DF9" w:rsidRDefault="00EB2DF9" w:rsidP="0063553D">
            <w:pPr>
              <w:keepNext/>
              <w:keepLines/>
              <w:spacing w:after="0"/>
              <w:rPr>
                <w:rFonts w:ascii="Arial" w:hAnsi="Arial"/>
                <w:sz w:val="18"/>
                <w:lang w:bidi="en-US"/>
              </w:rPr>
            </w:pPr>
            <w:r>
              <w:rPr>
                <w:rFonts w:ascii="Arial" w:hAnsi="Arial"/>
                <w:sz w:val="18"/>
                <w:lang w:bidi="en-US"/>
              </w:rPr>
              <w:t xml:space="preserve">2. Check that the non-text </w:t>
            </w:r>
            <w:r w:rsidR="003F00B3">
              <w:rPr>
                <w:rFonts w:ascii="Arial" w:hAnsi="Arial"/>
                <w:sz w:val="18"/>
                <w:lang w:bidi="en-US"/>
              </w:rPr>
              <w:t>content is not pure decoration.</w:t>
            </w:r>
          </w:p>
          <w:p w14:paraId="474D02E3" w14:textId="77777777" w:rsidR="00EB2DF9" w:rsidRDefault="00EB2DF9" w:rsidP="0063553D">
            <w:pPr>
              <w:keepNext/>
              <w:keepLines/>
              <w:spacing w:after="0"/>
              <w:rPr>
                <w:rFonts w:ascii="Arial" w:hAnsi="Arial"/>
                <w:sz w:val="18"/>
                <w:lang w:bidi="en-US"/>
              </w:rPr>
            </w:pPr>
            <w:r>
              <w:rPr>
                <w:rFonts w:ascii="Arial" w:hAnsi="Arial"/>
                <w:sz w:val="18"/>
                <w:lang w:bidi="en-US"/>
              </w:rPr>
              <w:t>3. Check that the non-text content is not used only for visual formatting</w:t>
            </w:r>
            <w:r w:rsidR="003F00B3">
              <w:rPr>
                <w:rFonts w:ascii="Arial" w:hAnsi="Arial"/>
                <w:sz w:val="18"/>
                <w:lang w:bidi="en-US"/>
              </w:rPr>
              <w:t>.</w:t>
            </w:r>
          </w:p>
          <w:p w14:paraId="7074AC4F" w14:textId="77777777" w:rsidR="00EB2DF9" w:rsidRDefault="00EB2DF9" w:rsidP="0063553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EB2DF9" w14:paraId="721E556F" w14:textId="77777777" w:rsidTr="0063553D">
        <w:trPr>
          <w:jc w:val="center"/>
        </w:trPr>
        <w:tc>
          <w:tcPr>
            <w:tcW w:w="1951" w:type="dxa"/>
            <w:tcBorders>
              <w:top w:val="single" w:sz="4" w:space="0" w:color="auto"/>
              <w:left w:val="single" w:sz="4" w:space="0" w:color="auto"/>
              <w:bottom w:val="single" w:sz="4" w:space="0" w:color="auto"/>
              <w:right w:val="single" w:sz="4" w:space="0" w:color="auto"/>
            </w:tcBorders>
            <w:hideMark/>
          </w:tcPr>
          <w:p w14:paraId="617428FF" w14:textId="77777777" w:rsidR="00EB2DF9" w:rsidRDefault="00EB2DF9" w:rsidP="0063553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055AB22" w14:textId="77777777" w:rsidR="00EB2DF9" w:rsidRPr="004A2CAE" w:rsidRDefault="00EB2DF9" w:rsidP="0063553D">
            <w:pPr>
              <w:keepNext/>
              <w:keepLines/>
              <w:spacing w:after="0"/>
              <w:rPr>
                <w:rFonts w:ascii="Arial" w:hAnsi="Arial"/>
                <w:sz w:val="18"/>
              </w:rPr>
            </w:pPr>
            <w:r>
              <w:rPr>
                <w:rFonts w:ascii="Arial" w:hAnsi="Arial"/>
                <w:sz w:val="18"/>
              </w:rPr>
              <w:t>Pass: Check (1 and 2 and 3 and 4 are true) or (1 and 2 are false) or (1 and 3 are false)</w:t>
            </w:r>
          </w:p>
          <w:p w14:paraId="319311CB" w14:textId="77777777" w:rsidR="00EB2DF9" w:rsidRDefault="00EB2DF9" w:rsidP="0063553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10C0887A" w14:textId="77777777" w:rsidR="00702E65" w:rsidRPr="00BF76E0" w:rsidRDefault="00702E65" w:rsidP="00702E65"/>
    <w:p w14:paraId="45405B41" w14:textId="77777777" w:rsidR="00702E65" w:rsidRPr="00BF76E0" w:rsidRDefault="00702E65" w:rsidP="00B533E1">
      <w:pPr>
        <w:pStyle w:val="Heading5"/>
      </w:pPr>
      <w:bookmarkStart w:id="3741" w:name="_Toc372010523"/>
      <w:bookmarkStart w:id="3742" w:name="_Toc379382893"/>
      <w:bookmarkStart w:id="3743" w:name="_Toc379383593"/>
      <w:bookmarkStart w:id="3744" w:name="_Toc494974557"/>
      <w:r w:rsidRPr="00BF76E0">
        <w:lastRenderedPageBreak/>
        <w:t>C.11.2.2.2</w:t>
      </w:r>
      <w:r w:rsidRPr="00BF76E0">
        <w:tab/>
        <w:t>Audio-only and video-only (</w:t>
      </w:r>
      <w:r w:rsidR="008B7C15" w:rsidRPr="00BF76E0">
        <w:t>pre-recorded</w:t>
      </w:r>
      <w:r w:rsidRPr="00BF76E0">
        <w:t>)</w:t>
      </w:r>
      <w:bookmarkEnd w:id="3741"/>
      <w:bookmarkEnd w:id="3742"/>
      <w:bookmarkEnd w:id="3743"/>
      <w:bookmarkEnd w:id="3744"/>
    </w:p>
    <w:p w14:paraId="50F9A986" w14:textId="77777777" w:rsidR="00702E65" w:rsidRPr="00BF76E0" w:rsidRDefault="00702E65" w:rsidP="00B533E1">
      <w:pPr>
        <w:pStyle w:val="Heading6"/>
      </w:pPr>
      <w:bookmarkStart w:id="3745" w:name="_Toc372010524"/>
      <w:bookmarkStart w:id="3746" w:name="_Toc379382894"/>
      <w:bookmarkStart w:id="3747" w:name="_Toc379383594"/>
      <w:bookmarkStart w:id="3748" w:name="_Toc494974558"/>
      <w:r w:rsidRPr="00BF76E0">
        <w:t>C.11.2.2.2.1</w:t>
      </w:r>
      <w:r w:rsidRPr="00BF76E0">
        <w:tab/>
      </w:r>
      <w:r w:rsidR="008B7C15" w:rsidRPr="00BF76E0">
        <w:t>Pre-recorded</w:t>
      </w:r>
      <w:r w:rsidRPr="00BF76E0">
        <w:t xml:space="preserve"> audio-only</w:t>
      </w:r>
      <w:bookmarkEnd w:id="3745"/>
      <w:bookmarkEnd w:id="3746"/>
      <w:bookmarkEnd w:id="3747"/>
      <w:bookmarkEnd w:id="37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DECF42E" w14:textId="77777777" w:rsidTr="00702AE7">
        <w:trPr>
          <w:jc w:val="center"/>
        </w:trPr>
        <w:tc>
          <w:tcPr>
            <w:tcW w:w="1951" w:type="dxa"/>
            <w:shd w:val="clear" w:color="auto" w:fill="auto"/>
          </w:tcPr>
          <w:p w14:paraId="14E95C83"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578ED778" w14:textId="77777777" w:rsidR="00702E65" w:rsidRPr="00BF76E0" w:rsidRDefault="00702E65" w:rsidP="00335D62">
            <w:pPr>
              <w:pStyle w:val="TAL"/>
            </w:pPr>
            <w:r w:rsidRPr="00BF76E0">
              <w:t>Inspection</w:t>
            </w:r>
          </w:p>
        </w:tc>
      </w:tr>
      <w:tr w:rsidR="00702E65" w:rsidRPr="00BF76E0" w14:paraId="50B32116" w14:textId="77777777" w:rsidTr="00702AE7">
        <w:trPr>
          <w:jc w:val="center"/>
        </w:trPr>
        <w:tc>
          <w:tcPr>
            <w:tcW w:w="1951" w:type="dxa"/>
            <w:shd w:val="clear" w:color="auto" w:fill="auto"/>
          </w:tcPr>
          <w:p w14:paraId="26605D88"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F0F58F"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sidR="0076733B">
              <w:rPr>
                <w:rFonts w:ascii="Arial" w:hAnsi="Arial"/>
                <w:sz w:val="18"/>
              </w:rPr>
              <w:t>that provides a user interface.</w:t>
            </w:r>
          </w:p>
          <w:p w14:paraId="0C094FE9"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5C4B52C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702E65" w:rsidRPr="00BF76E0" w14:paraId="74A78420" w14:textId="77777777" w:rsidTr="00702AE7">
        <w:trPr>
          <w:jc w:val="center"/>
        </w:trPr>
        <w:tc>
          <w:tcPr>
            <w:tcW w:w="1951" w:type="dxa"/>
            <w:shd w:val="clear" w:color="auto" w:fill="auto"/>
          </w:tcPr>
          <w:p w14:paraId="03093AD0"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21EDAB"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702E65" w:rsidRPr="00BF76E0" w14:paraId="7568489C" w14:textId="77777777" w:rsidTr="00702AE7">
        <w:trPr>
          <w:jc w:val="center"/>
        </w:trPr>
        <w:tc>
          <w:tcPr>
            <w:tcW w:w="1951" w:type="dxa"/>
            <w:shd w:val="clear" w:color="auto" w:fill="auto"/>
          </w:tcPr>
          <w:p w14:paraId="5984A9A6"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6D200B"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62731E8F"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3CB681C2" w14:textId="77777777" w:rsidR="00702E65" w:rsidRPr="00BF76E0" w:rsidRDefault="00702E65" w:rsidP="00702E65"/>
    <w:p w14:paraId="409CB755" w14:textId="77777777" w:rsidR="00702E65" w:rsidRPr="00BF76E0" w:rsidRDefault="00702E65" w:rsidP="00B533E1">
      <w:pPr>
        <w:pStyle w:val="Heading6"/>
      </w:pPr>
      <w:bookmarkStart w:id="3749" w:name="_Toc372010525"/>
      <w:bookmarkStart w:id="3750" w:name="_Toc379382895"/>
      <w:bookmarkStart w:id="3751" w:name="_Toc379383595"/>
      <w:bookmarkStart w:id="3752" w:name="_Toc494974559"/>
      <w:r w:rsidRPr="00BF76E0">
        <w:t>C.11.2.2.2.2</w:t>
      </w:r>
      <w:r w:rsidRPr="00BF76E0">
        <w:tab/>
      </w:r>
      <w:r w:rsidR="008B7C15" w:rsidRPr="00BF76E0">
        <w:t>Pre-recorded</w:t>
      </w:r>
      <w:r w:rsidRPr="00BF76E0">
        <w:t xml:space="preserve"> video-only</w:t>
      </w:r>
      <w:bookmarkEnd w:id="3749"/>
      <w:bookmarkEnd w:id="3750"/>
      <w:bookmarkEnd w:id="3751"/>
      <w:bookmarkEnd w:id="3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38BC4185" w14:textId="77777777" w:rsidTr="00702AE7">
        <w:trPr>
          <w:jc w:val="center"/>
        </w:trPr>
        <w:tc>
          <w:tcPr>
            <w:tcW w:w="1951" w:type="dxa"/>
            <w:shd w:val="clear" w:color="auto" w:fill="auto"/>
          </w:tcPr>
          <w:p w14:paraId="57321922"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37FB24B7" w14:textId="77777777" w:rsidR="00702E65" w:rsidRPr="00BF76E0" w:rsidRDefault="00702E65" w:rsidP="00335D62">
            <w:pPr>
              <w:pStyle w:val="TAL"/>
            </w:pPr>
            <w:r w:rsidRPr="00BF76E0">
              <w:t>Inspection</w:t>
            </w:r>
          </w:p>
        </w:tc>
      </w:tr>
      <w:tr w:rsidR="00702E65" w:rsidRPr="00BF76E0" w14:paraId="60600720" w14:textId="77777777" w:rsidTr="00702AE7">
        <w:trPr>
          <w:jc w:val="center"/>
        </w:trPr>
        <w:tc>
          <w:tcPr>
            <w:tcW w:w="1951" w:type="dxa"/>
            <w:shd w:val="clear" w:color="auto" w:fill="auto"/>
          </w:tcPr>
          <w:p w14:paraId="292A5845"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891772"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E555C17"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4BBA9281"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sidR="0076733B">
              <w:rPr>
                <w:rFonts w:ascii="Arial" w:hAnsi="Arial"/>
                <w:sz w:val="18"/>
              </w:rPr>
              <w:t>.</w:t>
            </w:r>
          </w:p>
          <w:p w14:paraId="4F9348E3" w14:textId="77777777" w:rsidR="00702E65" w:rsidRPr="00BF76E0" w:rsidRDefault="00702E65" w:rsidP="00702AE7">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702E65" w:rsidRPr="00BF76E0" w14:paraId="3B8BBD5B" w14:textId="77777777" w:rsidTr="00702AE7">
        <w:trPr>
          <w:jc w:val="center"/>
        </w:trPr>
        <w:tc>
          <w:tcPr>
            <w:tcW w:w="1951" w:type="dxa"/>
            <w:shd w:val="clear" w:color="auto" w:fill="auto"/>
          </w:tcPr>
          <w:p w14:paraId="5EFE4E95"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19A2E9"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427211D4" w14:textId="77777777" w:rsidTr="00702AE7">
        <w:trPr>
          <w:jc w:val="center"/>
        </w:trPr>
        <w:tc>
          <w:tcPr>
            <w:tcW w:w="1951" w:type="dxa"/>
            <w:shd w:val="clear" w:color="auto" w:fill="auto"/>
          </w:tcPr>
          <w:p w14:paraId="7AEC176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4BF330"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52BD47A3"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2D22D526" w14:textId="77777777" w:rsidR="00702E65" w:rsidRPr="00BF76E0" w:rsidRDefault="00702E65" w:rsidP="00702E65"/>
    <w:p w14:paraId="2C57D232" w14:textId="77777777" w:rsidR="00702E65" w:rsidRPr="00BF76E0" w:rsidRDefault="00702E65" w:rsidP="00B533E1">
      <w:pPr>
        <w:pStyle w:val="Heading5"/>
      </w:pPr>
      <w:bookmarkStart w:id="3753" w:name="_Toc372010526"/>
      <w:bookmarkStart w:id="3754" w:name="_Toc379382896"/>
      <w:bookmarkStart w:id="3755" w:name="_Toc379383596"/>
      <w:bookmarkStart w:id="3756" w:name="_Toc494974560"/>
      <w:r w:rsidRPr="00BF76E0">
        <w:t>C.11.2.2.3</w:t>
      </w:r>
      <w:r w:rsidRPr="00BF76E0">
        <w:tab/>
        <w:t>Empty clause</w:t>
      </w:r>
      <w:bookmarkEnd w:id="3753"/>
      <w:bookmarkEnd w:id="3754"/>
      <w:bookmarkEnd w:id="3755"/>
      <w:bookmarkEnd w:id="3756"/>
    </w:p>
    <w:p w14:paraId="40279544" w14:textId="77777777" w:rsidR="00702E65" w:rsidRPr="00BF76E0" w:rsidRDefault="00702E65" w:rsidP="00702E65">
      <w:r w:rsidRPr="00BF76E0">
        <w:t>Clause 11.2.2.3 contains no requirements requiring test.</w:t>
      </w:r>
    </w:p>
    <w:p w14:paraId="49962805" w14:textId="77777777" w:rsidR="00702E65" w:rsidRPr="00BF76E0" w:rsidRDefault="00702E65" w:rsidP="00B533E1">
      <w:pPr>
        <w:pStyle w:val="Heading5"/>
      </w:pPr>
      <w:bookmarkStart w:id="3757" w:name="_Toc372010527"/>
      <w:bookmarkStart w:id="3758" w:name="_Toc379382897"/>
      <w:bookmarkStart w:id="3759" w:name="_Toc379383597"/>
      <w:bookmarkStart w:id="3760" w:name="_Toc494974561"/>
      <w:r w:rsidRPr="00BF76E0">
        <w:t>C.11.2.2.4</w:t>
      </w:r>
      <w:r w:rsidRPr="00BF76E0">
        <w:tab/>
        <w:t xml:space="preserve">Audio description </w:t>
      </w:r>
      <w:r w:rsidRPr="0033092B">
        <w:t>or</w:t>
      </w:r>
      <w:r w:rsidRPr="00BF76E0">
        <w:t xml:space="preserve"> media alternative (</w:t>
      </w:r>
      <w:r w:rsidR="008B7C15" w:rsidRPr="00BF76E0">
        <w:t>pre-recorded</w:t>
      </w:r>
      <w:r w:rsidRPr="00BF76E0">
        <w:t>)</w:t>
      </w:r>
      <w:bookmarkEnd w:id="3757"/>
      <w:bookmarkEnd w:id="3758"/>
      <w:bookmarkEnd w:id="3759"/>
      <w:bookmarkEnd w:id="37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64AEF3C8" w14:textId="77777777" w:rsidTr="00702AE7">
        <w:trPr>
          <w:jc w:val="center"/>
        </w:trPr>
        <w:tc>
          <w:tcPr>
            <w:tcW w:w="1951" w:type="dxa"/>
            <w:shd w:val="clear" w:color="auto" w:fill="auto"/>
          </w:tcPr>
          <w:p w14:paraId="208A2B40"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FA9EB26" w14:textId="77777777" w:rsidR="00702E65" w:rsidRPr="00BF76E0" w:rsidRDefault="00702E65" w:rsidP="00335D62">
            <w:pPr>
              <w:pStyle w:val="TAL"/>
            </w:pPr>
            <w:r w:rsidRPr="00BF76E0">
              <w:t>Inspection</w:t>
            </w:r>
          </w:p>
        </w:tc>
      </w:tr>
      <w:tr w:rsidR="00702E65" w:rsidRPr="00BF76E0" w14:paraId="701F15B6" w14:textId="77777777" w:rsidTr="00702AE7">
        <w:trPr>
          <w:jc w:val="center"/>
        </w:trPr>
        <w:tc>
          <w:tcPr>
            <w:tcW w:w="1951" w:type="dxa"/>
            <w:shd w:val="clear" w:color="auto" w:fill="auto"/>
          </w:tcPr>
          <w:p w14:paraId="26CB3DEA"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2EFF4"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78C5B74" w14:textId="77777777" w:rsidR="00702E65" w:rsidRPr="00BF76E0" w:rsidRDefault="00702E65" w:rsidP="00702AE7">
            <w:pPr>
              <w:keepNext/>
              <w:keepLines/>
              <w:spacing w:after="0"/>
              <w:rPr>
                <w:rFonts w:ascii="Arial" w:hAnsi="Arial"/>
                <w:sz w:val="18"/>
              </w:rPr>
            </w:pPr>
            <w:r w:rsidRPr="00BF76E0">
              <w:rPr>
                <w:rFonts w:ascii="Arial" w:hAnsi="Arial"/>
                <w:sz w:val="18"/>
              </w:rPr>
              <w:t>2. The user interface is closed to assistive technologies for screen reading.</w:t>
            </w:r>
          </w:p>
          <w:p w14:paraId="7E9D359F" w14:textId="77777777" w:rsidR="00702E65" w:rsidRPr="00BF76E0" w:rsidRDefault="00702E65" w:rsidP="00702AE7">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702E65" w:rsidRPr="00BF76E0" w14:paraId="3A03084A" w14:textId="77777777" w:rsidTr="00702AE7">
        <w:trPr>
          <w:jc w:val="center"/>
        </w:trPr>
        <w:tc>
          <w:tcPr>
            <w:tcW w:w="1951" w:type="dxa"/>
            <w:shd w:val="clear" w:color="auto" w:fill="auto"/>
          </w:tcPr>
          <w:p w14:paraId="7390D82E"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C260AA" w14:textId="77777777" w:rsidR="00702E65" w:rsidRPr="00BF76E0" w:rsidRDefault="00702E65" w:rsidP="00702AE7">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702E65" w:rsidRPr="00BF76E0" w14:paraId="672DBA54" w14:textId="77777777" w:rsidTr="00702AE7">
        <w:trPr>
          <w:jc w:val="center"/>
        </w:trPr>
        <w:tc>
          <w:tcPr>
            <w:tcW w:w="1951" w:type="dxa"/>
            <w:shd w:val="clear" w:color="auto" w:fill="auto"/>
          </w:tcPr>
          <w:p w14:paraId="2161D102"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9BF033" w14:textId="77777777" w:rsidR="00702E65" w:rsidRPr="00BF76E0" w:rsidRDefault="00702E65" w:rsidP="00702AE7">
            <w:pPr>
              <w:keepNext/>
              <w:keepLines/>
              <w:spacing w:after="0"/>
              <w:rPr>
                <w:rFonts w:ascii="Arial" w:hAnsi="Arial"/>
                <w:sz w:val="18"/>
              </w:rPr>
            </w:pPr>
            <w:r w:rsidRPr="00BF76E0">
              <w:rPr>
                <w:rFonts w:ascii="Arial" w:hAnsi="Arial"/>
                <w:sz w:val="18"/>
              </w:rPr>
              <w:t>Pass: Check 1 is true</w:t>
            </w:r>
          </w:p>
          <w:p w14:paraId="395AB064" w14:textId="77777777" w:rsidR="00702E65" w:rsidRPr="00BF76E0" w:rsidRDefault="00702E65" w:rsidP="00702AE7">
            <w:pPr>
              <w:keepNext/>
              <w:keepLines/>
              <w:spacing w:after="0"/>
              <w:rPr>
                <w:rFonts w:ascii="Arial" w:hAnsi="Arial"/>
                <w:sz w:val="18"/>
              </w:rPr>
            </w:pPr>
            <w:r w:rsidRPr="00BF76E0">
              <w:rPr>
                <w:rFonts w:ascii="Arial" w:hAnsi="Arial"/>
                <w:sz w:val="18"/>
              </w:rPr>
              <w:t>Fail: Check 1 is false</w:t>
            </w:r>
          </w:p>
        </w:tc>
      </w:tr>
    </w:tbl>
    <w:p w14:paraId="605205BA" w14:textId="77777777" w:rsidR="00702E65" w:rsidRPr="00BF76E0" w:rsidRDefault="00702E65" w:rsidP="00702E65">
      <w:pPr>
        <w:keepLines/>
        <w:ind w:left="1135" w:hanging="851"/>
      </w:pPr>
    </w:p>
    <w:p w14:paraId="45B288E9" w14:textId="77777777" w:rsidR="00702E65" w:rsidRPr="00BF76E0" w:rsidRDefault="00702E65" w:rsidP="00B533E1">
      <w:pPr>
        <w:pStyle w:val="Heading5"/>
      </w:pPr>
      <w:bookmarkStart w:id="3761" w:name="_Toc372010528"/>
      <w:bookmarkStart w:id="3762" w:name="_Toc379382898"/>
      <w:bookmarkStart w:id="3763" w:name="_Toc379383598"/>
      <w:bookmarkStart w:id="3764" w:name="_Toc494974562"/>
      <w:r w:rsidRPr="00BF76E0">
        <w:t>C.11.2.2.5</w:t>
      </w:r>
      <w:r w:rsidRPr="00BF76E0">
        <w:tab/>
        <w:t>Empty clause</w:t>
      </w:r>
      <w:bookmarkEnd w:id="3761"/>
      <w:bookmarkEnd w:id="3762"/>
      <w:bookmarkEnd w:id="3763"/>
      <w:bookmarkEnd w:id="3764"/>
    </w:p>
    <w:p w14:paraId="6D3B3267" w14:textId="77777777" w:rsidR="00702E65" w:rsidRPr="00BF76E0" w:rsidRDefault="00702E65" w:rsidP="00702E65">
      <w:r w:rsidRPr="00BF76E0">
        <w:t>Clause 11.2.2.5 contains no requirements requiring test.</w:t>
      </w:r>
    </w:p>
    <w:p w14:paraId="13097881" w14:textId="77777777" w:rsidR="00702E65" w:rsidRPr="00BF76E0" w:rsidRDefault="00702E65" w:rsidP="00B533E1">
      <w:pPr>
        <w:pStyle w:val="Heading5"/>
      </w:pPr>
      <w:bookmarkStart w:id="3765" w:name="_Toc372010529"/>
      <w:bookmarkStart w:id="3766" w:name="_Toc379382899"/>
      <w:bookmarkStart w:id="3767" w:name="_Toc379383599"/>
      <w:bookmarkStart w:id="3768" w:name="_Toc494974563"/>
      <w:r w:rsidRPr="00BF76E0">
        <w:t>C.11.2.2.6</w:t>
      </w:r>
      <w:r w:rsidRPr="00BF76E0">
        <w:tab/>
        <w:t>Empty clause</w:t>
      </w:r>
      <w:bookmarkEnd w:id="3765"/>
      <w:bookmarkEnd w:id="3766"/>
      <w:bookmarkEnd w:id="3767"/>
      <w:bookmarkEnd w:id="3768"/>
    </w:p>
    <w:p w14:paraId="6D60B3AB" w14:textId="77777777" w:rsidR="00702E65" w:rsidRPr="00BF76E0" w:rsidRDefault="00702E65" w:rsidP="00702E65">
      <w:r w:rsidRPr="00BF76E0">
        <w:t>Clause 11.2.2.6 contains no requirements requiring test.</w:t>
      </w:r>
    </w:p>
    <w:p w14:paraId="31D999EA" w14:textId="77777777" w:rsidR="00702E65" w:rsidRPr="00BF76E0" w:rsidRDefault="00702E65" w:rsidP="00B533E1">
      <w:pPr>
        <w:pStyle w:val="Heading5"/>
      </w:pPr>
      <w:bookmarkStart w:id="3769" w:name="_Toc372010530"/>
      <w:bookmarkStart w:id="3770" w:name="_Toc379382900"/>
      <w:bookmarkStart w:id="3771" w:name="_Toc379383600"/>
      <w:bookmarkStart w:id="3772" w:name="_Toc494974564"/>
      <w:r w:rsidRPr="00BF76E0">
        <w:t>C.11.2.2.7</w:t>
      </w:r>
      <w:r w:rsidRPr="00BF76E0">
        <w:tab/>
        <w:t>Info and relationships</w:t>
      </w:r>
      <w:bookmarkEnd w:id="3769"/>
      <w:bookmarkEnd w:id="3770"/>
      <w:bookmarkEnd w:id="3771"/>
      <w:bookmarkEnd w:id="3772"/>
    </w:p>
    <w:p w14:paraId="03F263FA" w14:textId="77777777" w:rsidR="00702E65" w:rsidRPr="00BF76E0" w:rsidRDefault="00702E65" w:rsidP="00702E65">
      <w:r w:rsidRPr="00BF76E0">
        <w:t xml:space="preserve">Clause 11.2.2.7 is informative only and contains no requirements requiring test. </w:t>
      </w:r>
    </w:p>
    <w:p w14:paraId="04F2299E" w14:textId="77777777" w:rsidR="00702E65" w:rsidRPr="00BF76E0" w:rsidRDefault="00702E65" w:rsidP="00B533E1">
      <w:pPr>
        <w:pStyle w:val="Heading5"/>
      </w:pPr>
      <w:bookmarkStart w:id="3773" w:name="_Toc372010531"/>
      <w:bookmarkStart w:id="3774" w:name="_Toc379382901"/>
      <w:bookmarkStart w:id="3775" w:name="_Toc379383601"/>
      <w:bookmarkStart w:id="3776" w:name="_Toc494974565"/>
      <w:r w:rsidRPr="00BF76E0">
        <w:t>C.11.2.2.8</w:t>
      </w:r>
      <w:r w:rsidRPr="00BF76E0">
        <w:tab/>
        <w:t>Meaningful sequence</w:t>
      </w:r>
      <w:bookmarkEnd w:id="3773"/>
      <w:bookmarkEnd w:id="3774"/>
      <w:bookmarkEnd w:id="3775"/>
      <w:bookmarkEnd w:id="3776"/>
    </w:p>
    <w:p w14:paraId="593343ED" w14:textId="77777777" w:rsidR="00702E65" w:rsidRPr="00BF76E0" w:rsidRDefault="00702E65" w:rsidP="00702E65">
      <w:r w:rsidRPr="00BF76E0">
        <w:t xml:space="preserve">Clause 11.2.2.8 is informative only and contains no requirements requiring test. </w:t>
      </w:r>
    </w:p>
    <w:p w14:paraId="1EC1B769" w14:textId="77777777" w:rsidR="00702E65" w:rsidRPr="00BF76E0" w:rsidRDefault="00702E65" w:rsidP="00B533E1">
      <w:pPr>
        <w:pStyle w:val="Heading5"/>
      </w:pPr>
      <w:bookmarkStart w:id="3777" w:name="_Toc372010532"/>
      <w:bookmarkStart w:id="3778" w:name="_Toc379382902"/>
      <w:bookmarkStart w:id="3779" w:name="_Toc379383602"/>
      <w:bookmarkStart w:id="3780" w:name="_Toc494974566"/>
      <w:r w:rsidRPr="00BF76E0">
        <w:t>C.11.2.2.9</w:t>
      </w:r>
      <w:r w:rsidRPr="00BF76E0">
        <w:tab/>
        <w:t>Empty clause</w:t>
      </w:r>
      <w:bookmarkEnd w:id="3777"/>
      <w:bookmarkEnd w:id="3778"/>
      <w:bookmarkEnd w:id="3779"/>
      <w:bookmarkEnd w:id="3780"/>
    </w:p>
    <w:p w14:paraId="08A60898" w14:textId="77777777" w:rsidR="00702E65" w:rsidRPr="00BF76E0" w:rsidRDefault="00702E65" w:rsidP="00702E65">
      <w:r w:rsidRPr="00BF76E0">
        <w:t>Clause 11.2.2.9 contains no requirements requiring test.</w:t>
      </w:r>
    </w:p>
    <w:p w14:paraId="64A473B4" w14:textId="77777777" w:rsidR="00702E65" w:rsidRPr="00BF76E0" w:rsidRDefault="00702E65" w:rsidP="005B616A">
      <w:pPr>
        <w:pStyle w:val="Heading5"/>
      </w:pPr>
      <w:bookmarkStart w:id="3781" w:name="_Toc372010533"/>
      <w:bookmarkStart w:id="3782" w:name="_Toc379382903"/>
      <w:bookmarkStart w:id="3783" w:name="_Toc379383603"/>
      <w:bookmarkStart w:id="3784" w:name="_Toc494974567"/>
      <w:r w:rsidRPr="00BF76E0">
        <w:lastRenderedPageBreak/>
        <w:t>C.11.2.2.10</w:t>
      </w:r>
      <w:r w:rsidRPr="00BF76E0">
        <w:tab/>
        <w:t>Empty clause</w:t>
      </w:r>
      <w:bookmarkEnd w:id="3781"/>
      <w:bookmarkEnd w:id="3782"/>
      <w:bookmarkEnd w:id="3783"/>
      <w:bookmarkEnd w:id="3784"/>
    </w:p>
    <w:p w14:paraId="13F79AFB" w14:textId="77777777" w:rsidR="00702E65" w:rsidRPr="00BF76E0" w:rsidRDefault="00702E65" w:rsidP="00702E65">
      <w:r w:rsidRPr="00BF76E0">
        <w:t>Clause 11.2.2.10 contains no requirements requiring test.</w:t>
      </w:r>
    </w:p>
    <w:p w14:paraId="1D0159D1" w14:textId="77777777" w:rsidR="00702E65" w:rsidRPr="00BF76E0" w:rsidRDefault="00702E65" w:rsidP="005B616A">
      <w:pPr>
        <w:pStyle w:val="Heading5"/>
      </w:pPr>
      <w:bookmarkStart w:id="3785" w:name="_Toc372010534"/>
      <w:bookmarkStart w:id="3786" w:name="_Toc379382904"/>
      <w:bookmarkStart w:id="3787" w:name="_Toc379383604"/>
      <w:bookmarkStart w:id="3788" w:name="_Toc494974568"/>
      <w:r w:rsidRPr="00BF76E0">
        <w:t>C.11.2.2.11</w:t>
      </w:r>
      <w:r w:rsidRPr="00BF76E0">
        <w:tab/>
        <w:t>Empty clause</w:t>
      </w:r>
      <w:bookmarkEnd w:id="3785"/>
      <w:bookmarkEnd w:id="3786"/>
      <w:bookmarkEnd w:id="3787"/>
      <w:bookmarkEnd w:id="3788"/>
    </w:p>
    <w:p w14:paraId="57DF571B" w14:textId="77777777" w:rsidR="00702E65" w:rsidRPr="00BF76E0" w:rsidRDefault="00702E65" w:rsidP="00702E65">
      <w:r w:rsidRPr="00BF76E0">
        <w:t>Clause 11.2.2.11 contains no requirements requiring test.</w:t>
      </w:r>
    </w:p>
    <w:p w14:paraId="2E1D78C8" w14:textId="77777777" w:rsidR="00702E65" w:rsidRPr="00BF76E0" w:rsidRDefault="00702E65" w:rsidP="005B616A">
      <w:pPr>
        <w:pStyle w:val="Heading5"/>
      </w:pPr>
      <w:bookmarkStart w:id="3789" w:name="_Toc372010535"/>
      <w:bookmarkStart w:id="3790" w:name="_Toc379382905"/>
      <w:bookmarkStart w:id="3791" w:name="_Toc379383605"/>
      <w:bookmarkStart w:id="3792" w:name="_Toc494974569"/>
      <w:r w:rsidRPr="00BF76E0">
        <w:t>C.11.2.2.12</w:t>
      </w:r>
      <w:r w:rsidRPr="00BF76E0">
        <w:tab/>
        <w:t>Empty clause</w:t>
      </w:r>
      <w:bookmarkEnd w:id="3789"/>
      <w:bookmarkEnd w:id="3790"/>
      <w:bookmarkEnd w:id="3791"/>
      <w:bookmarkEnd w:id="3792"/>
    </w:p>
    <w:p w14:paraId="3BAF5F8E" w14:textId="77777777" w:rsidR="00702E65" w:rsidRPr="00BF76E0" w:rsidRDefault="00702E65" w:rsidP="00702E65">
      <w:r w:rsidRPr="00BF76E0">
        <w:t>Clause 11.2.2.12 contains no requirements requiring test.</w:t>
      </w:r>
    </w:p>
    <w:p w14:paraId="51F1AEB0" w14:textId="77777777" w:rsidR="00702E65" w:rsidRPr="00BF76E0" w:rsidRDefault="00702E65" w:rsidP="005B616A">
      <w:pPr>
        <w:pStyle w:val="Heading5"/>
      </w:pPr>
      <w:bookmarkStart w:id="3793" w:name="_Toc372010536"/>
      <w:bookmarkStart w:id="3794" w:name="_Toc379382906"/>
      <w:bookmarkStart w:id="3795" w:name="_Toc379383606"/>
      <w:bookmarkStart w:id="3796" w:name="_Toc494974570"/>
      <w:r w:rsidRPr="00BF76E0">
        <w:t>C.11.2.2.13</w:t>
      </w:r>
      <w:r w:rsidRPr="00BF76E0">
        <w:tab/>
        <w:t>Resize text</w:t>
      </w:r>
      <w:bookmarkEnd w:id="3793"/>
      <w:bookmarkEnd w:id="3794"/>
      <w:bookmarkEnd w:id="3795"/>
      <w:bookmarkEnd w:id="37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88583" w14:textId="77777777" w:rsidTr="00702AE7">
        <w:trPr>
          <w:jc w:val="center"/>
        </w:trPr>
        <w:tc>
          <w:tcPr>
            <w:tcW w:w="1951" w:type="dxa"/>
            <w:shd w:val="clear" w:color="auto" w:fill="auto"/>
          </w:tcPr>
          <w:p w14:paraId="3FC7898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64F4CA7A" w14:textId="77777777" w:rsidR="00702E65" w:rsidRPr="00BF76E0" w:rsidRDefault="00702E65" w:rsidP="00335D62">
            <w:pPr>
              <w:pStyle w:val="TAL"/>
            </w:pPr>
            <w:r w:rsidRPr="00BF76E0">
              <w:t>Inspection and measurement</w:t>
            </w:r>
          </w:p>
        </w:tc>
      </w:tr>
      <w:tr w:rsidR="00702E65" w:rsidRPr="00BF76E0" w14:paraId="405B1F47" w14:textId="77777777" w:rsidTr="00702AE7">
        <w:trPr>
          <w:jc w:val="center"/>
        </w:trPr>
        <w:tc>
          <w:tcPr>
            <w:tcW w:w="1951" w:type="dxa"/>
            <w:shd w:val="clear" w:color="auto" w:fill="auto"/>
          </w:tcPr>
          <w:p w14:paraId="47F6A83D" w14:textId="77777777" w:rsidR="00702E65" w:rsidRPr="00BF76E0" w:rsidRDefault="00702E65"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A10819"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28C07C0D" w14:textId="77777777" w:rsidR="00702E65" w:rsidRPr="00BF76E0" w:rsidRDefault="00702E65" w:rsidP="00702AE7">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7B63D7CF"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702E65" w:rsidRPr="00BF76E0" w14:paraId="59B6AC41" w14:textId="77777777" w:rsidTr="00702AE7">
        <w:trPr>
          <w:jc w:val="center"/>
        </w:trPr>
        <w:tc>
          <w:tcPr>
            <w:tcW w:w="1951" w:type="dxa"/>
            <w:shd w:val="clear" w:color="auto" w:fill="auto"/>
          </w:tcPr>
          <w:p w14:paraId="02CBC309"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05D462" w14:textId="77777777" w:rsidR="00702E65" w:rsidRPr="00BF76E0" w:rsidRDefault="00702E65" w:rsidP="00702AE7">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B1A293" w14:textId="77777777" w:rsidR="00702E65" w:rsidRPr="00BF76E0" w:rsidRDefault="00702E65" w:rsidP="00702AE7">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702E65" w:rsidRPr="00BF76E0" w14:paraId="0CF0DC85" w14:textId="77777777" w:rsidTr="00702AE7">
        <w:trPr>
          <w:jc w:val="center"/>
        </w:trPr>
        <w:tc>
          <w:tcPr>
            <w:tcW w:w="1951" w:type="dxa"/>
            <w:shd w:val="clear" w:color="auto" w:fill="auto"/>
          </w:tcPr>
          <w:p w14:paraId="4FFB250F" w14:textId="77777777" w:rsidR="00702E65" w:rsidRPr="00BF76E0" w:rsidRDefault="00702E65"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C99C6B" w14:textId="77777777" w:rsidR="00702E65" w:rsidRPr="00BF76E0" w:rsidRDefault="00702E65" w:rsidP="00702AE7">
            <w:pPr>
              <w:keepNext/>
              <w:keepLines/>
              <w:spacing w:after="0"/>
              <w:rPr>
                <w:rFonts w:ascii="Arial" w:hAnsi="Arial"/>
                <w:sz w:val="18"/>
              </w:rPr>
            </w:pPr>
            <w:r w:rsidRPr="00BF76E0">
              <w:rPr>
                <w:rFonts w:ascii="Arial" w:hAnsi="Arial"/>
                <w:sz w:val="18"/>
              </w:rPr>
              <w:t>Pass: Check 2 is true</w:t>
            </w:r>
          </w:p>
          <w:p w14:paraId="0182AB43" w14:textId="77777777" w:rsidR="00702E65" w:rsidRPr="00BF76E0" w:rsidRDefault="00702E65" w:rsidP="00702AE7">
            <w:pPr>
              <w:keepNext/>
              <w:keepLines/>
              <w:spacing w:after="0"/>
              <w:rPr>
                <w:rFonts w:ascii="Arial" w:hAnsi="Arial"/>
                <w:sz w:val="18"/>
              </w:rPr>
            </w:pPr>
            <w:r w:rsidRPr="00BF76E0">
              <w:rPr>
                <w:rFonts w:ascii="Arial" w:hAnsi="Arial"/>
                <w:sz w:val="18"/>
              </w:rPr>
              <w:t>Fail: Check 2 is false</w:t>
            </w:r>
          </w:p>
        </w:tc>
      </w:tr>
    </w:tbl>
    <w:p w14:paraId="0F48901F" w14:textId="77777777" w:rsidR="00702E65" w:rsidRPr="00BF76E0" w:rsidRDefault="00702E65" w:rsidP="00702E65">
      <w:pPr>
        <w:keepLines/>
        <w:ind w:left="1135" w:hanging="851"/>
      </w:pPr>
    </w:p>
    <w:p w14:paraId="6DCD9DE8" w14:textId="77777777" w:rsidR="00702E65" w:rsidRPr="00BF76E0" w:rsidRDefault="00702E65" w:rsidP="005B616A">
      <w:pPr>
        <w:pStyle w:val="Heading5"/>
      </w:pPr>
      <w:bookmarkStart w:id="3797" w:name="_Toc372010537"/>
      <w:bookmarkStart w:id="3798" w:name="_Toc379382907"/>
      <w:bookmarkStart w:id="3799" w:name="_Toc379383607"/>
      <w:bookmarkStart w:id="3800" w:name="_Toc494974571"/>
      <w:r w:rsidRPr="00BF76E0">
        <w:t>C.11.2.2.14</w:t>
      </w:r>
      <w:r w:rsidRPr="00BF76E0">
        <w:tab/>
        <w:t>Images of text</w:t>
      </w:r>
      <w:bookmarkEnd w:id="3797"/>
      <w:bookmarkEnd w:id="3798"/>
      <w:bookmarkEnd w:id="3799"/>
      <w:bookmarkEnd w:id="3800"/>
    </w:p>
    <w:p w14:paraId="042FCF06" w14:textId="77777777" w:rsidR="00702E65" w:rsidRPr="00BF76E0" w:rsidRDefault="00702E65" w:rsidP="00702E65">
      <w:r w:rsidRPr="00BF76E0">
        <w:t xml:space="preserve">Clause 11.2.2.14 is informative only and contains no requirements requiring test. </w:t>
      </w:r>
    </w:p>
    <w:p w14:paraId="3925CD1B" w14:textId="77777777" w:rsidR="00702E65" w:rsidRPr="00BF76E0" w:rsidRDefault="00702E65" w:rsidP="005B616A">
      <w:pPr>
        <w:pStyle w:val="Heading5"/>
      </w:pPr>
      <w:bookmarkStart w:id="3801" w:name="_Toc372010538"/>
      <w:bookmarkStart w:id="3802" w:name="_Toc379382908"/>
      <w:bookmarkStart w:id="3803" w:name="_Toc379383608"/>
      <w:bookmarkStart w:id="3804" w:name="_Toc494974572"/>
      <w:r w:rsidRPr="00BF76E0">
        <w:t>C.11.2.2.15</w:t>
      </w:r>
      <w:r w:rsidRPr="00BF76E0">
        <w:tab/>
        <w:t>Keyboard</w:t>
      </w:r>
      <w:bookmarkEnd w:id="3801"/>
      <w:bookmarkEnd w:id="3802"/>
      <w:bookmarkEnd w:id="3803"/>
      <w:bookmarkEnd w:id="38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702E65" w:rsidRPr="00BF76E0" w14:paraId="1E0F5C2D" w14:textId="77777777" w:rsidTr="00702AE7">
        <w:trPr>
          <w:jc w:val="center"/>
        </w:trPr>
        <w:tc>
          <w:tcPr>
            <w:tcW w:w="1951" w:type="dxa"/>
            <w:shd w:val="clear" w:color="auto" w:fill="auto"/>
          </w:tcPr>
          <w:p w14:paraId="7A3A59ED" w14:textId="77777777" w:rsidR="00702E65" w:rsidRPr="00BF76E0" w:rsidRDefault="00702E65" w:rsidP="00335D62">
            <w:pPr>
              <w:pStyle w:val="TAL"/>
            </w:pPr>
            <w:r w:rsidRPr="00BF76E0">
              <w:t xml:space="preserve">Type of </w:t>
            </w:r>
            <w:r w:rsidR="00F63D40">
              <w:t>assessment</w:t>
            </w:r>
          </w:p>
        </w:tc>
        <w:tc>
          <w:tcPr>
            <w:tcW w:w="7088" w:type="dxa"/>
            <w:shd w:val="clear" w:color="auto" w:fill="auto"/>
          </w:tcPr>
          <w:p w14:paraId="2B98C020" w14:textId="77777777" w:rsidR="00702E65" w:rsidRPr="00BF76E0" w:rsidRDefault="00702E65" w:rsidP="00335D62">
            <w:pPr>
              <w:pStyle w:val="TAL"/>
            </w:pPr>
            <w:r w:rsidRPr="00BF76E0">
              <w:t>Inspection</w:t>
            </w:r>
          </w:p>
        </w:tc>
      </w:tr>
      <w:tr w:rsidR="00702E65" w:rsidRPr="00BF76E0" w14:paraId="3930B418" w14:textId="77777777" w:rsidTr="00702AE7">
        <w:trPr>
          <w:jc w:val="center"/>
        </w:trPr>
        <w:tc>
          <w:tcPr>
            <w:tcW w:w="1951" w:type="dxa"/>
            <w:shd w:val="clear" w:color="auto" w:fill="auto"/>
          </w:tcPr>
          <w:p w14:paraId="4E4FE7F0"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6A81C7DD"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0FDD55C9"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702E65" w:rsidRPr="00BF76E0" w14:paraId="006B76B5" w14:textId="77777777" w:rsidTr="00702AE7">
        <w:trPr>
          <w:jc w:val="center"/>
        </w:trPr>
        <w:tc>
          <w:tcPr>
            <w:tcW w:w="1951" w:type="dxa"/>
            <w:shd w:val="clear" w:color="auto" w:fill="auto"/>
          </w:tcPr>
          <w:p w14:paraId="1C79DFC7" w14:textId="77777777" w:rsidR="00702E65" w:rsidRPr="00BF76E0" w:rsidRDefault="00702E65"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8A8DB8" w14:textId="77777777" w:rsidR="00702E65" w:rsidRPr="00BF76E0" w:rsidRDefault="00702E65" w:rsidP="008C2E13">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702E65" w:rsidRPr="00BF76E0" w14:paraId="03084B6D" w14:textId="77777777" w:rsidTr="00702AE7">
        <w:trPr>
          <w:jc w:val="center"/>
        </w:trPr>
        <w:tc>
          <w:tcPr>
            <w:tcW w:w="1951" w:type="dxa"/>
            <w:shd w:val="clear" w:color="auto" w:fill="auto"/>
          </w:tcPr>
          <w:p w14:paraId="35B5AD56" w14:textId="77777777" w:rsidR="00702E65" w:rsidRPr="00BF76E0" w:rsidRDefault="00702E65" w:rsidP="00702AE7">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5C77CD6" w14:textId="77777777" w:rsidR="00702E65" w:rsidRPr="00BF76E0" w:rsidRDefault="00702E65" w:rsidP="00702AE7">
            <w:pPr>
              <w:keepNext/>
              <w:keepLines/>
              <w:spacing w:after="0"/>
              <w:rPr>
                <w:rFonts w:ascii="Arial" w:hAnsi="Arial"/>
                <w:sz w:val="18"/>
              </w:rPr>
            </w:pPr>
            <w:r w:rsidRPr="00BF76E0">
              <w:rPr>
                <w:rFonts w:ascii="Arial" w:hAnsi="Arial"/>
                <w:sz w:val="18"/>
              </w:rPr>
              <w:t xml:space="preserve">Pass: Check 1 </w:t>
            </w:r>
            <w:r w:rsidR="00CC518D" w:rsidRPr="00BF76E0">
              <w:rPr>
                <w:rFonts w:ascii="Arial" w:hAnsi="Arial"/>
                <w:sz w:val="18"/>
              </w:rPr>
              <w:t xml:space="preserve">is </w:t>
            </w:r>
            <w:r w:rsidRPr="00BF76E0">
              <w:rPr>
                <w:rFonts w:ascii="Arial" w:hAnsi="Arial"/>
                <w:sz w:val="18"/>
              </w:rPr>
              <w:t>true</w:t>
            </w:r>
          </w:p>
          <w:p w14:paraId="210CCC5A" w14:textId="77777777" w:rsidR="00702E65" w:rsidRPr="00BF76E0" w:rsidRDefault="00702E65" w:rsidP="008C2E13">
            <w:pPr>
              <w:keepNext/>
              <w:keepLines/>
              <w:spacing w:after="0"/>
              <w:rPr>
                <w:rFonts w:ascii="Arial" w:hAnsi="Arial"/>
                <w:sz w:val="18"/>
                <w:highlight w:val="yellow"/>
              </w:rPr>
            </w:pPr>
            <w:r w:rsidRPr="00BF76E0">
              <w:rPr>
                <w:rFonts w:ascii="Arial" w:hAnsi="Arial"/>
                <w:sz w:val="18"/>
              </w:rPr>
              <w:t>Fail: Check 1 is false</w:t>
            </w:r>
          </w:p>
        </w:tc>
      </w:tr>
    </w:tbl>
    <w:p w14:paraId="704246F2" w14:textId="77777777" w:rsidR="00702E65" w:rsidRPr="00BF76E0" w:rsidRDefault="00702E65" w:rsidP="00702E65">
      <w:pPr>
        <w:keepLines/>
        <w:ind w:left="1135" w:hanging="851"/>
      </w:pPr>
    </w:p>
    <w:p w14:paraId="39A8B484" w14:textId="77777777" w:rsidR="00702E65" w:rsidRPr="00BF76E0" w:rsidRDefault="00702E65" w:rsidP="005B616A">
      <w:pPr>
        <w:pStyle w:val="Heading5"/>
      </w:pPr>
      <w:bookmarkStart w:id="3805" w:name="_Toc372010539"/>
      <w:bookmarkStart w:id="3806" w:name="_Toc379382909"/>
      <w:bookmarkStart w:id="3807" w:name="_Toc379383609"/>
      <w:bookmarkStart w:id="3808" w:name="_Toc494974573"/>
      <w:r w:rsidRPr="00BF76E0">
        <w:t>C.11.2.2.16</w:t>
      </w:r>
      <w:r w:rsidRPr="00BF76E0">
        <w:tab/>
        <w:t>Empty clause</w:t>
      </w:r>
      <w:bookmarkEnd w:id="3805"/>
      <w:bookmarkEnd w:id="3806"/>
      <w:bookmarkEnd w:id="3807"/>
      <w:bookmarkEnd w:id="3808"/>
    </w:p>
    <w:p w14:paraId="18220D70" w14:textId="77777777" w:rsidR="00702E65" w:rsidRPr="00BF76E0" w:rsidRDefault="00702E65" w:rsidP="00702E65">
      <w:r w:rsidRPr="00BF76E0">
        <w:t>Clause 11.2.2.16 contains no requirements requiring test.</w:t>
      </w:r>
    </w:p>
    <w:p w14:paraId="6D6A4139" w14:textId="77777777" w:rsidR="00702E65" w:rsidRPr="00BF76E0" w:rsidRDefault="00702E65" w:rsidP="005B616A">
      <w:pPr>
        <w:pStyle w:val="Heading5"/>
      </w:pPr>
      <w:bookmarkStart w:id="3809" w:name="_Toc372010540"/>
      <w:bookmarkStart w:id="3810" w:name="_Toc379382910"/>
      <w:bookmarkStart w:id="3811" w:name="_Toc379383610"/>
      <w:bookmarkStart w:id="3812" w:name="_Toc494974574"/>
      <w:r w:rsidRPr="00BF76E0">
        <w:t>C.11.2.2.17</w:t>
      </w:r>
      <w:r w:rsidRPr="00BF76E0">
        <w:tab/>
        <w:t>Empty clause</w:t>
      </w:r>
      <w:bookmarkEnd w:id="3809"/>
      <w:bookmarkEnd w:id="3810"/>
      <w:bookmarkEnd w:id="3811"/>
      <w:bookmarkEnd w:id="3812"/>
    </w:p>
    <w:p w14:paraId="2055291C" w14:textId="77777777" w:rsidR="00702E65" w:rsidRPr="00BF76E0" w:rsidRDefault="00702E65" w:rsidP="00702E65">
      <w:r w:rsidRPr="00BF76E0">
        <w:t>Clause 11.2.2.17 contains no requirements requiring test.</w:t>
      </w:r>
    </w:p>
    <w:p w14:paraId="7E16E552" w14:textId="77777777" w:rsidR="00702E65" w:rsidRPr="00BF76E0" w:rsidRDefault="00702E65" w:rsidP="005B616A">
      <w:pPr>
        <w:pStyle w:val="Heading5"/>
      </w:pPr>
      <w:bookmarkStart w:id="3813" w:name="_Toc372010541"/>
      <w:bookmarkStart w:id="3814" w:name="_Toc379382911"/>
      <w:bookmarkStart w:id="3815" w:name="_Toc379383611"/>
      <w:bookmarkStart w:id="3816" w:name="_Toc494974575"/>
      <w:r w:rsidRPr="00BF76E0">
        <w:t>C.11.2.2.18</w:t>
      </w:r>
      <w:r w:rsidRPr="00BF76E0">
        <w:tab/>
        <w:t>Empty clause</w:t>
      </w:r>
      <w:bookmarkEnd w:id="3813"/>
      <w:bookmarkEnd w:id="3814"/>
      <w:bookmarkEnd w:id="3815"/>
      <w:bookmarkEnd w:id="3816"/>
    </w:p>
    <w:p w14:paraId="4F6865F0" w14:textId="77777777" w:rsidR="00702E65" w:rsidRPr="00BF76E0" w:rsidRDefault="00702E65" w:rsidP="00702E65">
      <w:r w:rsidRPr="00BF76E0">
        <w:t>Clause 11.2.2.18 contains no requirements requiring test.</w:t>
      </w:r>
    </w:p>
    <w:p w14:paraId="731B786F" w14:textId="77777777" w:rsidR="00702E65" w:rsidRPr="00BF76E0" w:rsidRDefault="00702E65" w:rsidP="005B616A">
      <w:pPr>
        <w:pStyle w:val="Heading5"/>
      </w:pPr>
      <w:bookmarkStart w:id="3817" w:name="_Toc372010542"/>
      <w:bookmarkStart w:id="3818" w:name="_Toc379382912"/>
      <w:bookmarkStart w:id="3819" w:name="_Toc379383612"/>
      <w:bookmarkStart w:id="3820" w:name="_Toc494974576"/>
      <w:r w:rsidRPr="00BF76E0">
        <w:t>C.11.2.2.19</w:t>
      </w:r>
      <w:r w:rsidRPr="00BF76E0">
        <w:tab/>
        <w:t>Empty clause</w:t>
      </w:r>
      <w:bookmarkEnd w:id="3817"/>
      <w:bookmarkEnd w:id="3818"/>
      <w:bookmarkEnd w:id="3819"/>
      <w:bookmarkEnd w:id="3820"/>
    </w:p>
    <w:p w14:paraId="7FE828C4" w14:textId="77777777" w:rsidR="00702E65" w:rsidRPr="00BF76E0" w:rsidRDefault="00702E65" w:rsidP="00702E65">
      <w:r w:rsidRPr="00BF76E0">
        <w:t>Clause 11.2.2.19 contains no requirements requiring test.</w:t>
      </w:r>
    </w:p>
    <w:p w14:paraId="0870DD85" w14:textId="77777777" w:rsidR="00702E65" w:rsidRPr="00BF76E0" w:rsidRDefault="00702E65" w:rsidP="005B616A">
      <w:pPr>
        <w:pStyle w:val="Heading5"/>
      </w:pPr>
      <w:bookmarkStart w:id="3821" w:name="_Toc372010543"/>
      <w:bookmarkStart w:id="3822" w:name="_Toc379382913"/>
      <w:bookmarkStart w:id="3823" w:name="_Toc379383613"/>
      <w:bookmarkStart w:id="3824" w:name="_Toc494974577"/>
      <w:r w:rsidRPr="00BF76E0">
        <w:t>C.11.2.2.20</w:t>
      </w:r>
      <w:r w:rsidRPr="00BF76E0">
        <w:tab/>
        <w:t>Empty clause</w:t>
      </w:r>
      <w:bookmarkEnd w:id="3821"/>
      <w:bookmarkEnd w:id="3822"/>
      <w:bookmarkEnd w:id="3823"/>
      <w:bookmarkEnd w:id="3824"/>
    </w:p>
    <w:p w14:paraId="6CEEE399" w14:textId="77777777" w:rsidR="00702E65" w:rsidRPr="00BF76E0" w:rsidRDefault="00702E65" w:rsidP="00702E65">
      <w:r w:rsidRPr="00BF76E0">
        <w:t>Clause 11.2.2.20 contains no requirements requiring test.</w:t>
      </w:r>
    </w:p>
    <w:p w14:paraId="239E4BD6" w14:textId="77777777" w:rsidR="00702E65" w:rsidRPr="00BF76E0" w:rsidRDefault="00702E65" w:rsidP="005B616A">
      <w:pPr>
        <w:pStyle w:val="Heading5"/>
      </w:pPr>
      <w:bookmarkStart w:id="3825" w:name="_Toc372010544"/>
      <w:bookmarkStart w:id="3826" w:name="_Toc379382914"/>
      <w:bookmarkStart w:id="3827" w:name="_Toc379383614"/>
      <w:bookmarkStart w:id="3828" w:name="_Toc494974578"/>
      <w:r w:rsidRPr="00BF76E0">
        <w:t>C.11.2.2.21</w:t>
      </w:r>
      <w:r w:rsidRPr="00BF76E0">
        <w:tab/>
        <w:t>Empty clause</w:t>
      </w:r>
      <w:bookmarkEnd w:id="3825"/>
      <w:bookmarkEnd w:id="3826"/>
      <w:bookmarkEnd w:id="3827"/>
      <w:bookmarkEnd w:id="3828"/>
    </w:p>
    <w:p w14:paraId="0AD00FE9" w14:textId="77777777" w:rsidR="00702E65" w:rsidRPr="00BF76E0" w:rsidRDefault="00702E65" w:rsidP="00702E65">
      <w:r w:rsidRPr="00BF76E0">
        <w:t>Clause 11.2.2.21 contains no requirements requiring test.</w:t>
      </w:r>
    </w:p>
    <w:p w14:paraId="6AFF15D7" w14:textId="77777777" w:rsidR="00702E65" w:rsidRPr="00BF76E0" w:rsidRDefault="00702E65" w:rsidP="005B616A">
      <w:pPr>
        <w:pStyle w:val="Heading5"/>
      </w:pPr>
      <w:bookmarkStart w:id="3829" w:name="_Toc372010545"/>
      <w:bookmarkStart w:id="3830" w:name="_Toc379382915"/>
      <w:bookmarkStart w:id="3831" w:name="_Toc379383615"/>
      <w:bookmarkStart w:id="3832" w:name="_Toc494974579"/>
      <w:r w:rsidRPr="00BF76E0">
        <w:t>C.11.2.2.22</w:t>
      </w:r>
      <w:r w:rsidRPr="00BF76E0">
        <w:tab/>
        <w:t>Empty clause</w:t>
      </w:r>
      <w:bookmarkEnd w:id="3829"/>
      <w:bookmarkEnd w:id="3830"/>
      <w:bookmarkEnd w:id="3831"/>
      <w:bookmarkEnd w:id="3832"/>
    </w:p>
    <w:p w14:paraId="56F5BBC9" w14:textId="77777777" w:rsidR="00702E65" w:rsidRPr="00BF76E0" w:rsidRDefault="00702E65" w:rsidP="00702E65">
      <w:r w:rsidRPr="00BF76E0">
        <w:t>Clause 11.2.2.22 contains no requirements requiring test.</w:t>
      </w:r>
    </w:p>
    <w:p w14:paraId="2C31F067" w14:textId="77777777" w:rsidR="00702E65" w:rsidRPr="00BF76E0" w:rsidRDefault="00702E65" w:rsidP="005B616A">
      <w:pPr>
        <w:pStyle w:val="Heading5"/>
      </w:pPr>
      <w:bookmarkStart w:id="3833" w:name="_Toc372010546"/>
      <w:bookmarkStart w:id="3834" w:name="_Toc379382916"/>
      <w:bookmarkStart w:id="3835" w:name="_Toc379383616"/>
      <w:bookmarkStart w:id="3836" w:name="_Toc494974580"/>
      <w:r w:rsidRPr="00BF76E0">
        <w:lastRenderedPageBreak/>
        <w:t>C.11.2.2.23</w:t>
      </w:r>
      <w:r w:rsidRPr="00BF76E0">
        <w:tab/>
        <w:t>Empty clause</w:t>
      </w:r>
      <w:bookmarkEnd w:id="3833"/>
      <w:bookmarkEnd w:id="3834"/>
      <w:bookmarkEnd w:id="3835"/>
      <w:bookmarkEnd w:id="3836"/>
    </w:p>
    <w:p w14:paraId="12E065DB" w14:textId="77777777" w:rsidR="00702E65" w:rsidRPr="00BF76E0" w:rsidRDefault="00702E65" w:rsidP="00702E65">
      <w:r w:rsidRPr="00BF76E0">
        <w:t>Clause 11.2.2.23 contains no requirements requiring test.</w:t>
      </w:r>
    </w:p>
    <w:p w14:paraId="45B02C25" w14:textId="77777777" w:rsidR="00702E65" w:rsidRPr="00BF76E0" w:rsidRDefault="00702E65" w:rsidP="005B616A">
      <w:pPr>
        <w:pStyle w:val="Heading5"/>
      </w:pPr>
      <w:bookmarkStart w:id="3837" w:name="_Toc372010547"/>
      <w:bookmarkStart w:id="3838" w:name="_Toc379382917"/>
      <w:bookmarkStart w:id="3839" w:name="_Toc379383617"/>
      <w:bookmarkStart w:id="3840" w:name="_Toc494974581"/>
      <w:r w:rsidRPr="00BF76E0">
        <w:t>C.11.2.2.24</w:t>
      </w:r>
      <w:r w:rsidRPr="00BF76E0">
        <w:tab/>
        <w:t>Empty clause</w:t>
      </w:r>
      <w:bookmarkEnd w:id="3837"/>
      <w:bookmarkEnd w:id="3838"/>
      <w:bookmarkEnd w:id="3839"/>
      <w:bookmarkEnd w:id="3840"/>
    </w:p>
    <w:p w14:paraId="129A5A04" w14:textId="77777777" w:rsidR="00702E65" w:rsidRPr="00BF76E0" w:rsidRDefault="00702E65" w:rsidP="00702E65">
      <w:r w:rsidRPr="00BF76E0">
        <w:t>Clause 11.2.2.24 contains no requirements requiring test.</w:t>
      </w:r>
    </w:p>
    <w:p w14:paraId="467C055F" w14:textId="77777777" w:rsidR="00702E65" w:rsidRPr="00BF76E0" w:rsidRDefault="00702E65" w:rsidP="005B616A">
      <w:pPr>
        <w:pStyle w:val="Heading5"/>
      </w:pPr>
      <w:bookmarkStart w:id="3841" w:name="_Toc372010548"/>
      <w:bookmarkStart w:id="3842" w:name="_Toc379382918"/>
      <w:bookmarkStart w:id="3843" w:name="_Toc379383618"/>
      <w:bookmarkStart w:id="3844" w:name="_Toc494974582"/>
      <w:r w:rsidRPr="00BF76E0">
        <w:t>C.11.2.2.25</w:t>
      </w:r>
      <w:r w:rsidRPr="00BF76E0">
        <w:tab/>
        <w:t>Empty clause</w:t>
      </w:r>
      <w:bookmarkEnd w:id="3841"/>
      <w:bookmarkEnd w:id="3842"/>
      <w:bookmarkEnd w:id="3843"/>
      <w:bookmarkEnd w:id="3844"/>
    </w:p>
    <w:p w14:paraId="1EE6F703" w14:textId="77777777" w:rsidR="00702E65" w:rsidRPr="00BF76E0" w:rsidRDefault="00702E65" w:rsidP="00702E65">
      <w:r w:rsidRPr="00BF76E0">
        <w:t>Clause 11.2.2.25 contains no requirements requiring test.</w:t>
      </w:r>
    </w:p>
    <w:p w14:paraId="1D9EFE57" w14:textId="77777777" w:rsidR="00702E65" w:rsidRPr="00BF76E0" w:rsidRDefault="00702E65" w:rsidP="005B616A">
      <w:pPr>
        <w:pStyle w:val="Heading5"/>
      </w:pPr>
      <w:bookmarkStart w:id="3845" w:name="_Toc372010549"/>
      <w:bookmarkStart w:id="3846" w:name="_Toc379382919"/>
      <w:bookmarkStart w:id="3847" w:name="_Toc379383619"/>
      <w:bookmarkStart w:id="3848" w:name="_Toc494974583"/>
      <w:r w:rsidRPr="00BF76E0">
        <w:t>C.11.2.2.26</w:t>
      </w:r>
      <w:r w:rsidRPr="00BF76E0">
        <w:tab/>
        <w:t>Empty clause</w:t>
      </w:r>
      <w:bookmarkEnd w:id="3845"/>
      <w:bookmarkEnd w:id="3846"/>
      <w:bookmarkEnd w:id="3847"/>
      <w:bookmarkEnd w:id="3848"/>
    </w:p>
    <w:p w14:paraId="779017AF" w14:textId="77777777" w:rsidR="00702E65" w:rsidRPr="00BF76E0" w:rsidRDefault="00702E65" w:rsidP="00702E65">
      <w:r w:rsidRPr="00BF76E0">
        <w:t>Clause 11.2.2.26 contains no requirements requiring test.</w:t>
      </w:r>
    </w:p>
    <w:p w14:paraId="6DE98ABC" w14:textId="77777777" w:rsidR="00380BFF" w:rsidRPr="00BF76E0" w:rsidRDefault="00380BFF" w:rsidP="005B616A">
      <w:pPr>
        <w:pStyle w:val="Heading5"/>
      </w:pPr>
      <w:bookmarkStart w:id="3849" w:name="_Toc372010550"/>
      <w:bookmarkStart w:id="3850" w:name="_Toc379382920"/>
      <w:bookmarkStart w:id="3851" w:name="_Toc379383620"/>
      <w:bookmarkStart w:id="3852" w:name="_Toc494974584"/>
      <w:r w:rsidRPr="00BF76E0">
        <w:t>C.11.2.2.27</w:t>
      </w:r>
      <w:r w:rsidRPr="00BF76E0">
        <w:tab/>
        <w:t>Language of software</w:t>
      </w:r>
      <w:bookmarkEnd w:id="3849"/>
      <w:bookmarkEnd w:id="3850"/>
      <w:bookmarkEnd w:id="3851"/>
      <w:bookmarkEnd w:id="38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2054EA14" w14:textId="77777777" w:rsidTr="00702AE7">
        <w:trPr>
          <w:jc w:val="center"/>
        </w:trPr>
        <w:tc>
          <w:tcPr>
            <w:tcW w:w="1951" w:type="dxa"/>
            <w:shd w:val="clear" w:color="auto" w:fill="auto"/>
          </w:tcPr>
          <w:p w14:paraId="337C395F"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FB1BAB8" w14:textId="77777777" w:rsidR="00380BFF" w:rsidRPr="00BF76E0" w:rsidRDefault="00380BFF" w:rsidP="00335D62">
            <w:pPr>
              <w:pStyle w:val="TAL"/>
            </w:pPr>
            <w:r w:rsidRPr="00BF76E0">
              <w:t>Testing</w:t>
            </w:r>
          </w:p>
        </w:tc>
      </w:tr>
      <w:tr w:rsidR="00380BFF" w:rsidRPr="00BF76E0" w14:paraId="25286B77" w14:textId="77777777" w:rsidTr="00702AE7">
        <w:trPr>
          <w:jc w:val="center"/>
        </w:trPr>
        <w:tc>
          <w:tcPr>
            <w:tcW w:w="1951" w:type="dxa"/>
            <w:shd w:val="clear" w:color="auto" w:fill="auto"/>
          </w:tcPr>
          <w:p w14:paraId="74A4D4CF"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84F757"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211C568" w14:textId="77777777" w:rsidR="00380BFF" w:rsidRPr="00BF76E0" w:rsidRDefault="00380BFF" w:rsidP="00702AE7">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ECF09EA"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7BC1579" w14:textId="77777777" w:rsidR="00380BFF" w:rsidRPr="00BF76E0" w:rsidRDefault="00380BFF" w:rsidP="00702AE7">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65909706" w14:textId="77777777" w:rsidR="00380BFF" w:rsidRPr="00BF76E0" w:rsidRDefault="00380BFF" w:rsidP="00702AE7">
            <w:pPr>
              <w:keepNext/>
              <w:keepLines/>
              <w:spacing w:after="0"/>
              <w:rPr>
                <w:rFonts w:ascii="Arial" w:hAnsi="Arial"/>
                <w:sz w:val="18"/>
              </w:rPr>
            </w:pPr>
            <w:r w:rsidRPr="00BF76E0">
              <w:rPr>
                <w:rFonts w:ascii="Arial" w:hAnsi="Arial"/>
                <w:sz w:val="18"/>
              </w:rPr>
              <w:t>6. The displayed languages can be selected using non-visual access.</w:t>
            </w:r>
          </w:p>
          <w:p w14:paraId="76FEB9BC" w14:textId="77777777" w:rsidR="00380BFF" w:rsidRPr="00BF76E0" w:rsidRDefault="00380BFF" w:rsidP="00702AE7">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380BFF" w:rsidRPr="00BF76E0" w14:paraId="2F48CE12" w14:textId="77777777" w:rsidTr="00702AE7">
        <w:trPr>
          <w:jc w:val="center"/>
        </w:trPr>
        <w:tc>
          <w:tcPr>
            <w:tcW w:w="1951" w:type="dxa"/>
            <w:shd w:val="clear" w:color="auto" w:fill="auto"/>
          </w:tcPr>
          <w:p w14:paraId="1AAF8BF9"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999DD5"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380BFF" w:rsidRPr="00BF76E0" w14:paraId="1B7B83AE" w14:textId="77777777" w:rsidTr="00702AE7">
        <w:trPr>
          <w:jc w:val="center"/>
        </w:trPr>
        <w:tc>
          <w:tcPr>
            <w:tcW w:w="1951" w:type="dxa"/>
            <w:shd w:val="clear" w:color="auto" w:fill="auto"/>
          </w:tcPr>
          <w:p w14:paraId="17164C47"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78FB10" w14:textId="77777777" w:rsidR="00380BFF" w:rsidRPr="00BF76E0" w:rsidRDefault="00380BFF" w:rsidP="00702AE7">
            <w:pPr>
              <w:keepNext/>
              <w:keepLines/>
              <w:spacing w:after="0"/>
              <w:rPr>
                <w:rFonts w:ascii="Arial" w:hAnsi="Arial"/>
                <w:sz w:val="18"/>
              </w:rPr>
            </w:pPr>
            <w:r w:rsidRPr="00BF76E0">
              <w:rPr>
                <w:rFonts w:ascii="Arial" w:hAnsi="Arial"/>
                <w:sz w:val="18"/>
              </w:rPr>
              <w:t>Pass: Check 1 is true</w:t>
            </w:r>
          </w:p>
          <w:p w14:paraId="3544624A" w14:textId="77777777" w:rsidR="00380BFF" w:rsidRPr="00BF76E0" w:rsidRDefault="00380BFF" w:rsidP="00702AE7">
            <w:pPr>
              <w:keepNext/>
              <w:keepLines/>
              <w:spacing w:after="0"/>
              <w:rPr>
                <w:rFonts w:ascii="Arial" w:hAnsi="Arial"/>
                <w:sz w:val="18"/>
              </w:rPr>
            </w:pPr>
            <w:r w:rsidRPr="00BF76E0">
              <w:rPr>
                <w:rFonts w:ascii="Arial" w:hAnsi="Arial"/>
                <w:sz w:val="18"/>
              </w:rPr>
              <w:t>Fail: Check 1 is false</w:t>
            </w:r>
          </w:p>
        </w:tc>
      </w:tr>
    </w:tbl>
    <w:p w14:paraId="6C777908" w14:textId="77777777" w:rsidR="00380BFF" w:rsidRPr="00BF76E0" w:rsidRDefault="00380BFF" w:rsidP="00380BFF">
      <w:pPr>
        <w:keepLines/>
        <w:ind w:left="1135" w:hanging="851"/>
      </w:pPr>
    </w:p>
    <w:p w14:paraId="3E6B2B68" w14:textId="77777777" w:rsidR="00380BFF" w:rsidRPr="00BF76E0" w:rsidRDefault="00380BFF" w:rsidP="005B616A">
      <w:pPr>
        <w:pStyle w:val="Heading5"/>
      </w:pPr>
      <w:bookmarkStart w:id="3853" w:name="_Toc372010551"/>
      <w:bookmarkStart w:id="3854" w:name="_Toc379382921"/>
      <w:bookmarkStart w:id="3855" w:name="_Toc379383621"/>
      <w:bookmarkStart w:id="3856" w:name="_Toc494974585"/>
      <w:r w:rsidRPr="00BF76E0">
        <w:t>C.11.2.2.28</w:t>
      </w:r>
      <w:r w:rsidRPr="00BF76E0">
        <w:tab/>
        <w:t>Empty clause</w:t>
      </w:r>
      <w:bookmarkEnd w:id="3853"/>
      <w:bookmarkEnd w:id="3854"/>
      <w:bookmarkEnd w:id="3855"/>
      <w:bookmarkEnd w:id="3856"/>
    </w:p>
    <w:p w14:paraId="306D063B" w14:textId="77777777" w:rsidR="00380BFF" w:rsidRPr="00BF76E0" w:rsidRDefault="00380BFF" w:rsidP="00380BFF">
      <w:r w:rsidRPr="00BF76E0">
        <w:t>Clause 11.2.2.28 contains no requirements requiring test.</w:t>
      </w:r>
    </w:p>
    <w:p w14:paraId="6194C9EB" w14:textId="77777777" w:rsidR="00380BFF" w:rsidRPr="00BF76E0" w:rsidRDefault="00380BFF" w:rsidP="005B616A">
      <w:pPr>
        <w:pStyle w:val="Heading5"/>
      </w:pPr>
      <w:bookmarkStart w:id="3857" w:name="_Toc372010552"/>
      <w:bookmarkStart w:id="3858" w:name="_Toc379382922"/>
      <w:bookmarkStart w:id="3859" w:name="_Toc379383622"/>
      <w:bookmarkStart w:id="3860" w:name="_Toc494974586"/>
      <w:r w:rsidRPr="00BF76E0">
        <w:t>C.11.2.2.29</w:t>
      </w:r>
      <w:r w:rsidRPr="00BF76E0">
        <w:tab/>
        <w:t>Empty clause</w:t>
      </w:r>
      <w:bookmarkEnd w:id="3857"/>
      <w:bookmarkEnd w:id="3858"/>
      <w:bookmarkEnd w:id="3859"/>
      <w:bookmarkEnd w:id="3860"/>
    </w:p>
    <w:p w14:paraId="241316F6" w14:textId="77777777" w:rsidR="00380BFF" w:rsidRPr="00BF76E0" w:rsidRDefault="00380BFF" w:rsidP="00380BFF">
      <w:r w:rsidRPr="00BF76E0">
        <w:t>Clause 11.2.2.29 contains no requirements requiring test.</w:t>
      </w:r>
    </w:p>
    <w:p w14:paraId="0B64A600" w14:textId="77777777" w:rsidR="00380BFF" w:rsidRPr="00BF76E0" w:rsidRDefault="00380BFF" w:rsidP="005B616A">
      <w:pPr>
        <w:pStyle w:val="Heading5"/>
      </w:pPr>
      <w:bookmarkStart w:id="3861" w:name="_Toc372010553"/>
      <w:bookmarkStart w:id="3862" w:name="_Toc379382923"/>
      <w:bookmarkStart w:id="3863" w:name="_Toc379383623"/>
      <w:bookmarkStart w:id="3864" w:name="_Toc494974587"/>
      <w:r w:rsidRPr="00BF76E0">
        <w:t>C.11.2.2.30</w:t>
      </w:r>
      <w:r w:rsidRPr="00BF76E0">
        <w:tab/>
        <w:t>Empty clause</w:t>
      </w:r>
      <w:bookmarkEnd w:id="3861"/>
      <w:bookmarkEnd w:id="3862"/>
      <w:bookmarkEnd w:id="3863"/>
      <w:bookmarkEnd w:id="3864"/>
    </w:p>
    <w:p w14:paraId="2F40FE2E" w14:textId="77777777" w:rsidR="00380BFF" w:rsidRPr="00BF76E0" w:rsidRDefault="00380BFF" w:rsidP="00380BFF">
      <w:r w:rsidRPr="00BF76E0">
        <w:t>Clause 11.2.2.30 contains no requirements requiring test.</w:t>
      </w:r>
    </w:p>
    <w:p w14:paraId="6B63FCAE" w14:textId="77777777" w:rsidR="00380BFF" w:rsidRPr="00BF76E0" w:rsidRDefault="00380BFF" w:rsidP="005B616A">
      <w:pPr>
        <w:pStyle w:val="Heading5"/>
      </w:pPr>
      <w:bookmarkStart w:id="3865" w:name="_Toc372010554"/>
      <w:bookmarkStart w:id="3866" w:name="_Toc379382924"/>
      <w:bookmarkStart w:id="3867" w:name="_Toc379383624"/>
      <w:bookmarkStart w:id="3868" w:name="_Toc494974588"/>
      <w:r w:rsidRPr="00BF76E0">
        <w:t>C.11.2.2.31</w:t>
      </w:r>
      <w:r w:rsidRPr="00BF76E0">
        <w:tab/>
        <w:t>Empty clause</w:t>
      </w:r>
      <w:bookmarkEnd w:id="3865"/>
      <w:bookmarkEnd w:id="3866"/>
      <w:bookmarkEnd w:id="3867"/>
      <w:bookmarkEnd w:id="3868"/>
    </w:p>
    <w:p w14:paraId="75E19479" w14:textId="77777777" w:rsidR="00380BFF" w:rsidRPr="00BF76E0" w:rsidRDefault="00380BFF" w:rsidP="00380BFF">
      <w:r w:rsidRPr="00BF76E0">
        <w:t>Clause 11.2.2.31 contains no requirements requiring test.</w:t>
      </w:r>
    </w:p>
    <w:p w14:paraId="6A09CA22" w14:textId="77777777" w:rsidR="00380BFF" w:rsidRPr="00BF76E0" w:rsidRDefault="00380BFF" w:rsidP="005B616A">
      <w:pPr>
        <w:pStyle w:val="Heading5"/>
      </w:pPr>
      <w:bookmarkStart w:id="3869" w:name="_Toc372010555"/>
      <w:bookmarkStart w:id="3870" w:name="_Toc379382925"/>
      <w:bookmarkStart w:id="3871" w:name="_Toc379383625"/>
      <w:bookmarkStart w:id="3872" w:name="_Toc494974589"/>
      <w:r w:rsidRPr="00BF76E0">
        <w:t>C.11.2.2.32</w:t>
      </w:r>
      <w:r w:rsidRPr="00BF76E0">
        <w:tab/>
        <w:t>Empty clause</w:t>
      </w:r>
      <w:bookmarkEnd w:id="3869"/>
      <w:bookmarkEnd w:id="3870"/>
      <w:bookmarkEnd w:id="3871"/>
      <w:bookmarkEnd w:id="3872"/>
    </w:p>
    <w:p w14:paraId="149C7503" w14:textId="77777777" w:rsidR="00380BFF" w:rsidRPr="00BF76E0" w:rsidRDefault="00380BFF" w:rsidP="00380BFF">
      <w:r w:rsidRPr="00BF76E0">
        <w:t>Clause 11.2.2.32 contains no requirements requiring test.</w:t>
      </w:r>
    </w:p>
    <w:p w14:paraId="5141B4D4" w14:textId="77777777" w:rsidR="00380BFF" w:rsidRPr="00BF76E0" w:rsidRDefault="00380BFF" w:rsidP="005B616A">
      <w:pPr>
        <w:pStyle w:val="Heading5"/>
      </w:pPr>
      <w:bookmarkStart w:id="3873" w:name="_Toc372010556"/>
      <w:bookmarkStart w:id="3874" w:name="_Toc379382926"/>
      <w:bookmarkStart w:id="3875" w:name="_Toc379383626"/>
      <w:bookmarkStart w:id="3876" w:name="_Toc494974590"/>
      <w:r w:rsidRPr="00BF76E0">
        <w:t>C.11.2.2.33</w:t>
      </w:r>
      <w:r w:rsidRPr="00BF76E0">
        <w:tab/>
        <w:t>Error Identification</w:t>
      </w:r>
      <w:bookmarkEnd w:id="3873"/>
      <w:bookmarkEnd w:id="3874"/>
      <w:bookmarkEnd w:id="3875"/>
      <w:bookmarkEnd w:id="38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380BFF" w:rsidRPr="00BF76E0" w14:paraId="67A53D52" w14:textId="77777777" w:rsidTr="00A37C6B">
        <w:trPr>
          <w:jc w:val="center"/>
        </w:trPr>
        <w:tc>
          <w:tcPr>
            <w:tcW w:w="1951" w:type="dxa"/>
            <w:shd w:val="clear" w:color="auto" w:fill="auto"/>
          </w:tcPr>
          <w:p w14:paraId="60C30075" w14:textId="77777777" w:rsidR="00380BFF" w:rsidRPr="00BF76E0" w:rsidRDefault="00380BFF" w:rsidP="00335D62">
            <w:pPr>
              <w:pStyle w:val="TAL"/>
            </w:pPr>
            <w:r w:rsidRPr="00BF76E0">
              <w:t xml:space="preserve">Type of </w:t>
            </w:r>
            <w:r w:rsidR="00F63D40">
              <w:t>assessment</w:t>
            </w:r>
          </w:p>
        </w:tc>
        <w:tc>
          <w:tcPr>
            <w:tcW w:w="7088" w:type="dxa"/>
            <w:shd w:val="clear" w:color="auto" w:fill="auto"/>
          </w:tcPr>
          <w:p w14:paraId="33F5615F" w14:textId="77777777" w:rsidR="00380BFF" w:rsidRPr="00BF76E0" w:rsidRDefault="00380BFF" w:rsidP="00335D62">
            <w:pPr>
              <w:pStyle w:val="TAL"/>
            </w:pPr>
            <w:r w:rsidRPr="00BF76E0">
              <w:t>Testing</w:t>
            </w:r>
          </w:p>
        </w:tc>
      </w:tr>
      <w:tr w:rsidR="00380BFF" w:rsidRPr="00BF76E0" w14:paraId="4A9E9EA0" w14:textId="77777777" w:rsidTr="00A37C6B">
        <w:trPr>
          <w:jc w:val="center"/>
        </w:trPr>
        <w:tc>
          <w:tcPr>
            <w:tcW w:w="1951" w:type="dxa"/>
            <w:shd w:val="clear" w:color="auto" w:fill="auto"/>
          </w:tcPr>
          <w:p w14:paraId="492E5B64" w14:textId="77777777" w:rsidR="00380BFF" w:rsidRPr="00BF76E0" w:rsidRDefault="00380BFF" w:rsidP="00702AE7">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74D4B0" w14:textId="77777777" w:rsidR="00335D62" w:rsidRDefault="00380BFF" w:rsidP="00702AE7">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271010BF" w14:textId="77777777" w:rsidR="00380BFF" w:rsidRPr="00A234A6" w:rsidRDefault="00380BFF" w:rsidP="00702AE7">
            <w:pPr>
              <w:keepNext/>
              <w:keepLines/>
              <w:spacing w:after="0"/>
              <w:rPr>
                <w:rFonts w:ascii="Arial" w:hAnsi="Arial"/>
                <w:sz w:val="18"/>
              </w:rPr>
            </w:pPr>
            <w:r w:rsidRPr="00A234A6">
              <w:rPr>
                <w:rFonts w:ascii="Arial" w:hAnsi="Arial"/>
                <w:sz w:val="18"/>
              </w:rPr>
              <w:t>2. The user interface is closed to assistive technologies for screen reading.</w:t>
            </w:r>
          </w:p>
          <w:p w14:paraId="2E5F3AB1" w14:textId="77777777" w:rsidR="00380BFF" w:rsidRPr="00A234A6" w:rsidRDefault="00800316" w:rsidP="00702AE7">
            <w:pPr>
              <w:keepNext/>
              <w:keepLines/>
              <w:spacing w:after="0"/>
              <w:rPr>
                <w:rFonts w:ascii="Arial" w:hAnsi="Arial"/>
                <w:sz w:val="18"/>
                <w:lang w:bidi="en-US"/>
              </w:rPr>
            </w:pPr>
            <w:r>
              <w:rPr>
                <w:rFonts w:ascii="Arial" w:hAnsi="Arial"/>
                <w:sz w:val="18"/>
              </w:rPr>
              <w:t>3</w:t>
            </w:r>
            <w:r w:rsidR="00380BFF" w:rsidRPr="00A234A6">
              <w:rPr>
                <w:rFonts w:ascii="Arial" w:hAnsi="Arial"/>
                <w:sz w:val="18"/>
              </w:rPr>
              <w:t>.</w:t>
            </w:r>
            <w:r w:rsidR="00380BFF" w:rsidRPr="00A234A6">
              <w:rPr>
                <w:rFonts w:ascii="Arial" w:hAnsi="Arial"/>
                <w:sz w:val="18"/>
                <w:lang w:bidi="en-US"/>
              </w:rPr>
              <w:t xml:space="preserve"> Speech output is provided as non-visual access to closed functionality.</w:t>
            </w:r>
          </w:p>
          <w:p w14:paraId="165B60D6" w14:textId="77777777" w:rsidR="00380BFF" w:rsidRPr="00C97EEB" w:rsidRDefault="00800316" w:rsidP="00702AE7">
            <w:pPr>
              <w:keepNext/>
              <w:keepLines/>
              <w:spacing w:after="0"/>
              <w:rPr>
                <w:rFonts w:ascii="Arial" w:hAnsi="Arial"/>
                <w:sz w:val="18"/>
                <w:highlight w:val="yellow"/>
              </w:rPr>
            </w:pPr>
            <w:r>
              <w:rPr>
                <w:rFonts w:ascii="Arial" w:hAnsi="Arial"/>
                <w:sz w:val="18"/>
                <w:lang w:bidi="en-US"/>
              </w:rPr>
              <w:t>4</w:t>
            </w:r>
            <w:r w:rsidR="00380BFF" w:rsidRPr="00A234A6">
              <w:rPr>
                <w:rFonts w:ascii="Arial" w:hAnsi="Arial"/>
                <w:sz w:val="18"/>
                <w:lang w:bidi="en-US"/>
              </w:rPr>
              <w:t>. An input error is automatically detected.</w:t>
            </w:r>
          </w:p>
        </w:tc>
      </w:tr>
      <w:tr w:rsidR="00380BFF" w:rsidRPr="00BF76E0" w14:paraId="1C08B0F3" w14:textId="77777777" w:rsidTr="00A37C6B">
        <w:trPr>
          <w:jc w:val="center"/>
        </w:trPr>
        <w:tc>
          <w:tcPr>
            <w:tcW w:w="1951" w:type="dxa"/>
            <w:shd w:val="clear" w:color="auto" w:fill="auto"/>
          </w:tcPr>
          <w:p w14:paraId="42383265" w14:textId="77777777" w:rsidR="00380BFF" w:rsidRPr="00BF76E0" w:rsidRDefault="00380BFF" w:rsidP="00702AE7">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0F23778" w14:textId="77777777" w:rsidR="00380BFF" w:rsidRPr="00BF76E0" w:rsidRDefault="00380BFF" w:rsidP="00702AE7">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6746A3D9" w14:textId="77777777" w:rsidR="00380BFF" w:rsidRPr="00BF76E0" w:rsidRDefault="00380BFF" w:rsidP="00702AE7">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380BFF" w:rsidRPr="00BF76E0" w14:paraId="085CDD76" w14:textId="77777777" w:rsidTr="00A37C6B">
        <w:trPr>
          <w:jc w:val="center"/>
        </w:trPr>
        <w:tc>
          <w:tcPr>
            <w:tcW w:w="1951" w:type="dxa"/>
            <w:shd w:val="clear" w:color="auto" w:fill="auto"/>
          </w:tcPr>
          <w:p w14:paraId="1479158C" w14:textId="77777777" w:rsidR="00380BFF" w:rsidRPr="00BF76E0" w:rsidRDefault="00380BFF" w:rsidP="00702AE7">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3C6957" w14:textId="77777777" w:rsidR="00380BFF" w:rsidRPr="00BF76E0" w:rsidRDefault="00380BFF" w:rsidP="00702AE7">
            <w:pPr>
              <w:keepNext/>
              <w:keepLines/>
              <w:spacing w:after="0"/>
              <w:rPr>
                <w:rFonts w:ascii="Arial" w:hAnsi="Arial"/>
                <w:sz w:val="18"/>
              </w:rPr>
            </w:pPr>
            <w:r w:rsidRPr="00BF76E0">
              <w:rPr>
                <w:rFonts w:ascii="Arial" w:hAnsi="Arial"/>
                <w:sz w:val="18"/>
              </w:rPr>
              <w:t>Pass: Checks 1 and 2 are true</w:t>
            </w:r>
          </w:p>
          <w:p w14:paraId="1CA1DB0A" w14:textId="77777777" w:rsidR="00380BFF" w:rsidRPr="00BF76E0" w:rsidRDefault="00380BFF" w:rsidP="00702AE7">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check 2 false</w:t>
            </w:r>
          </w:p>
        </w:tc>
      </w:tr>
    </w:tbl>
    <w:p w14:paraId="6DA8AEA3" w14:textId="77777777" w:rsidR="00380BFF" w:rsidRPr="00BF76E0" w:rsidRDefault="00380BFF" w:rsidP="00380BFF"/>
    <w:p w14:paraId="7B409AF2" w14:textId="77777777" w:rsidR="00380BFF" w:rsidRPr="00BF76E0" w:rsidRDefault="00380BFF" w:rsidP="005B616A">
      <w:pPr>
        <w:pStyle w:val="Heading5"/>
      </w:pPr>
      <w:bookmarkStart w:id="3877" w:name="_Toc372010557"/>
      <w:bookmarkStart w:id="3878" w:name="_Toc379382927"/>
      <w:bookmarkStart w:id="3879" w:name="_Toc379383627"/>
      <w:bookmarkStart w:id="3880" w:name="_Toc494974591"/>
      <w:r w:rsidRPr="00BF76E0">
        <w:lastRenderedPageBreak/>
        <w:t>C.11.2.2.34</w:t>
      </w:r>
      <w:r w:rsidRPr="00BF76E0">
        <w:tab/>
        <w:t>Empty clause</w:t>
      </w:r>
      <w:bookmarkEnd w:id="3877"/>
      <w:bookmarkEnd w:id="3878"/>
      <w:bookmarkEnd w:id="3879"/>
      <w:bookmarkEnd w:id="3880"/>
    </w:p>
    <w:p w14:paraId="7885404E" w14:textId="77777777" w:rsidR="00380BFF" w:rsidRPr="00BF76E0" w:rsidRDefault="00380BFF" w:rsidP="00380BFF">
      <w:r w:rsidRPr="00BF76E0">
        <w:t>Clause 11.2.2.34 contains no requirements requiring test.</w:t>
      </w:r>
    </w:p>
    <w:p w14:paraId="2B00DD0F" w14:textId="77777777" w:rsidR="00380BFF" w:rsidRPr="00BF76E0" w:rsidRDefault="00380BFF" w:rsidP="005B616A">
      <w:pPr>
        <w:pStyle w:val="Heading5"/>
      </w:pPr>
      <w:bookmarkStart w:id="3881" w:name="_Toc372010558"/>
      <w:bookmarkStart w:id="3882" w:name="_Toc379382928"/>
      <w:bookmarkStart w:id="3883" w:name="_Toc379383628"/>
      <w:bookmarkStart w:id="3884" w:name="_Toc494974592"/>
      <w:r w:rsidRPr="00BF76E0">
        <w:t>C.11.2.2.35</w:t>
      </w:r>
      <w:r w:rsidRPr="00BF76E0">
        <w:tab/>
        <w:t>Empty clause</w:t>
      </w:r>
      <w:bookmarkEnd w:id="3881"/>
      <w:bookmarkEnd w:id="3882"/>
      <w:bookmarkEnd w:id="3883"/>
      <w:bookmarkEnd w:id="3884"/>
    </w:p>
    <w:p w14:paraId="5B2D5181" w14:textId="77777777" w:rsidR="00380BFF" w:rsidRPr="00BF76E0" w:rsidRDefault="00380BFF" w:rsidP="00380BFF">
      <w:r w:rsidRPr="00BF76E0">
        <w:t>Clause 11.2.2.35 contains no requirements requiring test.</w:t>
      </w:r>
    </w:p>
    <w:p w14:paraId="749C9F85" w14:textId="77777777" w:rsidR="00380BFF" w:rsidRPr="00BF76E0" w:rsidRDefault="00380BFF" w:rsidP="005B616A">
      <w:pPr>
        <w:pStyle w:val="Heading5"/>
      </w:pPr>
      <w:bookmarkStart w:id="3885" w:name="_Toc372010559"/>
      <w:bookmarkStart w:id="3886" w:name="_Toc379382929"/>
      <w:bookmarkStart w:id="3887" w:name="_Toc379383629"/>
      <w:bookmarkStart w:id="3888" w:name="_Toc494974593"/>
      <w:r w:rsidRPr="00BF76E0">
        <w:t>C.11.2.2.36</w:t>
      </w:r>
      <w:r w:rsidRPr="00BF76E0">
        <w:tab/>
        <w:t>Empty clause</w:t>
      </w:r>
      <w:bookmarkEnd w:id="3885"/>
      <w:bookmarkEnd w:id="3886"/>
      <w:bookmarkEnd w:id="3887"/>
      <w:bookmarkEnd w:id="3888"/>
    </w:p>
    <w:p w14:paraId="37A0B378" w14:textId="77777777" w:rsidR="00380BFF" w:rsidRPr="00BF76E0" w:rsidRDefault="00380BFF" w:rsidP="00380BFF">
      <w:r w:rsidRPr="00BF76E0">
        <w:t>Clause 11.2.2.36 contains no requirements requiring test.</w:t>
      </w:r>
    </w:p>
    <w:p w14:paraId="2B11C9B4" w14:textId="77777777" w:rsidR="00380BFF" w:rsidRPr="00BF76E0" w:rsidRDefault="00380BFF" w:rsidP="005B616A">
      <w:pPr>
        <w:pStyle w:val="Heading5"/>
      </w:pPr>
      <w:bookmarkStart w:id="3889" w:name="_Toc372010560"/>
      <w:bookmarkStart w:id="3890" w:name="_Toc379382930"/>
      <w:bookmarkStart w:id="3891" w:name="_Toc379383630"/>
      <w:bookmarkStart w:id="3892" w:name="_Toc494974594"/>
      <w:r w:rsidRPr="00BF76E0">
        <w:t>C.11.2.2.37</w:t>
      </w:r>
      <w:r w:rsidRPr="00BF76E0">
        <w:tab/>
        <w:t>Parsing</w:t>
      </w:r>
      <w:bookmarkEnd w:id="3889"/>
      <w:bookmarkEnd w:id="3890"/>
      <w:bookmarkEnd w:id="3891"/>
      <w:bookmarkEnd w:id="3892"/>
    </w:p>
    <w:p w14:paraId="6473C053" w14:textId="77777777" w:rsidR="00380BFF" w:rsidRPr="00BF76E0" w:rsidRDefault="00380BFF" w:rsidP="00380BFF">
      <w:r w:rsidRPr="00BF76E0">
        <w:t>Clause 11.2.2.37 contains no requirements requiring test.</w:t>
      </w:r>
    </w:p>
    <w:p w14:paraId="47A62A5C" w14:textId="77777777" w:rsidR="00380BFF" w:rsidRPr="00BF76E0" w:rsidRDefault="00380BFF" w:rsidP="005B616A">
      <w:pPr>
        <w:pStyle w:val="Heading5"/>
      </w:pPr>
      <w:bookmarkStart w:id="3893" w:name="_Toc372010561"/>
      <w:bookmarkStart w:id="3894" w:name="_Toc379382931"/>
      <w:bookmarkStart w:id="3895" w:name="_Toc379383631"/>
      <w:bookmarkStart w:id="3896" w:name="_Toc494974595"/>
      <w:r w:rsidRPr="00BF76E0">
        <w:t>C.11.2.2.38</w:t>
      </w:r>
      <w:r w:rsidRPr="00BF76E0">
        <w:tab/>
        <w:t>Name, role, value</w:t>
      </w:r>
      <w:bookmarkEnd w:id="3893"/>
      <w:bookmarkEnd w:id="3894"/>
      <w:bookmarkEnd w:id="3895"/>
      <w:bookmarkEnd w:id="3896"/>
    </w:p>
    <w:p w14:paraId="4CB3EF13" w14:textId="77777777" w:rsidR="00380BFF" w:rsidRPr="00BF76E0" w:rsidRDefault="00380BFF" w:rsidP="00380BFF">
      <w:r w:rsidRPr="00BF76E0">
        <w:t>Clause 11.2.2.38 contains no requirements requiring test.</w:t>
      </w:r>
    </w:p>
    <w:p w14:paraId="2DE79C12" w14:textId="77777777" w:rsidR="0098090C" w:rsidRPr="00BF76E0" w:rsidRDefault="0098090C" w:rsidP="005B616A">
      <w:pPr>
        <w:pStyle w:val="Heading3"/>
      </w:pPr>
      <w:bookmarkStart w:id="3897" w:name="_Toc372010562"/>
      <w:bookmarkStart w:id="3898" w:name="_Toc379382932"/>
      <w:bookmarkStart w:id="3899" w:name="_Toc379383632"/>
      <w:bookmarkStart w:id="3900" w:name="_Toc494974596"/>
      <w:r w:rsidRPr="00BF76E0">
        <w:t>C.11.3</w:t>
      </w:r>
      <w:r w:rsidRPr="00BF76E0">
        <w:tab/>
        <w:t>Interoperability with assistive technology</w:t>
      </w:r>
      <w:bookmarkEnd w:id="3897"/>
      <w:bookmarkEnd w:id="3898"/>
      <w:bookmarkEnd w:id="3899"/>
      <w:bookmarkEnd w:id="3900"/>
    </w:p>
    <w:p w14:paraId="295B3528" w14:textId="77777777" w:rsidR="00D20BD0" w:rsidRPr="00BF76E0" w:rsidRDefault="00D20BD0" w:rsidP="005B616A">
      <w:pPr>
        <w:pStyle w:val="Heading4"/>
      </w:pPr>
      <w:bookmarkStart w:id="3901" w:name="_Toc372010563"/>
      <w:bookmarkStart w:id="3902" w:name="_Toc379382933"/>
      <w:bookmarkStart w:id="3903" w:name="_Toc379383633"/>
      <w:bookmarkStart w:id="3904" w:name="_Toc494974597"/>
      <w:r w:rsidRPr="00BF76E0">
        <w:t>C.11.3.1</w:t>
      </w:r>
      <w:r w:rsidRPr="00BF76E0">
        <w:tab/>
        <w:t>Closed functionality</w:t>
      </w:r>
      <w:bookmarkEnd w:id="3901"/>
      <w:bookmarkEnd w:id="3902"/>
      <w:bookmarkEnd w:id="3903"/>
      <w:bookmarkEnd w:id="39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C5496F" w:rsidRPr="00BF76E0" w14:paraId="5F22A4C6" w14:textId="77777777" w:rsidTr="0010698B">
        <w:trPr>
          <w:jc w:val="center"/>
        </w:trPr>
        <w:tc>
          <w:tcPr>
            <w:tcW w:w="1951" w:type="dxa"/>
            <w:shd w:val="clear" w:color="auto" w:fill="auto"/>
          </w:tcPr>
          <w:p w14:paraId="2B131879" w14:textId="77777777" w:rsidR="00C5496F" w:rsidRPr="00BF76E0" w:rsidRDefault="00C5496F" w:rsidP="00335D62">
            <w:pPr>
              <w:pStyle w:val="TAL"/>
            </w:pPr>
            <w:r w:rsidRPr="00BF76E0">
              <w:t xml:space="preserve">Type of </w:t>
            </w:r>
            <w:r w:rsidR="00F63D40">
              <w:t>assessment</w:t>
            </w:r>
          </w:p>
        </w:tc>
        <w:tc>
          <w:tcPr>
            <w:tcW w:w="7088" w:type="dxa"/>
            <w:shd w:val="clear" w:color="auto" w:fill="auto"/>
          </w:tcPr>
          <w:p w14:paraId="169EA4BD" w14:textId="77777777" w:rsidR="00C5496F" w:rsidRPr="00BF76E0" w:rsidRDefault="00C5496F" w:rsidP="00335D62">
            <w:pPr>
              <w:pStyle w:val="TAL"/>
            </w:pPr>
            <w:r w:rsidRPr="00BF76E0">
              <w:t>Inspection</w:t>
            </w:r>
          </w:p>
        </w:tc>
      </w:tr>
      <w:tr w:rsidR="00C5496F" w:rsidRPr="00BF76E0" w14:paraId="3D731314" w14:textId="77777777" w:rsidTr="0010698B">
        <w:trPr>
          <w:jc w:val="center"/>
        </w:trPr>
        <w:tc>
          <w:tcPr>
            <w:tcW w:w="1951" w:type="dxa"/>
            <w:shd w:val="clear" w:color="auto" w:fill="auto"/>
          </w:tcPr>
          <w:p w14:paraId="4F183006" w14:textId="77777777" w:rsidR="00C5496F" w:rsidRPr="00BF76E0" w:rsidRDefault="00C5496F" w:rsidP="0010698B">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F725D3" w14:textId="77777777" w:rsidR="00C5496F" w:rsidRPr="00BF76E0" w:rsidRDefault="00C5496F" w:rsidP="004B3F12">
            <w:pPr>
              <w:keepNext/>
              <w:keepLines/>
              <w:spacing w:after="0"/>
              <w:rPr>
                <w:rFonts w:ascii="Arial" w:hAnsi="Arial"/>
                <w:sz w:val="18"/>
              </w:rPr>
            </w:pPr>
            <w:r w:rsidRPr="00BF76E0">
              <w:rPr>
                <w:rFonts w:ascii="Arial" w:hAnsi="Arial"/>
                <w:sz w:val="18"/>
              </w:rPr>
              <w:t>1. The software has closed functionality.</w:t>
            </w:r>
          </w:p>
        </w:tc>
      </w:tr>
      <w:tr w:rsidR="00C5496F" w:rsidRPr="00BF76E0" w14:paraId="2DAEEF62" w14:textId="77777777" w:rsidTr="0010698B">
        <w:trPr>
          <w:jc w:val="center"/>
        </w:trPr>
        <w:tc>
          <w:tcPr>
            <w:tcW w:w="1951" w:type="dxa"/>
            <w:shd w:val="clear" w:color="auto" w:fill="auto"/>
          </w:tcPr>
          <w:p w14:paraId="02AFB0D3" w14:textId="77777777" w:rsidR="00C5496F" w:rsidRPr="00BF76E0" w:rsidRDefault="00C5496F" w:rsidP="0010698B">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1F37DD" w14:textId="77777777" w:rsidR="00C5496F" w:rsidRPr="00BF76E0" w:rsidRDefault="00C5496F" w:rsidP="004B3F12">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C5496F" w:rsidRPr="00BF76E0" w14:paraId="6D14C99F" w14:textId="77777777" w:rsidTr="0010698B">
        <w:trPr>
          <w:jc w:val="center"/>
        </w:trPr>
        <w:tc>
          <w:tcPr>
            <w:tcW w:w="1951" w:type="dxa"/>
            <w:shd w:val="clear" w:color="auto" w:fill="auto"/>
          </w:tcPr>
          <w:p w14:paraId="2B2241C5" w14:textId="77777777" w:rsidR="00C5496F" w:rsidRPr="00BF76E0" w:rsidRDefault="00C5496F" w:rsidP="0010698B">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41DAC3" w14:textId="77777777" w:rsidR="00C5496F" w:rsidRPr="00BF76E0" w:rsidRDefault="00C5496F" w:rsidP="0010698B">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65724D85" w14:textId="77777777" w:rsidR="00C5496F" w:rsidRPr="00BF76E0" w:rsidRDefault="00C5496F" w:rsidP="004B3F12">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5187BE97" w14:textId="77777777" w:rsidR="00C5496F" w:rsidRPr="00BF76E0" w:rsidRDefault="00C5496F" w:rsidP="00C5496F"/>
    <w:p w14:paraId="5FA77B00" w14:textId="77777777" w:rsidR="0098090C" w:rsidRPr="00BF76E0" w:rsidRDefault="0098090C" w:rsidP="005B616A">
      <w:pPr>
        <w:pStyle w:val="Heading4"/>
      </w:pPr>
      <w:bookmarkStart w:id="3905" w:name="_Toc372010564"/>
      <w:bookmarkStart w:id="3906" w:name="_Toc379382934"/>
      <w:bookmarkStart w:id="3907" w:name="_Toc379383634"/>
      <w:bookmarkStart w:id="3908" w:name="_Toc494974598"/>
      <w:r w:rsidRPr="00BF76E0">
        <w:t>C.11.3.2</w:t>
      </w:r>
      <w:r w:rsidRPr="00BF76E0">
        <w:tab/>
        <w:t>Accessibility services</w:t>
      </w:r>
      <w:bookmarkEnd w:id="3905"/>
      <w:bookmarkEnd w:id="3906"/>
      <w:bookmarkEnd w:id="3907"/>
      <w:bookmarkEnd w:id="3908"/>
    </w:p>
    <w:p w14:paraId="3726882A" w14:textId="77777777" w:rsidR="0098090C" w:rsidRPr="00BF76E0" w:rsidRDefault="0098090C" w:rsidP="005B616A">
      <w:pPr>
        <w:pStyle w:val="Heading5"/>
      </w:pPr>
      <w:bookmarkStart w:id="3909" w:name="_Toc372010565"/>
      <w:bookmarkStart w:id="3910" w:name="_Toc379382935"/>
      <w:bookmarkStart w:id="3911" w:name="_Toc379383635"/>
      <w:bookmarkStart w:id="3912" w:name="_Toc494974599"/>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3909"/>
      <w:bookmarkEnd w:id="3910"/>
      <w:bookmarkEnd w:id="3911"/>
      <w:bookmarkEnd w:id="39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45C0DF9" w14:textId="77777777" w:rsidTr="00E8594E">
        <w:trPr>
          <w:jc w:val="center"/>
        </w:trPr>
        <w:tc>
          <w:tcPr>
            <w:tcW w:w="1951" w:type="dxa"/>
            <w:shd w:val="clear" w:color="auto" w:fill="auto"/>
          </w:tcPr>
          <w:p w14:paraId="5C4292F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10BFFAC" w14:textId="77777777" w:rsidR="0098090C" w:rsidRPr="00BF76E0" w:rsidRDefault="0098090C" w:rsidP="00335D62">
            <w:pPr>
              <w:pStyle w:val="TAL"/>
            </w:pPr>
            <w:r w:rsidRPr="00BF76E0">
              <w:t>Inspection</w:t>
            </w:r>
          </w:p>
        </w:tc>
      </w:tr>
      <w:tr w:rsidR="0098090C" w:rsidRPr="00BF76E0" w14:paraId="77752010" w14:textId="77777777" w:rsidTr="00E8594E">
        <w:trPr>
          <w:jc w:val="center"/>
        </w:trPr>
        <w:tc>
          <w:tcPr>
            <w:tcW w:w="1951" w:type="dxa"/>
            <w:shd w:val="clear" w:color="auto" w:fill="auto"/>
          </w:tcPr>
          <w:p w14:paraId="1A90F4E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10395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121254D6" w14:textId="77777777" w:rsidTr="00E8594E">
        <w:trPr>
          <w:jc w:val="center"/>
        </w:trPr>
        <w:tc>
          <w:tcPr>
            <w:tcW w:w="1951" w:type="dxa"/>
            <w:shd w:val="clear" w:color="auto" w:fill="auto"/>
          </w:tcPr>
          <w:p w14:paraId="635BF50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D3167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98090C" w:rsidRPr="00BF76E0" w14:paraId="51607B93" w14:textId="77777777" w:rsidTr="00E8594E">
        <w:trPr>
          <w:jc w:val="center"/>
        </w:trPr>
        <w:tc>
          <w:tcPr>
            <w:tcW w:w="1951" w:type="dxa"/>
            <w:shd w:val="clear" w:color="auto" w:fill="auto"/>
          </w:tcPr>
          <w:p w14:paraId="644D5BA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C1DB35"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60322F2"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7D719230" w14:textId="77777777" w:rsidR="0098090C" w:rsidRPr="00BF76E0" w:rsidRDefault="0098090C" w:rsidP="0098090C"/>
    <w:p w14:paraId="090228D6" w14:textId="77777777" w:rsidR="0098090C" w:rsidRPr="00BF76E0" w:rsidRDefault="0098090C" w:rsidP="005B616A">
      <w:pPr>
        <w:pStyle w:val="Heading5"/>
      </w:pPr>
      <w:bookmarkStart w:id="3913" w:name="_Toc372010566"/>
      <w:bookmarkStart w:id="3914" w:name="_Toc379382936"/>
      <w:bookmarkStart w:id="3915" w:name="_Toc379383636"/>
      <w:bookmarkStart w:id="3916" w:name="_Toc494974600"/>
      <w:r w:rsidRPr="00BF76E0">
        <w:t>C.11.3.2.2</w:t>
      </w:r>
      <w:r w:rsidRPr="00BF76E0">
        <w:tab/>
        <w:t>Platform accessibility service support for assistive technologies</w:t>
      </w:r>
      <w:bookmarkEnd w:id="3913"/>
      <w:bookmarkEnd w:id="3914"/>
      <w:bookmarkEnd w:id="3915"/>
      <w:bookmarkEnd w:id="39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E29E2E8" w14:textId="77777777" w:rsidTr="00E8594E">
        <w:trPr>
          <w:jc w:val="center"/>
        </w:trPr>
        <w:tc>
          <w:tcPr>
            <w:tcW w:w="1951" w:type="dxa"/>
            <w:shd w:val="clear" w:color="auto" w:fill="auto"/>
          </w:tcPr>
          <w:p w14:paraId="32E554B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2EFA216" w14:textId="77777777" w:rsidR="0098090C" w:rsidRPr="00BF76E0" w:rsidRDefault="0098090C" w:rsidP="00335D62">
            <w:pPr>
              <w:pStyle w:val="TAL"/>
            </w:pPr>
            <w:r w:rsidRPr="00BF76E0">
              <w:t>Inspection</w:t>
            </w:r>
          </w:p>
        </w:tc>
      </w:tr>
      <w:tr w:rsidR="0098090C" w:rsidRPr="00BF76E0" w14:paraId="5C5BB47E" w14:textId="77777777" w:rsidTr="00E8594E">
        <w:trPr>
          <w:jc w:val="center"/>
        </w:trPr>
        <w:tc>
          <w:tcPr>
            <w:tcW w:w="1951" w:type="dxa"/>
            <w:shd w:val="clear" w:color="auto" w:fill="auto"/>
          </w:tcPr>
          <w:p w14:paraId="07F2D1F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96E025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platform software.</w:t>
            </w:r>
          </w:p>
        </w:tc>
      </w:tr>
      <w:tr w:rsidR="0098090C" w:rsidRPr="00BF76E0" w14:paraId="0E29586E" w14:textId="77777777" w:rsidTr="00E8594E">
        <w:trPr>
          <w:jc w:val="center"/>
        </w:trPr>
        <w:tc>
          <w:tcPr>
            <w:tcW w:w="1951" w:type="dxa"/>
            <w:shd w:val="clear" w:color="auto" w:fill="auto"/>
          </w:tcPr>
          <w:p w14:paraId="45282229"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B35750"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the platform software documentation includes information about platform accessibility services that </w:t>
            </w:r>
            <w:r w:rsidR="002463B2" w:rsidRPr="00BF76E0">
              <w:rPr>
                <w:rFonts w:ascii="Arial" w:hAnsi="Arial"/>
                <w:sz w:val="18"/>
                <w:lang w:bidi="en-US"/>
              </w:rPr>
              <w:t>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002463B2" w:rsidRPr="00BF76E0">
              <w:t xml:space="preserve"> </w:t>
            </w:r>
            <w:r w:rsidR="002463B2" w:rsidRPr="00BF76E0">
              <w:rPr>
                <w:rFonts w:ascii="Arial" w:hAnsi="Arial"/>
                <w:sz w:val="18"/>
                <w:lang w:bidi="en-US"/>
              </w:rPr>
              <w:t>running on the platform software</w:t>
            </w:r>
            <w:r w:rsidRPr="00BF76E0">
              <w:rPr>
                <w:rFonts w:ascii="Arial" w:hAnsi="Arial"/>
                <w:sz w:val="18"/>
                <w:lang w:bidi="en-US"/>
              </w:rPr>
              <w:t>.</w:t>
            </w:r>
          </w:p>
        </w:tc>
      </w:tr>
      <w:tr w:rsidR="0098090C" w:rsidRPr="00BF76E0" w14:paraId="67C033D4" w14:textId="77777777" w:rsidTr="00E8594E">
        <w:trPr>
          <w:jc w:val="center"/>
        </w:trPr>
        <w:tc>
          <w:tcPr>
            <w:tcW w:w="1951" w:type="dxa"/>
            <w:shd w:val="clear" w:color="auto" w:fill="auto"/>
          </w:tcPr>
          <w:p w14:paraId="6332288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4AE36C"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5203682C"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53912FAB" w14:textId="77777777" w:rsidR="0098090C" w:rsidRPr="00BF76E0" w:rsidRDefault="0098090C" w:rsidP="0098090C"/>
    <w:p w14:paraId="03DEA34B" w14:textId="77777777" w:rsidR="0098090C" w:rsidRPr="00BF76E0" w:rsidRDefault="0098090C" w:rsidP="005B616A">
      <w:pPr>
        <w:pStyle w:val="Heading5"/>
      </w:pPr>
      <w:bookmarkStart w:id="3917" w:name="_Toc372010567"/>
      <w:bookmarkStart w:id="3918" w:name="_Toc379382937"/>
      <w:bookmarkStart w:id="3919" w:name="_Toc379383637"/>
      <w:bookmarkStart w:id="3920" w:name="_Toc494974601"/>
      <w:r w:rsidRPr="00BF76E0">
        <w:lastRenderedPageBreak/>
        <w:t>C.11.3.2.3</w:t>
      </w:r>
      <w:r w:rsidRPr="00BF76E0">
        <w:tab/>
        <w:t>Use of accessibility services</w:t>
      </w:r>
      <w:bookmarkEnd w:id="3917"/>
      <w:bookmarkEnd w:id="3918"/>
      <w:bookmarkEnd w:id="3919"/>
      <w:bookmarkEnd w:id="3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53D88D4" w14:textId="77777777" w:rsidTr="00E8594E">
        <w:trPr>
          <w:jc w:val="center"/>
        </w:trPr>
        <w:tc>
          <w:tcPr>
            <w:tcW w:w="1951" w:type="dxa"/>
            <w:shd w:val="clear" w:color="auto" w:fill="auto"/>
          </w:tcPr>
          <w:p w14:paraId="0F2B248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5241B72" w14:textId="77777777" w:rsidR="0098090C" w:rsidRPr="00BF76E0" w:rsidRDefault="0098090C" w:rsidP="00335D62">
            <w:pPr>
              <w:pStyle w:val="TAL"/>
            </w:pPr>
            <w:r w:rsidRPr="00BF76E0">
              <w:t>Inspection</w:t>
            </w:r>
          </w:p>
        </w:tc>
      </w:tr>
      <w:tr w:rsidR="0098090C" w:rsidRPr="00BF76E0" w14:paraId="690C5A4C" w14:textId="77777777" w:rsidTr="00E8594E">
        <w:trPr>
          <w:jc w:val="center"/>
        </w:trPr>
        <w:tc>
          <w:tcPr>
            <w:tcW w:w="1951" w:type="dxa"/>
            <w:shd w:val="clear" w:color="auto" w:fill="auto"/>
          </w:tcPr>
          <w:p w14:paraId="34B7117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26FEDD"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1E414D2" w14:textId="77777777" w:rsidTr="00E8594E">
        <w:trPr>
          <w:jc w:val="center"/>
        </w:trPr>
        <w:tc>
          <w:tcPr>
            <w:tcW w:w="1951" w:type="dxa"/>
            <w:shd w:val="clear" w:color="auto" w:fill="auto"/>
          </w:tcPr>
          <w:p w14:paraId="19F0F2B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9D5AC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software uses the </w:t>
            </w:r>
            <w:r w:rsidR="002463B2" w:rsidRPr="00BF76E0">
              <w:rPr>
                <w:rFonts w:ascii="Arial" w:hAnsi="Arial"/>
                <w:sz w:val="18"/>
                <w:lang w:bidi="en-US"/>
              </w:rPr>
              <w:t xml:space="preserve">applicable </w:t>
            </w:r>
            <w:r w:rsidRPr="00BF76E0">
              <w:rPr>
                <w:rFonts w:ascii="Arial" w:hAnsi="Arial"/>
                <w:sz w:val="18"/>
                <w:lang w:bidi="en-US"/>
              </w:rPr>
              <w:t>documented platform accessibility services.</w:t>
            </w:r>
          </w:p>
          <w:p w14:paraId="6EAFA85A"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2. Check that the software can meet </w:t>
            </w:r>
            <w:r w:rsidR="002463B2" w:rsidRPr="00BF76E0">
              <w:rPr>
                <w:rFonts w:ascii="Arial" w:hAnsi="Arial"/>
                <w:sz w:val="18"/>
                <w:lang w:bidi="en-US"/>
              </w:rPr>
              <w:t xml:space="preserve">the applicable </w:t>
            </w:r>
            <w:r w:rsidRPr="00BF76E0">
              <w:rPr>
                <w:rFonts w:ascii="Arial" w:hAnsi="Arial"/>
                <w:sz w:val="18"/>
                <w:lang w:bidi="en-US"/>
              </w:rPr>
              <w:t>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w:t>
            </w:r>
          </w:p>
          <w:p w14:paraId="63DA89C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sidR="00906BF7">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98090C" w:rsidRPr="00BF76E0" w14:paraId="648CE2DA" w14:textId="77777777" w:rsidTr="00E8594E">
        <w:trPr>
          <w:jc w:val="center"/>
        </w:trPr>
        <w:tc>
          <w:tcPr>
            <w:tcW w:w="1951" w:type="dxa"/>
            <w:shd w:val="clear" w:color="auto" w:fill="auto"/>
          </w:tcPr>
          <w:p w14:paraId="35FF965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37E1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5FCA077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0BE7ACC0" w14:textId="77777777" w:rsidR="0098090C" w:rsidRPr="00BF76E0" w:rsidRDefault="0098090C" w:rsidP="0098090C"/>
    <w:p w14:paraId="51DAF646" w14:textId="77777777" w:rsidR="0098090C" w:rsidRPr="00BF76E0" w:rsidRDefault="0098090C" w:rsidP="005B616A">
      <w:pPr>
        <w:pStyle w:val="Heading5"/>
      </w:pPr>
      <w:bookmarkStart w:id="3921" w:name="_Toc372010568"/>
      <w:bookmarkStart w:id="3922" w:name="_Toc379382938"/>
      <w:bookmarkStart w:id="3923" w:name="_Toc379383638"/>
      <w:bookmarkStart w:id="3924" w:name="_Toc494974602"/>
      <w:r w:rsidRPr="00BF76E0">
        <w:t>C.11.3.2.4</w:t>
      </w:r>
      <w:r w:rsidRPr="00BF76E0">
        <w:tab/>
        <w:t>Assistive technology</w:t>
      </w:r>
      <w:bookmarkEnd w:id="3921"/>
      <w:bookmarkEnd w:id="3922"/>
      <w:bookmarkEnd w:id="3923"/>
      <w:bookmarkEnd w:id="39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403B893" w14:textId="77777777" w:rsidTr="00E8594E">
        <w:trPr>
          <w:jc w:val="center"/>
        </w:trPr>
        <w:tc>
          <w:tcPr>
            <w:tcW w:w="1951" w:type="dxa"/>
            <w:shd w:val="clear" w:color="auto" w:fill="auto"/>
          </w:tcPr>
          <w:p w14:paraId="5826C1E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EAB3E1" w14:textId="77777777" w:rsidR="0098090C" w:rsidRPr="00BF76E0" w:rsidRDefault="0098090C" w:rsidP="00335D62">
            <w:pPr>
              <w:pStyle w:val="TAL"/>
            </w:pPr>
            <w:r w:rsidRPr="00BF76E0">
              <w:t>Inspection</w:t>
            </w:r>
          </w:p>
        </w:tc>
      </w:tr>
      <w:tr w:rsidR="0098090C" w:rsidRPr="00BF76E0" w14:paraId="6BB89D12" w14:textId="77777777" w:rsidTr="00E8594E">
        <w:trPr>
          <w:jc w:val="center"/>
        </w:trPr>
        <w:tc>
          <w:tcPr>
            <w:tcW w:w="1951" w:type="dxa"/>
            <w:shd w:val="clear" w:color="auto" w:fill="auto"/>
          </w:tcPr>
          <w:p w14:paraId="1DCCA03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E2B3C6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98090C" w:rsidRPr="00BF76E0" w14:paraId="7CAB7064" w14:textId="77777777" w:rsidTr="00E8594E">
        <w:trPr>
          <w:jc w:val="center"/>
        </w:trPr>
        <w:tc>
          <w:tcPr>
            <w:tcW w:w="1951" w:type="dxa"/>
            <w:shd w:val="clear" w:color="auto" w:fill="auto"/>
          </w:tcPr>
          <w:p w14:paraId="246EA6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E67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98090C" w:rsidRPr="00BF76E0" w14:paraId="3189C0DE" w14:textId="77777777" w:rsidTr="00E8594E">
        <w:trPr>
          <w:jc w:val="center"/>
        </w:trPr>
        <w:tc>
          <w:tcPr>
            <w:tcW w:w="1951" w:type="dxa"/>
            <w:shd w:val="clear" w:color="auto" w:fill="auto"/>
          </w:tcPr>
          <w:p w14:paraId="58039F7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0A85A8"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14B6528E"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0CB8CFBB" w14:textId="77777777" w:rsidR="0098090C" w:rsidRPr="00BF76E0" w:rsidRDefault="0098090C" w:rsidP="0098090C"/>
    <w:p w14:paraId="2905EC90" w14:textId="77777777" w:rsidR="0098090C" w:rsidRPr="00BF76E0" w:rsidRDefault="0098090C" w:rsidP="005B616A">
      <w:pPr>
        <w:pStyle w:val="Heading5"/>
      </w:pPr>
      <w:bookmarkStart w:id="3925" w:name="_Toc372010569"/>
      <w:bookmarkStart w:id="3926" w:name="_Toc379382939"/>
      <w:bookmarkStart w:id="3927" w:name="_Toc379383639"/>
      <w:bookmarkStart w:id="3928" w:name="_Toc494974603"/>
      <w:r w:rsidRPr="00BF76E0">
        <w:t>C.11.3.2.5</w:t>
      </w:r>
      <w:r w:rsidRPr="00BF76E0">
        <w:tab/>
        <w:t>Object information</w:t>
      </w:r>
      <w:bookmarkEnd w:id="3925"/>
      <w:bookmarkEnd w:id="3926"/>
      <w:bookmarkEnd w:id="3927"/>
      <w:bookmarkEnd w:id="39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120820F" w14:textId="77777777" w:rsidTr="00E8594E">
        <w:trPr>
          <w:jc w:val="center"/>
        </w:trPr>
        <w:tc>
          <w:tcPr>
            <w:tcW w:w="1951" w:type="dxa"/>
            <w:shd w:val="clear" w:color="auto" w:fill="auto"/>
          </w:tcPr>
          <w:p w14:paraId="6351098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6E88419" w14:textId="77777777" w:rsidR="0098090C" w:rsidRPr="00BF76E0" w:rsidRDefault="0098090C" w:rsidP="00335D62">
            <w:pPr>
              <w:pStyle w:val="TAL"/>
            </w:pPr>
            <w:r w:rsidRPr="00BF76E0">
              <w:t>Inspection</w:t>
            </w:r>
          </w:p>
        </w:tc>
      </w:tr>
      <w:tr w:rsidR="0098090C" w:rsidRPr="00BF76E0" w14:paraId="7232EECE" w14:textId="77777777" w:rsidTr="00E8594E">
        <w:trPr>
          <w:jc w:val="center"/>
        </w:trPr>
        <w:tc>
          <w:tcPr>
            <w:tcW w:w="1951" w:type="dxa"/>
            <w:shd w:val="clear" w:color="auto" w:fill="auto"/>
          </w:tcPr>
          <w:p w14:paraId="272A3E2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9F740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059837A2" w14:textId="77777777" w:rsidTr="00E8594E">
        <w:trPr>
          <w:jc w:val="center"/>
        </w:trPr>
        <w:tc>
          <w:tcPr>
            <w:tcW w:w="1951" w:type="dxa"/>
            <w:shd w:val="clear" w:color="auto" w:fill="auto"/>
          </w:tcPr>
          <w:p w14:paraId="270052DE"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77D63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5A6174A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67C4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7670FC9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679621B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98090C" w:rsidRPr="00BF76E0" w14:paraId="2DF60515" w14:textId="77777777" w:rsidTr="00E8594E">
        <w:trPr>
          <w:jc w:val="center"/>
        </w:trPr>
        <w:tc>
          <w:tcPr>
            <w:tcW w:w="1951" w:type="dxa"/>
            <w:shd w:val="clear" w:color="auto" w:fill="auto"/>
          </w:tcPr>
          <w:p w14:paraId="3B9B06A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5A6B50" w14:textId="77777777" w:rsidR="0098090C" w:rsidRPr="00BF76E0" w:rsidRDefault="0098090C" w:rsidP="0098090C">
            <w:pPr>
              <w:keepNext/>
              <w:keepLines/>
              <w:spacing w:after="0"/>
              <w:rPr>
                <w:rFonts w:ascii="Arial" w:hAnsi="Arial"/>
                <w:sz w:val="18"/>
              </w:rPr>
            </w:pPr>
            <w:r w:rsidRPr="00BF76E0">
              <w:rPr>
                <w:rFonts w:ascii="Arial" w:hAnsi="Arial"/>
                <w:sz w:val="18"/>
              </w:rPr>
              <w:t>Pass: C</w:t>
            </w:r>
            <w:r w:rsidR="00C97EEB">
              <w:rPr>
                <w:rFonts w:ascii="Arial" w:hAnsi="Arial"/>
                <w:sz w:val="18"/>
              </w:rPr>
              <w:t>hecks 1, 2, 3, 4 and 5 are true</w:t>
            </w:r>
          </w:p>
          <w:p w14:paraId="38D3BC9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22DBA83" w14:textId="77777777" w:rsidR="0098090C" w:rsidRPr="00BF76E0" w:rsidRDefault="0098090C" w:rsidP="0098090C"/>
    <w:p w14:paraId="3F592329" w14:textId="77777777" w:rsidR="0098090C" w:rsidRPr="00BF76E0" w:rsidRDefault="0098090C" w:rsidP="005B616A">
      <w:pPr>
        <w:pStyle w:val="Heading5"/>
      </w:pPr>
      <w:bookmarkStart w:id="3929" w:name="_Toc372010570"/>
      <w:bookmarkStart w:id="3930" w:name="_Toc379382940"/>
      <w:bookmarkStart w:id="3931" w:name="_Toc379383640"/>
      <w:bookmarkStart w:id="3932" w:name="_Toc494974604"/>
      <w:r w:rsidRPr="00BF76E0">
        <w:t>C.11.3.2.6</w:t>
      </w:r>
      <w:r w:rsidRPr="00BF76E0">
        <w:tab/>
        <w:t>Row, column, and headers</w:t>
      </w:r>
      <w:bookmarkEnd w:id="3929"/>
      <w:bookmarkEnd w:id="3930"/>
      <w:bookmarkEnd w:id="3931"/>
      <w:bookmarkEnd w:id="39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1B85498E"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59A6A121"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68804288" w14:textId="77777777" w:rsidR="0098090C" w:rsidRPr="00BF76E0" w:rsidRDefault="0098090C" w:rsidP="00335D62">
            <w:pPr>
              <w:pStyle w:val="TAL"/>
            </w:pPr>
            <w:r w:rsidRPr="00BF76E0">
              <w:t>Inspection</w:t>
            </w:r>
          </w:p>
        </w:tc>
      </w:tr>
      <w:tr w:rsidR="0098090C" w:rsidRPr="00BF76E0" w14:paraId="64251D34"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63638082"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B45F6B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461664C8" w14:textId="77777777" w:rsidR="0098090C" w:rsidRPr="00BF76E0" w:rsidRDefault="0098090C" w:rsidP="0098090C">
            <w:pPr>
              <w:keepNext/>
              <w:keepLines/>
              <w:spacing w:after="0"/>
              <w:rPr>
                <w:rFonts w:ascii="Arial" w:hAnsi="Arial"/>
                <w:sz w:val="18"/>
              </w:rPr>
            </w:pPr>
            <w:r w:rsidRPr="00BF76E0">
              <w:rPr>
                <w:rFonts w:ascii="Arial" w:hAnsi="Arial"/>
                <w:sz w:val="18"/>
              </w:rPr>
              <w:t>2. There are data tables in the user interface.</w:t>
            </w:r>
          </w:p>
        </w:tc>
      </w:tr>
      <w:tr w:rsidR="0098090C" w:rsidRPr="00BF76E0" w14:paraId="49669BB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7EDE37D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E113F2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66B05B0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16A0638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2215DE1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3BF537B3"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98090C" w:rsidRPr="00BF76E0" w14:paraId="63A56EA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0071164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D703DE5" w14:textId="77777777" w:rsidR="0098090C" w:rsidRPr="00BF76E0" w:rsidRDefault="0098090C" w:rsidP="0098090C">
            <w:pPr>
              <w:keepNext/>
              <w:keepLines/>
              <w:spacing w:after="0"/>
              <w:rPr>
                <w:rFonts w:ascii="Arial" w:hAnsi="Arial"/>
                <w:sz w:val="18"/>
              </w:rPr>
            </w:pPr>
            <w:r w:rsidRPr="00BF76E0">
              <w:rPr>
                <w:rFonts w:ascii="Arial" w:hAnsi="Arial"/>
                <w:sz w:val="18"/>
              </w:rPr>
              <w:t>Pass</w:t>
            </w:r>
            <w:r w:rsidR="00C97EEB">
              <w:rPr>
                <w:rFonts w:ascii="Arial" w:hAnsi="Arial"/>
                <w:sz w:val="18"/>
              </w:rPr>
              <w:t>: Checks 2, 3, 4 and 5 are true</w:t>
            </w:r>
          </w:p>
          <w:p w14:paraId="2603321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sidR="00C97EEB">
              <w:rPr>
                <w:rFonts w:ascii="Arial" w:hAnsi="Arial"/>
                <w:sz w:val="18"/>
              </w:rPr>
              <w:t xml:space="preserve"> 5 is false</w:t>
            </w:r>
          </w:p>
        </w:tc>
      </w:tr>
    </w:tbl>
    <w:p w14:paraId="5C934AD5" w14:textId="77777777" w:rsidR="0098090C" w:rsidRPr="00BF76E0" w:rsidRDefault="0098090C" w:rsidP="0098090C"/>
    <w:p w14:paraId="19AAB216" w14:textId="77777777" w:rsidR="0098090C" w:rsidRPr="00BF76E0" w:rsidRDefault="0098090C" w:rsidP="005B616A">
      <w:pPr>
        <w:pStyle w:val="Heading5"/>
      </w:pPr>
      <w:bookmarkStart w:id="3933" w:name="_Toc372010571"/>
      <w:bookmarkStart w:id="3934" w:name="_Toc379382941"/>
      <w:bookmarkStart w:id="3935" w:name="_Toc379383641"/>
      <w:bookmarkStart w:id="3936" w:name="_Toc494974605"/>
      <w:r w:rsidRPr="00BF76E0">
        <w:lastRenderedPageBreak/>
        <w:t>C.11.3.2.7</w:t>
      </w:r>
      <w:r w:rsidRPr="00BF76E0">
        <w:tab/>
        <w:t>Values</w:t>
      </w:r>
      <w:bookmarkEnd w:id="3933"/>
      <w:bookmarkEnd w:id="3934"/>
      <w:bookmarkEnd w:id="3935"/>
      <w:bookmarkEnd w:id="39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A87AD17"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47EAE43" w14:textId="77777777" w:rsidR="0098090C" w:rsidRPr="00BF76E0" w:rsidRDefault="0098090C" w:rsidP="00335D62">
            <w:pPr>
              <w:pStyle w:val="TAL"/>
            </w:pPr>
            <w:r w:rsidRPr="00BF76E0">
              <w:t xml:space="preserve">Type of </w:t>
            </w:r>
            <w:r w:rsidR="00F63D40">
              <w:t>assessment</w:t>
            </w:r>
          </w:p>
        </w:tc>
        <w:tc>
          <w:tcPr>
            <w:tcW w:w="7088" w:type="dxa"/>
            <w:tcBorders>
              <w:top w:val="single" w:sz="4" w:space="0" w:color="auto"/>
              <w:left w:val="single" w:sz="4" w:space="0" w:color="auto"/>
              <w:bottom w:val="single" w:sz="4" w:space="0" w:color="auto"/>
              <w:right w:val="single" w:sz="4" w:space="0" w:color="auto"/>
            </w:tcBorders>
            <w:hideMark/>
          </w:tcPr>
          <w:p w14:paraId="4AF029FD" w14:textId="77777777" w:rsidR="0098090C" w:rsidRPr="00BF76E0" w:rsidRDefault="0098090C" w:rsidP="00335D62">
            <w:pPr>
              <w:pStyle w:val="TAL"/>
            </w:pPr>
            <w:r w:rsidRPr="00BF76E0">
              <w:t>Inspection</w:t>
            </w:r>
          </w:p>
        </w:tc>
      </w:tr>
      <w:tr w:rsidR="0098090C" w:rsidRPr="00BF76E0" w14:paraId="366B1EDA"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20857E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521C94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C33B31D"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can have values.</w:t>
            </w:r>
          </w:p>
        </w:tc>
      </w:tr>
      <w:tr w:rsidR="0098090C" w:rsidRPr="00BF76E0" w14:paraId="3717EBF2"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468B575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0BF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65B172B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6389F57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E9A0E0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98090C" w:rsidRPr="00BF76E0" w14:paraId="7212DF09" w14:textId="77777777" w:rsidTr="00E8594E">
        <w:trPr>
          <w:jc w:val="center"/>
        </w:trPr>
        <w:tc>
          <w:tcPr>
            <w:tcW w:w="1951" w:type="dxa"/>
            <w:tcBorders>
              <w:top w:val="single" w:sz="4" w:space="0" w:color="auto"/>
              <w:left w:val="single" w:sz="4" w:space="0" w:color="auto"/>
              <w:bottom w:val="single" w:sz="4" w:space="0" w:color="auto"/>
              <w:right w:val="single" w:sz="4" w:space="0" w:color="auto"/>
            </w:tcBorders>
            <w:hideMark/>
          </w:tcPr>
          <w:p w14:paraId="2BC3638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1CD155F"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2, 3 and 4 are true</w:t>
            </w:r>
          </w:p>
          <w:p w14:paraId="33B998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00C97EEB">
              <w:rPr>
                <w:rFonts w:ascii="Arial" w:hAnsi="Arial"/>
                <w:sz w:val="18"/>
              </w:rPr>
              <w:t xml:space="preserve"> 4 is false</w:t>
            </w:r>
          </w:p>
        </w:tc>
      </w:tr>
    </w:tbl>
    <w:p w14:paraId="590362EA" w14:textId="77777777" w:rsidR="0098090C" w:rsidRPr="00BF76E0" w:rsidRDefault="0098090C" w:rsidP="0098090C"/>
    <w:p w14:paraId="71F69494" w14:textId="77777777" w:rsidR="0098090C" w:rsidRPr="00BF76E0" w:rsidRDefault="0098090C" w:rsidP="005B616A">
      <w:pPr>
        <w:pStyle w:val="Heading5"/>
      </w:pPr>
      <w:bookmarkStart w:id="3937" w:name="_Toc372010572"/>
      <w:bookmarkStart w:id="3938" w:name="_Toc379382942"/>
      <w:bookmarkStart w:id="3939" w:name="_Toc379383642"/>
      <w:bookmarkStart w:id="3940" w:name="_Toc494974606"/>
      <w:r w:rsidRPr="00BF76E0">
        <w:t>C.11.3.2.8</w:t>
      </w:r>
      <w:r w:rsidRPr="00BF76E0">
        <w:tab/>
        <w:t>Label relationships</w:t>
      </w:r>
      <w:bookmarkEnd w:id="3937"/>
      <w:bookmarkEnd w:id="3938"/>
      <w:bookmarkEnd w:id="3939"/>
      <w:bookmarkEnd w:id="3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73C266C" w14:textId="77777777" w:rsidTr="00E8594E">
        <w:trPr>
          <w:jc w:val="center"/>
        </w:trPr>
        <w:tc>
          <w:tcPr>
            <w:tcW w:w="1951" w:type="dxa"/>
            <w:shd w:val="clear" w:color="auto" w:fill="auto"/>
          </w:tcPr>
          <w:p w14:paraId="1BAEEF5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120ED4B" w14:textId="77777777" w:rsidR="0098090C" w:rsidRPr="00BF76E0" w:rsidRDefault="0098090C" w:rsidP="00335D62">
            <w:pPr>
              <w:pStyle w:val="TAL"/>
            </w:pPr>
            <w:r w:rsidRPr="00BF76E0">
              <w:t>Inspection</w:t>
            </w:r>
          </w:p>
        </w:tc>
      </w:tr>
      <w:tr w:rsidR="0098090C" w:rsidRPr="00BF76E0" w14:paraId="0683E410" w14:textId="77777777" w:rsidTr="00E8594E">
        <w:trPr>
          <w:jc w:val="center"/>
        </w:trPr>
        <w:tc>
          <w:tcPr>
            <w:tcW w:w="1951" w:type="dxa"/>
            <w:shd w:val="clear" w:color="auto" w:fill="auto"/>
          </w:tcPr>
          <w:p w14:paraId="299ABE59"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853041"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098F1E1"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98090C" w:rsidRPr="00BF76E0" w14:paraId="41B146CA" w14:textId="77777777" w:rsidTr="00E8594E">
        <w:trPr>
          <w:jc w:val="center"/>
        </w:trPr>
        <w:tc>
          <w:tcPr>
            <w:tcW w:w="1951" w:type="dxa"/>
            <w:shd w:val="clear" w:color="auto" w:fill="auto"/>
          </w:tcPr>
          <w:p w14:paraId="0CD0EA7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BED1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4489D44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76A20BF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98090C" w:rsidRPr="00BF76E0" w14:paraId="1B966546" w14:textId="77777777" w:rsidTr="00E8594E">
        <w:trPr>
          <w:jc w:val="center"/>
        </w:trPr>
        <w:tc>
          <w:tcPr>
            <w:tcW w:w="1951" w:type="dxa"/>
            <w:shd w:val="clear" w:color="auto" w:fill="auto"/>
          </w:tcPr>
          <w:p w14:paraId="48F5813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6BAA1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sidR="00C97EEB">
              <w:rPr>
                <w:rFonts w:ascii="Arial" w:hAnsi="Arial"/>
                <w:sz w:val="18"/>
              </w:rPr>
              <w:t xml:space="preserve"> 3 are true</w:t>
            </w:r>
          </w:p>
          <w:p w14:paraId="7668551E" w14:textId="77777777" w:rsidR="0098090C" w:rsidRPr="00BF76E0" w:rsidRDefault="00C97EEB" w:rsidP="0098090C">
            <w:pPr>
              <w:keepNext/>
              <w:keepLines/>
              <w:spacing w:after="0"/>
              <w:rPr>
                <w:rFonts w:ascii="Arial" w:hAnsi="Arial"/>
                <w:sz w:val="18"/>
              </w:rPr>
            </w:pPr>
            <w:r>
              <w:rPr>
                <w:rFonts w:ascii="Arial" w:hAnsi="Arial"/>
                <w:sz w:val="18"/>
              </w:rPr>
              <w:t>Fail: Check 2 and 3 are false</w:t>
            </w:r>
          </w:p>
        </w:tc>
      </w:tr>
    </w:tbl>
    <w:p w14:paraId="73B7EE31" w14:textId="77777777" w:rsidR="0098090C" w:rsidRPr="00BF76E0" w:rsidRDefault="0098090C" w:rsidP="0098090C">
      <w:pPr>
        <w:keepLines/>
        <w:ind w:left="1135" w:hanging="851"/>
      </w:pPr>
    </w:p>
    <w:p w14:paraId="7239BDBE" w14:textId="77777777" w:rsidR="0098090C" w:rsidRPr="00BF76E0" w:rsidRDefault="0098090C" w:rsidP="005B616A">
      <w:pPr>
        <w:pStyle w:val="Heading5"/>
      </w:pPr>
      <w:bookmarkStart w:id="3941" w:name="_Toc372010573"/>
      <w:bookmarkStart w:id="3942" w:name="_Toc379382943"/>
      <w:bookmarkStart w:id="3943" w:name="_Toc379383643"/>
      <w:bookmarkStart w:id="3944" w:name="_Toc494974607"/>
      <w:r w:rsidRPr="00BF76E0">
        <w:t>C.11.3.2.9</w:t>
      </w:r>
      <w:r w:rsidRPr="00BF76E0">
        <w:tab/>
        <w:t>Parent-child relationships</w:t>
      </w:r>
      <w:bookmarkEnd w:id="3941"/>
      <w:bookmarkEnd w:id="3942"/>
      <w:bookmarkEnd w:id="3943"/>
      <w:bookmarkEnd w:id="39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F1C146" w14:textId="77777777" w:rsidTr="00E8594E">
        <w:trPr>
          <w:jc w:val="center"/>
        </w:trPr>
        <w:tc>
          <w:tcPr>
            <w:tcW w:w="1951" w:type="dxa"/>
            <w:shd w:val="clear" w:color="auto" w:fill="auto"/>
          </w:tcPr>
          <w:p w14:paraId="2C310A4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0630633" w14:textId="77777777" w:rsidR="0098090C" w:rsidRPr="00BF76E0" w:rsidRDefault="0098090C" w:rsidP="00335D62">
            <w:pPr>
              <w:pStyle w:val="TAL"/>
            </w:pPr>
            <w:r w:rsidRPr="00BF76E0">
              <w:t>Inspection</w:t>
            </w:r>
          </w:p>
        </w:tc>
      </w:tr>
      <w:tr w:rsidR="0098090C" w:rsidRPr="00BF76E0" w14:paraId="5D9F31CB" w14:textId="77777777" w:rsidTr="00E8594E">
        <w:trPr>
          <w:jc w:val="center"/>
        </w:trPr>
        <w:tc>
          <w:tcPr>
            <w:tcW w:w="1951" w:type="dxa"/>
            <w:shd w:val="clear" w:color="auto" w:fill="auto"/>
          </w:tcPr>
          <w:p w14:paraId="52905FE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BB6FE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3CC145CA"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sidR="00C97EEB">
              <w:rPr>
                <w:rFonts w:ascii="Arial" w:hAnsi="Arial"/>
                <w:sz w:val="18"/>
              </w:rPr>
              <w:t>.</w:t>
            </w:r>
          </w:p>
        </w:tc>
      </w:tr>
      <w:tr w:rsidR="0098090C" w:rsidRPr="00BF76E0" w14:paraId="3D50495A" w14:textId="77777777" w:rsidTr="00E8594E">
        <w:trPr>
          <w:jc w:val="center"/>
        </w:trPr>
        <w:tc>
          <w:tcPr>
            <w:tcW w:w="1951" w:type="dxa"/>
            <w:shd w:val="clear" w:color="auto" w:fill="auto"/>
          </w:tcPr>
          <w:p w14:paraId="3F4629A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B92E5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383348F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228346F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214709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98090C" w:rsidRPr="00BF76E0" w14:paraId="4864B69F" w14:textId="77777777" w:rsidTr="00E8594E">
        <w:trPr>
          <w:jc w:val="center"/>
        </w:trPr>
        <w:tc>
          <w:tcPr>
            <w:tcW w:w="1951" w:type="dxa"/>
            <w:shd w:val="clear" w:color="auto" w:fill="auto"/>
          </w:tcPr>
          <w:p w14:paraId="4C1AE4E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CC3847"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sidR="00C97EEB">
              <w:rPr>
                <w:rFonts w:ascii="Arial" w:hAnsi="Arial"/>
                <w:sz w:val="18"/>
              </w:rPr>
              <w:t xml:space="preserve"> 4 is true</w:t>
            </w:r>
          </w:p>
          <w:p w14:paraId="3B97C4C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sidR="00C97EEB">
              <w:rPr>
                <w:rFonts w:ascii="Arial" w:hAnsi="Arial"/>
                <w:sz w:val="18"/>
              </w:rPr>
              <w:t xml:space="preserve"> check 3 and 4 are false</w:t>
            </w:r>
          </w:p>
        </w:tc>
      </w:tr>
      <w:tr w:rsidR="0098090C" w:rsidRPr="00BF76E0" w14:paraId="657E7A24" w14:textId="77777777" w:rsidTr="00E8594E">
        <w:trPr>
          <w:jc w:val="center"/>
        </w:trPr>
        <w:tc>
          <w:tcPr>
            <w:tcW w:w="9039" w:type="dxa"/>
            <w:gridSpan w:val="2"/>
            <w:shd w:val="clear" w:color="auto" w:fill="auto"/>
          </w:tcPr>
          <w:p w14:paraId="5ABED1AB"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40209BEF" w14:textId="77777777" w:rsidR="0098090C" w:rsidRPr="00BF76E0" w:rsidRDefault="0098090C" w:rsidP="0098090C"/>
    <w:p w14:paraId="3E0AE608" w14:textId="77777777" w:rsidR="0098090C" w:rsidRPr="00BF76E0" w:rsidRDefault="0098090C" w:rsidP="005B616A">
      <w:pPr>
        <w:pStyle w:val="Heading5"/>
      </w:pPr>
      <w:bookmarkStart w:id="3945" w:name="_Toc372010574"/>
      <w:bookmarkStart w:id="3946" w:name="_Toc379382944"/>
      <w:bookmarkStart w:id="3947" w:name="_Toc379383644"/>
      <w:bookmarkStart w:id="3948" w:name="_Toc494974608"/>
      <w:r w:rsidRPr="00BF76E0">
        <w:lastRenderedPageBreak/>
        <w:t>C.11.3.2.10</w:t>
      </w:r>
      <w:r w:rsidRPr="00BF76E0">
        <w:tab/>
        <w:t>Text</w:t>
      </w:r>
      <w:bookmarkEnd w:id="3945"/>
      <w:bookmarkEnd w:id="3946"/>
      <w:bookmarkEnd w:id="3947"/>
      <w:bookmarkEnd w:id="39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E74D6CB" w14:textId="77777777" w:rsidTr="00E8594E">
        <w:trPr>
          <w:jc w:val="center"/>
        </w:trPr>
        <w:tc>
          <w:tcPr>
            <w:tcW w:w="1951" w:type="dxa"/>
            <w:shd w:val="clear" w:color="auto" w:fill="auto"/>
          </w:tcPr>
          <w:p w14:paraId="4327A25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28AB5FF" w14:textId="77777777" w:rsidR="0098090C" w:rsidRPr="00BF76E0" w:rsidRDefault="0098090C" w:rsidP="00335D62">
            <w:pPr>
              <w:pStyle w:val="TAL"/>
            </w:pPr>
            <w:r w:rsidRPr="00BF76E0">
              <w:t>Inspection</w:t>
            </w:r>
          </w:p>
        </w:tc>
      </w:tr>
      <w:tr w:rsidR="0098090C" w:rsidRPr="00BF76E0" w14:paraId="7F1D8E63" w14:textId="77777777" w:rsidTr="00E8594E">
        <w:trPr>
          <w:jc w:val="center"/>
        </w:trPr>
        <w:tc>
          <w:tcPr>
            <w:tcW w:w="1951" w:type="dxa"/>
            <w:shd w:val="clear" w:color="auto" w:fill="auto"/>
          </w:tcPr>
          <w:p w14:paraId="63611DCF"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FC175FA"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5BD7C140" w14:textId="77777777" w:rsidR="0098090C" w:rsidRPr="00BF76E0" w:rsidRDefault="0098090C" w:rsidP="0098090C">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98090C" w:rsidRPr="00BF76E0" w14:paraId="52E51054" w14:textId="77777777" w:rsidTr="00E8594E">
        <w:trPr>
          <w:jc w:val="center"/>
        </w:trPr>
        <w:tc>
          <w:tcPr>
            <w:tcW w:w="1951" w:type="dxa"/>
            <w:shd w:val="clear" w:color="auto" w:fill="auto"/>
          </w:tcPr>
          <w:p w14:paraId="2BEC5983" w14:textId="77777777" w:rsidR="0098090C" w:rsidRPr="00BF76E0" w:rsidRDefault="0098090C" w:rsidP="0098090C">
            <w:pPr>
              <w:keepNext/>
              <w:keepLines/>
              <w:spacing w:after="0"/>
            </w:pPr>
            <w:r w:rsidRPr="00BF76E0">
              <w:rPr>
                <w:rFonts w:ascii="Arial" w:hAnsi="Arial"/>
                <w:sz w:val="18"/>
              </w:rPr>
              <w:t>Procedure</w:t>
            </w:r>
          </w:p>
        </w:tc>
        <w:tc>
          <w:tcPr>
            <w:tcW w:w="7088" w:type="dxa"/>
            <w:shd w:val="clear" w:color="auto" w:fill="auto"/>
          </w:tcPr>
          <w:p w14:paraId="2532BFA6"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26EEFA9B"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910C1BC" w14:textId="77777777" w:rsidR="0098090C" w:rsidRPr="00BF76E0" w:rsidRDefault="0098090C" w:rsidP="0098090C">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98090C" w:rsidRPr="00BF76E0" w14:paraId="3CB5E9A8" w14:textId="77777777" w:rsidTr="00E8594E">
        <w:trPr>
          <w:jc w:val="center"/>
        </w:trPr>
        <w:tc>
          <w:tcPr>
            <w:tcW w:w="1951" w:type="dxa"/>
            <w:shd w:val="clear" w:color="auto" w:fill="auto"/>
          </w:tcPr>
          <w:p w14:paraId="38B047D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C127CC" w14:textId="77777777" w:rsidR="0098090C" w:rsidRPr="00BF76E0" w:rsidRDefault="0098090C" w:rsidP="0098090C">
            <w:pPr>
              <w:keepNext/>
              <w:keepLines/>
              <w:spacing w:after="0"/>
              <w:rPr>
                <w:rFonts w:ascii="Arial" w:hAnsi="Arial"/>
                <w:sz w:val="18"/>
              </w:rPr>
            </w:pPr>
            <w:r w:rsidRPr="00BF76E0">
              <w:rPr>
                <w:rFonts w:ascii="Arial" w:hAnsi="Arial"/>
                <w:sz w:val="18"/>
              </w:rPr>
              <w:t>P</w:t>
            </w:r>
            <w:r w:rsidR="00C97EEB">
              <w:rPr>
                <w:rFonts w:ascii="Arial" w:hAnsi="Arial"/>
                <w:sz w:val="18"/>
              </w:rPr>
              <w:t>ass: Checks 1, 2 and 3 are true</w:t>
            </w:r>
          </w:p>
          <w:p w14:paraId="5620A06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00C97EEB">
              <w:rPr>
                <w:rFonts w:ascii="Arial" w:hAnsi="Arial"/>
                <w:sz w:val="18"/>
              </w:rPr>
              <w:t xml:space="preserve"> 3 is false</w:t>
            </w:r>
          </w:p>
        </w:tc>
      </w:tr>
    </w:tbl>
    <w:p w14:paraId="29D196E4" w14:textId="77777777" w:rsidR="0098090C" w:rsidRPr="00BF76E0" w:rsidRDefault="0098090C" w:rsidP="0098090C"/>
    <w:p w14:paraId="68967FE5" w14:textId="77777777" w:rsidR="0098090C" w:rsidRPr="00BF76E0" w:rsidRDefault="0098090C" w:rsidP="005B616A">
      <w:pPr>
        <w:pStyle w:val="Heading5"/>
      </w:pPr>
      <w:bookmarkStart w:id="3949" w:name="_Toc372010575"/>
      <w:bookmarkStart w:id="3950" w:name="_Toc379382945"/>
      <w:bookmarkStart w:id="3951" w:name="_Toc379383645"/>
      <w:bookmarkStart w:id="3952" w:name="_Toc494974609"/>
      <w:r w:rsidRPr="00BF76E0">
        <w:t>C.11.3.2.11</w:t>
      </w:r>
      <w:r w:rsidRPr="00BF76E0">
        <w:tab/>
        <w:t>List of available actions</w:t>
      </w:r>
      <w:bookmarkEnd w:id="3949"/>
      <w:bookmarkEnd w:id="3950"/>
      <w:bookmarkEnd w:id="3951"/>
      <w:bookmarkEnd w:id="39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41CC970" w14:textId="77777777" w:rsidTr="00E8594E">
        <w:trPr>
          <w:jc w:val="center"/>
        </w:trPr>
        <w:tc>
          <w:tcPr>
            <w:tcW w:w="1951" w:type="dxa"/>
            <w:shd w:val="clear" w:color="auto" w:fill="auto"/>
          </w:tcPr>
          <w:p w14:paraId="70B5509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E1162E" w14:textId="77777777" w:rsidR="0098090C" w:rsidRPr="00BF76E0" w:rsidRDefault="0098090C" w:rsidP="00335D62">
            <w:pPr>
              <w:pStyle w:val="TAL"/>
            </w:pPr>
            <w:r w:rsidRPr="00BF76E0">
              <w:t>Inspection</w:t>
            </w:r>
          </w:p>
        </w:tc>
      </w:tr>
      <w:tr w:rsidR="0098090C" w:rsidRPr="00BF76E0" w14:paraId="4323FC8E" w14:textId="77777777" w:rsidTr="00E8594E">
        <w:trPr>
          <w:jc w:val="center"/>
        </w:trPr>
        <w:tc>
          <w:tcPr>
            <w:tcW w:w="1951" w:type="dxa"/>
            <w:shd w:val="clear" w:color="auto" w:fill="auto"/>
          </w:tcPr>
          <w:p w14:paraId="4F68A8B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D1DB5A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7CE5F1E"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98090C" w:rsidRPr="00BF76E0" w14:paraId="46A08AD2" w14:textId="77777777" w:rsidTr="00E8594E">
        <w:trPr>
          <w:jc w:val="center"/>
        </w:trPr>
        <w:tc>
          <w:tcPr>
            <w:tcW w:w="1951" w:type="dxa"/>
            <w:shd w:val="clear" w:color="auto" w:fill="auto"/>
          </w:tcPr>
          <w:p w14:paraId="569CBAC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B5A940" w14:textId="77777777" w:rsidR="004B3F12"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the list of actions that can be executed</w:t>
            </w:r>
            <w:r w:rsidR="004B3F12" w:rsidRPr="00BF76E0">
              <w:rPr>
                <w:rFonts w:ascii="Arial" w:hAnsi="Arial"/>
                <w:sz w:val="18"/>
                <w:lang w:bidi="en-US"/>
              </w:rPr>
              <w:t>.</w:t>
            </w:r>
          </w:p>
          <w:p w14:paraId="352AD0FF" w14:textId="77777777" w:rsidR="0098090C" w:rsidRPr="00BF76E0" w:rsidRDefault="004B3F12" w:rsidP="004B3F12">
            <w:pPr>
              <w:keepNext/>
              <w:keepLines/>
              <w:spacing w:after="0"/>
              <w:rPr>
                <w:rFonts w:ascii="Arial" w:hAnsi="Arial"/>
                <w:sz w:val="18"/>
                <w:lang w:bidi="en-US"/>
              </w:rPr>
            </w:pPr>
            <w:r w:rsidRPr="00BF76E0">
              <w:rPr>
                <w:rFonts w:ascii="Arial" w:hAnsi="Arial"/>
                <w:sz w:val="18"/>
                <w:lang w:bidi="en-US"/>
              </w:rPr>
              <w:t>2. Check that</w:t>
            </w:r>
            <w:r w:rsidR="0098090C" w:rsidRPr="00BF76E0">
              <w:rPr>
                <w:rFonts w:ascii="Arial" w:hAnsi="Arial"/>
                <w:sz w:val="18"/>
                <w:lang w:bidi="en-US"/>
              </w:rPr>
              <w:t xml:space="preserve"> this list is programmatically determinable by assistive technologies.</w:t>
            </w:r>
          </w:p>
        </w:tc>
      </w:tr>
      <w:tr w:rsidR="0098090C" w:rsidRPr="00BF76E0" w14:paraId="2AB546BC" w14:textId="77777777" w:rsidTr="00E8594E">
        <w:trPr>
          <w:jc w:val="center"/>
        </w:trPr>
        <w:tc>
          <w:tcPr>
            <w:tcW w:w="1951" w:type="dxa"/>
            <w:shd w:val="clear" w:color="auto" w:fill="auto"/>
          </w:tcPr>
          <w:p w14:paraId="17FA7F5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FF51442" w14:textId="77777777" w:rsidR="0098090C" w:rsidRPr="00BF76E0" w:rsidRDefault="0098090C" w:rsidP="0098090C">
            <w:pPr>
              <w:keepNext/>
              <w:keepLines/>
              <w:spacing w:after="0"/>
              <w:rPr>
                <w:rFonts w:ascii="Arial" w:hAnsi="Arial"/>
                <w:sz w:val="18"/>
              </w:rPr>
            </w:pPr>
            <w:r w:rsidRPr="00BF76E0">
              <w:rPr>
                <w:rFonts w:ascii="Arial" w:hAnsi="Arial"/>
                <w:sz w:val="18"/>
              </w:rPr>
              <w:t>Pass: Check</w:t>
            </w:r>
            <w:r w:rsidR="004B3F12" w:rsidRPr="00BF76E0">
              <w:rPr>
                <w:rFonts w:ascii="Arial" w:hAnsi="Arial"/>
                <w:sz w:val="18"/>
              </w:rPr>
              <w:t>s</w:t>
            </w:r>
            <w:r w:rsidRPr="00BF76E0">
              <w:rPr>
                <w:rFonts w:ascii="Arial" w:hAnsi="Arial"/>
                <w:sz w:val="18"/>
              </w:rPr>
              <w:t xml:space="preserve"> 1 </w:t>
            </w:r>
            <w:r w:rsidR="004B3F12" w:rsidRPr="00BF76E0">
              <w:rPr>
                <w:rFonts w:ascii="Arial" w:hAnsi="Arial"/>
                <w:sz w:val="18"/>
              </w:rPr>
              <w:t xml:space="preserve">and 2 are </w:t>
            </w:r>
            <w:r w:rsidR="00C97EEB">
              <w:rPr>
                <w:rFonts w:ascii="Arial" w:hAnsi="Arial"/>
                <w:sz w:val="18"/>
              </w:rPr>
              <w:t>true</w:t>
            </w:r>
          </w:p>
          <w:p w14:paraId="78172361" w14:textId="77777777" w:rsidR="0098090C" w:rsidRPr="00BF76E0" w:rsidRDefault="0098090C" w:rsidP="0098090C">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w:t>
            </w:r>
            <w:r w:rsidR="004B3F12" w:rsidRPr="0033092B">
              <w:rPr>
                <w:rFonts w:ascii="Arial" w:hAnsi="Arial"/>
                <w:sz w:val="18"/>
              </w:rPr>
              <w:t>or</w:t>
            </w:r>
            <w:r w:rsidR="004B3F12" w:rsidRPr="00BF76E0">
              <w:rPr>
                <w:rFonts w:ascii="Arial" w:hAnsi="Arial"/>
                <w:sz w:val="18"/>
              </w:rPr>
              <w:t xml:space="preserve"> 2</w:t>
            </w:r>
            <w:r w:rsidR="00C97EEB">
              <w:rPr>
                <w:rFonts w:ascii="Arial" w:hAnsi="Arial"/>
                <w:sz w:val="18"/>
              </w:rPr>
              <w:t xml:space="preserve"> is false</w:t>
            </w:r>
          </w:p>
        </w:tc>
      </w:tr>
    </w:tbl>
    <w:p w14:paraId="076775F0" w14:textId="77777777" w:rsidR="0098090C" w:rsidRPr="00BF76E0" w:rsidRDefault="0098090C" w:rsidP="0098090C"/>
    <w:p w14:paraId="27243149" w14:textId="77777777" w:rsidR="0098090C" w:rsidRPr="00BF76E0" w:rsidRDefault="0098090C" w:rsidP="005B616A">
      <w:pPr>
        <w:pStyle w:val="Heading5"/>
      </w:pPr>
      <w:bookmarkStart w:id="3953" w:name="_Toc372010576"/>
      <w:bookmarkStart w:id="3954" w:name="_Toc379382946"/>
      <w:bookmarkStart w:id="3955" w:name="_Toc379383646"/>
      <w:bookmarkStart w:id="3956" w:name="_Toc494974610"/>
      <w:r w:rsidRPr="00BF76E0">
        <w:t>C.11.3.2.12</w:t>
      </w:r>
      <w:r w:rsidRPr="00BF76E0">
        <w:tab/>
        <w:t>Execution of available actions</w:t>
      </w:r>
      <w:bookmarkEnd w:id="3953"/>
      <w:bookmarkEnd w:id="3954"/>
      <w:bookmarkEnd w:id="3955"/>
      <w:bookmarkEnd w:id="39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8786521" w14:textId="77777777" w:rsidTr="00E8594E">
        <w:trPr>
          <w:jc w:val="center"/>
        </w:trPr>
        <w:tc>
          <w:tcPr>
            <w:tcW w:w="1951" w:type="dxa"/>
            <w:shd w:val="clear" w:color="auto" w:fill="auto"/>
          </w:tcPr>
          <w:p w14:paraId="328380B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9EE5D26" w14:textId="77777777" w:rsidR="0098090C" w:rsidRPr="00BF76E0" w:rsidRDefault="0098090C" w:rsidP="00335D62">
            <w:pPr>
              <w:pStyle w:val="TAL"/>
            </w:pPr>
            <w:r w:rsidRPr="00BF76E0">
              <w:t>Inspection and testing</w:t>
            </w:r>
          </w:p>
        </w:tc>
      </w:tr>
      <w:tr w:rsidR="0098090C" w:rsidRPr="00BF76E0" w14:paraId="7E93D48A" w14:textId="77777777" w:rsidTr="00E8594E">
        <w:trPr>
          <w:jc w:val="center"/>
        </w:trPr>
        <w:tc>
          <w:tcPr>
            <w:tcW w:w="1951" w:type="dxa"/>
            <w:shd w:val="clear" w:color="auto" w:fill="auto"/>
          </w:tcPr>
          <w:p w14:paraId="4DCC733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6DB33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6822153"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494531C9"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98090C" w:rsidRPr="00BF76E0" w14:paraId="24C6136A" w14:textId="77777777" w:rsidTr="00E8594E">
        <w:trPr>
          <w:jc w:val="center"/>
        </w:trPr>
        <w:tc>
          <w:tcPr>
            <w:tcW w:w="1951" w:type="dxa"/>
            <w:shd w:val="clear" w:color="auto" w:fill="auto"/>
          </w:tcPr>
          <w:p w14:paraId="084DC140"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FB655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w:t>
            </w:r>
            <w:r w:rsidR="004B3F12" w:rsidRPr="00BF76E0">
              <w:rPr>
                <w:rFonts w:ascii="Arial" w:hAnsi="Arial"/>
                <w:sz w:val="18"/>
                <w:lang w:bidi="en-US"/>
              </w:rPr>
              <w:t xml:space="preserve"> C</w:t>
            </w:r>
            <w:r w:rsidRPr="00BF76E0">
              <w:rPr>
                <w:rFonts w:ascii="Arial" w:hAnsi="Arial"/>
                <w:sz w:val="18"/>
                <w:lang w:bidi="en-US"/>
              </w:rPr>
              <w:t>heck that the user interface element's information includes the list of actions that can be executed by assistive technologies according to 11.3.2.11.</w:t>
            </w:r>
          </w:p>
          <w:p w14:paraId="2C6B206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98090C" w:rsidRPr="00BF76E0" w14:paraId="42B1449E" w14:textId="77777777" w:rsidTr="00E8594E">
        <w:trPr>
          <w:jc w:val="center"/>
        </w:trPr>
        <w:tc>
          <w:tcPr>
            <w:tcW w:w="1951" w:type="dxa"/>
            <w:shd w:val="clear" w:color="auto" w:fill="auto"/>
          </w:tcPr>
          <w:p w14:paraId="5DE38BB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74E7BD" w14:textId="77777777" w:rsidR="0098090C" w:rsidRPr="00BF76E0" w:rsidRDefault="0098090C" w:rsidP="0098090C">
            <w:pPr>
              <w:keepNext/>
              <w:keepLines/>
              <w:spacing w:after="0"/>
              <w:rPr>
                <w:rFonts w:ascii="Arial" w:hAnsi="Arial"/>
                <w:sz w:val="18"/>
              </w:rPr>
            </w:pPr>
            <w:r w:rsidRPr="00BF76E0">
              <w:rPr>
                <w:rFonts w:ascii="Arial" w:hAnsi="Arial"/>
                <w:sz w:val="18"/>
              </w:rPr>
              <w:t>Pass: Checks</w:t>
            </w:r>
            <w:r w:rsidR="00C97EEB">
              <w:rPr>
                <w:rFonts w:ascii="Arial" w:hAnsi="Arial"/>
                <w:sz w:val="18"/>
              </w:rPr>
              <w:t xml:space="preserve"> 1 and 2 are true</w:t>
            </w:r>
          </w:p>
          <w:p w14:paraId="08EB373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00C97EEB">
              <w:rPr>
                <w:rFonts w:ascii="Arial" w:hAnsi="Arial"/>
                <w:sz w:val="18"/>
              </w:rPr>
              <w:t xml:space="preserve"> 2 is false</w:t>
            </w:r>
          </w:p>
        </w:tc>
      </w:tr>
    </w:tbl>
    <w:p w14:paraId="25A237DE" w14:textId="77777777" w:rsidR="0098090C" w:rsidRPr="00BF76E0" w:rsidRDefault="0098090C" w:rsidP="0098090C"/>
    <w:p w14:paraId="5B460AA6" w14:textId="77777777" w:rsidR="0098090C" w:rsidRPr="00BF76E0" w:rsidRDefault="0098090C" w:rsidP="005B616A">
      <w:pPr>
        <w:pStyle w:val="Heading5"/>
      </w:pPr>
      <w:bookmarkStart w:id="3957" w:name="_Toc372010577"/>
      <w:bookmarkStart w:id="3958" w:name="_Toc379382947"/>
      <w:bookmarkStart w:id="3959" w:name="_Toc379383647"/>
      <w:bookmarkStart w:id="3960" w:name="_Toc494974611"/>
      <w:r w:rsidRPr="00BF76E0">
        <w:t>C.11.3.2.13</w:t>
      </w:r>
      <w:r w:rsidRPr="00BF76E0">
        <w:tab/>
        <w:t>Tracking of focus and selection attributes</w:t>
      </w:r>
      <w:bookmarkEnd w:id="3957"/>
      <w:bookmarkEnd w:id="3958"/>
      <w:bookmarkEnd w:id="3959"/>
      <w:bookmarkEnd w:id="3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3765AE5" w14:textId="77777777" w:rsidTr="00E8594E">
        <w:trPr>
          <w:jc w:val="center"/>
        </w:trPr>
        <w:tc>
          <w:tcPr>
            <w:tcW w:w="1951" w:type="dxa"/>
            <w:shd w:val="clear" w:color="auto" w:fill="auto"/>
          </w:tcPr>
          <w:p w14:paraId="29137BB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7CF2AA" w14:textId="77777777" w:rsidR="0098090C" w:rsidRPr="00BF76E0" w:rsidRDefault="0098090C" w:rsidP="00335D62">
            <w:pPr>
              <w:pStyle w:val="TAL"/>
            </w:pPr>
            <w:r w:rsidRPr="00BF76E0">
              <w:t>Inspection and testing</w:t>
            </w:r>
          </w:p>
        </w:tc>
      </w:tr>
      <w:tr w:rsidR="0098090C" w:rsidRPr="00BF76E0" w14:paraId="3486B94B" w14:textId="77777777" w:rsidTr="00E8594E">
        <w:trPr>
          <w:jc w:val="center"/>
        </w:trPr>
        <w:tc>
          <w:tcPr>
            <w:tcW w:w="1951" w:type="dxa"/>
            <w:shd w:val="clear" w:color="auto" w:fill="auto"/>
          </w:tcPr>
          <w:p w14:paraId="5E89D5D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DD59FE"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0ED24AA8" w14:textId="77777777" w:rsidR="0098090C" w:rsidRPr="00BF76E0" w:rsidRDefault="0098090C" w:rsidP="0098090C">
            <w:pPr>
              <w:keepNext/>
              <w:keepLines/>
              <w:spacing w:after="0"/>
              <w:rPr>
                <w:rFonts w:ascii="Arial" w:hAnsi="Arial"/>
                <w:sz w:val="18"/>
              </w:rPr>
            </w:pPr>
            <w:r w:rsidRPr="00BF76E0">
              <w:rPr>
                <w:rFonts w:ascii="Arial" w:hAnsi="Arial"/>
                <w:sz w:val="18"/>
              </w:rPr>
              <w:t>2. There are user interface elements that enable text editing.</w:t>
            </w:r>
          </w:p>
        </w:tc>
      </w:tr>
      <w:tr w:rsidR="0098090C" w:rsidRPr="00BF76E0" w14:paraId="417C2A87" w14:textId="77777777" w:rsidTr="00E8594E">
        <w:trPr>
          <w:jc w:val="center"/>
        </w:trPr>
        <w:tc>
          <w:tcPr>
            <w:tcW w:w="1951" w:type="dxa"/>
            <w:shd w:val="clear" w:color="auto" w:fill="auto"/>
          </w:tcPr>
          <w:p w14:paraId="2F7F36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665E65" w14:textId="77777777" w:rsidR="004B3F12"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w:t>
            </w:r>
            <w:r w:rsidR="004B3F12" w:rsidRPr="00BF76E0">
              <w:rPr>
                <w:rFonts w:ascii="Arial" w:hAnsi="Arial"/>
                <w:sz w:val="18"/>
                <w:lang w:bidi="en-US"/>
              </w:rPr>
              <w:t>C</w:t>
            </w:r>
            <w:r w:rsidRPr="00BF76E0">
              <w:rPr>
                <w:rFonts w:ascii="Arial" w:hAnsi="Arial"/>
                <w:sz w:val="18"/>
                <w:lang w:bidi="en-US"/>
              </w:rPr>
              <w:t>heck that the user interface element's information includes mechanism</w:t>
            </w:r>
            <w:r w:rsidR="00B76BC3">
              <w:rPr>
                <w:rFonts w:ascii="Arial" w:hAnsi="Arial"/>
                <w:sz w:val="18"/>
                <w:lang w:bidi="en-US"/>
              </w:rPr>
              <w:t>s</w:t>
            </w:r>
            <w:r w:rsidRPr="00BF76E0">
              <w:rPr>
                <w:rFonts w:ascii="Arial" w:hAnsi="Arial"/>
                <w:sz w:val="18"/>
                <w:lang w:bidi="en-US"/>
              </w:rPr>
              <w:t xml:space="preserve"> to track focus, text insertion point and selection attributes</w:t>
            </w:r>
            <w:r w:rsidR="004B3F12" w:rsidRPr="00BF76E0">
              <w:rPr>
                <w:rFonts w:ascii="Arial" w:hAnsi="Arial"/>
                <w:sz w:val="18"/>
                <w:lang w:bidi="en-US"/>
              </w:rPr>
              <w:t>.</w:t>
            </w:r>
          </w:p>
          <w:p w14:paraId="78400F3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2. Check</w:t>
            </w:r>
            <w:r w:rsidR="0098090C" w:rsidRPr="00BF76E0">
              <w:rPr>
                <w:rFonts w:ascii="Arial" w:hAnsi="Arial"/>
                <w:sz w:val="18"/>
                <w:lang w:bidi="en-US"/>
              </w:rPr>
              <w:t xml:space="preserve"> that this information is programmatically determinable by assistive technologies.</w:t>
            </w:r>
          </w:p>
          <w:p w14:paraId="4C93EE72"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3</w:t>
            </w:r>
            <w:r w:rsidR="0098090C" w:rsidRPr="00BF76E0">
              <w:rPr>
                <w:rFonts w:ascii="Arial" w:hAnsi="Arial"/>
                <w:sz w:val="18"/>
                <w:lang w:bidi="en-US"/>
              </w:rPr>
              <w:t>. Activate those tracking mechanisms.</w:t>
            </w:r>
          </w:p>
          <w:p w14:paraId="622F59DD"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4</w:t>
            </w:r>
            <w:r w:rsidR="0098090C" w:rsidRPr="00BF76E0">
              <w:rPr>
                <w:rFonts w:ascii="Arial" w:hAnsi="Arial"/>
                <w:sz w:val="18"/>
                <w:lang w:bidi="en-US"/>
              </w:rPr>
              <w:t>. As a user, use the text editing functionality in the evaluated software product.</w:t>
            </w:r>
          </w:p>
          <w:p w14:paraId="4D9753F1" w14:textId="77777777" w:rsidR="0098090C" w:rsidRPr="00BF76E0" w:rsidRDefault="004B3F12" w:rsidP="0098090C">
            <w:pPr>
              <w:keepNext/>
              <w:keepLines/>
              <w:spacing w:after="0"/>
              <w:rPr>
                <w:rFonts w:ascii="Arial" w:hAnsi="Arial"/>
                <w:sz w:val="18"/>
                <w:lang w:bidi="en-US"/>
              </w:rPr>
            </w:pPr>
            <w:r w:rsidRPr="00BF76E0">
              <w:rPr>
                <w:rFonts w:ascii="Arial" w:hAnsi="Arial"/>
                <w:sz w:val="18"/>
                <w:lang w:bidi="en-US"/>
              </w:rPr>
              <w:t>5</w:t>
            </w:r>
            <w:r w:rsidR="0098090C" w:rsidRPr="00BF76E0">
              <w:rPr>
                <w:rFonts w:ascii="Arial" w:hAnsi="Arial"/>
                <w:sz w:val="18"/>
                <w:lang w:bidi="en-US"/>
              </w:rPr>
              <w:t>. Check that the tracking of focus, text insertion point and selection attributes work.</w:t>
            </w:r>
          </w:p>
        </w:tc>
      </w:tr>
      <w:tr w:rsidR="0098090C" w:rsidRPr="00BF76E0" w14:paraId="172BA41E" w14:textId="77777777" w:rsidTr="00E8594E">
        <w:trPr>
          <w:jc w:val="center"/>
        </w:trPr>
        <w:tc>
          <w:tcPr>
            <w:tcW w:w="1951" w:type="dxa"/>
            <w:shd w:val="clear" w:color="auto" w:fill="auto"/>
          </w:tcPr>
          <w:p w14:paraId="53785F0C"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33FA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w:t>
            </w:r>
            <w:r w:rsidR="004B3F12" w:rsidRPr="00BF76E0">
              <w:rPr>
                <w:rFonts w:ascii="Arial" w:hAnsi="Arial"/>
                <w:sz w:val="18"/>
              </w:rPr>
              <w:t xml:space="preserve">2 </w:t>
            </w:r>
            <w:r w:rsidRPr="00BF76E0">
              <w:rPr>
                <w:rFonts w:ascii="Arial" w:hAnsi="Arial"/>
                <w:sz w:val="18"/>
              </w:rPr>
              <w:t xml:space="preserve">and </w:t>
            </w:r>
            <w:r w:rsidR="004B3F12" w:rsidRPr="00BF76E0">
              <w:rPr>
                <w:rFonts w:ascii="Arial" w:hAnsi="Arial"/>
                <w:sz w:val="18"/>
              </w:rPr>
              <w:t xml:space="preserve">5 </w:t>
            </w:r>
            <w:r w:rsidR="00C97EEB">
              <w:rPr>
                <w:rFonts w:ascii="Arial" w:hAnsi="Arial"/>
                <w:sz w:val="18"/>
              </w:rPr>
              <w:t>are true</w:t>
            </w:r>
          </w:p>
          <w:p w14:paraId="680EB466"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w:t>
            </w:r>
            <w:r w:rsidR="004B3F12" w:rsidRPr="00BF76E0">
              <w:rPr>
                <w:rFonts w:ascii="Arial" w:hAnsi="Arial"/>
                <w:sz w:val="18"/>
              </w:rPr>
              <w:t xml:space="preserve">5 </w:t>
            </w:r>
            <w:r w:rsidR="00C97EEB">
              <w:rPr>
                <w:rFonts w:ascii="Arial" w:hAnsi="Arial"/>
                <w:sz w:val="18"/>
              </w:rPr>
              <w:t>is false</w:t>
            </w:r>
          </w:p>
        </w:tc>
      </w:tr>
    </w:tbl>
    <w:p w14:paraId="0043DE6E" w14:textId="77777777" w:rsidR="0098090C" w:rsidRPr="00BF76E0" w:rsidRDefault="0098090C" w:rsidP="0098090C"/>
    <w:p w14:paraId="46B8D908" w14:textId="77777777" w:rsidR="0098090C" w:rsidRPr="00BF76E0" w:rsidRDefault="0098090C" w:rsidP="005B616A">
      <w:pPr>
        <w:pStyle w:val="Heading5"/>
      </w:pPr>
      <w:bookmarkStart w:id="3961" w:name="_Toc372010578"/>
      <w:bookmarkStart w:id="3962" w:name="_Toc379382948"/>
      <w:bookmarkStart w:id="3963" w:name="_Toc379383648"/>
      <w:bookmarkStart w:id="3964" w:name="_Toc494974612"/>
      <w:r w:rsidRPr="00BF76E0">
        <w:lastRenderedPageBreak/>
        <w:t>C.11.3.2.14</w:t>
      </w:r>
      <w:r w:rsidRPr="00BF76E0">
        <w:tab/>
        <w:t>Modification of focus and selection attributes</w:t>
      </w:r>
      <w:bookmarkEnd w:id="3961"/>
      <w:bookmarkEnd w:id="3962"/>
      <w:bookmarkEnd w:id="3963"/>
      <w:bookmarkEnd w:id="39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4FD7B0" w14:textId="77777777" w:rsidTr="00E8594E">
        <w:trPr>
          <w:jc w:val="center"/>
        </w:trPr>
        <w:tc>
          <w:tcPr>
            <w:tcW w:w="1951" w:type="dxa"/>
            <w:shd w:val="clear" w:color="auto" w:fill="auto"/>
          </w:tcPr>
          <w:p w14:paraId="3C6AF527"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E4BBAF2" w14:textId="77777777" w:rsidR="0098090C" w:rsidRPr="00BF76E0" w:rsidRDefault="0098090C" w:rsidP="00335D62">
            <w:pPr>
              <w:pStyle w:val="TAL"/>
            </w:pPr>
            <w:r w:rsidRPr="00BF76E0">
              <w:t>Testing</w:t>
            </w:r>
          </w:p>
        </w:tc>
      </w:tr>
      <w:tr w:rsidR="0098090C" w:rsidRPr="00BF76E0" w14:paraId="014AB3D1" w14:textId="77777777" w:rsidTr="00E8594E">
        <w:trPr>
          <w:jc w:val="center"/>
        </w:trPr>
        <w:tc>
          <w:tcPr>
            <w:tcW w:w="1951" w:type="dxa"/>
            <w:shd w:val="clear" w:color="auto" w:fill="auto"/>
          </w:tcPr>
          <w:p w14:paraId="14126BD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C0802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1006E7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3899D9F1"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98090C" w:rsidRPr="00BF76E0" w14:paraId="29DDF28E" w14:textId="77777777" w:rsidTr="00E8594E">
        <w:trPr>
          <w:jc w:val="center"/>
        </w:trPr>
        <w:tc>
          <w:tcPr>
            <w:tcW w:w="1951" w:type="dxa"/>
            <w:shd w:val="clear" w:color="auto" w:fill="auto"/>
          </w:tcPr>
          <w:p w14:paraId="29E1146C"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AD92F4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38F6A28C"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68C6B36B"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98090C" w:rsidRPr="00BF76E0" w14:paraId="476B9BD3" w14:textId="77777777" w:rsidTr="00E8594E">
        <w:trPr>
          <w:jc w:val="center"/>
        </w:trPr>
        <w:tc>
          <w:tcPr>
            <w:tcW w:w="1951" w:type="dxa"/>
            <w:shd w:val="clear" w:color="auto" w:fill="auto"/>
          </w:tcPr>
          <w:p w14:paraId="42AEED8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B39DF"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3447F41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0645D176" w14:textId="77777777" w:rsidR="0098090C" w:rsidRPr="00BF76E0" w:rsidRDefault="0098090C" w:rsidP="0098090C"/>
    <w:p w14:paraId="3F814D3F" w14:textId="77777777" w:rsidR="0098090C" w:rsidRPr="00BF76E0" w:rsidRDefault="0098090C" w:rsidP="005B616A">
      <w:pPr>
        <w:pStyle w:val="Heading5"/>
      </w:pPr>
      <w:bookmarkStart w:id="3965" w:name="_Toc372010579"/>
      <w:bookmarkStart w:id="3966" w:name="_Toc379382949"/>
      <w:bookmarkStart w:id="3967" w:name="_Toc379383649"/>
      <w:bookmarkStart w:id="3968" w:name="_Toc494974613"/>
      <w:r w:rsidRPr="00BF76E0">
        <w:t>C.11.3.2.15</w:t>
      </w:r>
      <w:r w:rsidRPr="00BF76E0">
        <w:tab/>
        <w:t>Change notification</w:t>
      </w:r>
      <w:bookmarkEnd w:id="3965"/>
      <w:bookmarkEnd w:id="3966"/>
      <w:bookmarkEnd w:id="3967"/>
      <w:bookmarkEnd w:id="39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2DFC2A4" w14:textId="77777777" w:rsidTr="00E8594E">
        <w:trPr>
          <w:jc w:val="center"/>
        </w:trPr>
        <w:tc>
          <w:tcPr>
            <w:tcW w:w="1951" w:type="dxa"/>
            <w:shd w:val="clear" w:color="auto" w:fill="auto"/>
          </w:tcPr>
          <w:p w14:paraId="5E7D384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4E43C08" w14:textId="77777777" w:rsidR="0098090C" w:rsidRPr="00BF76E0" w:rsidRDefault="0098090C" w:rsidP="00335D62">
            <w:pPr>
              <w:pStyle w:val="TAL"/>
            </w:pPr>
            <w:r w:rsidRPr="00BF76E0">
              <w:t>Inspection and testing</w:t>
            </w:r>
          </w:p>
        </w:tc>
      </w:tr>
      <w:tr w:rsidR="0098090C" w:rsidRPr="00BF76E0" w14:paraId="525E4384" w14:textId="77777777" w:rsidTr="00E8594E">
        <w:trPr>
          <w:jc w:val="center"/>
        </w:trPr>
        <w:tc>
          <w:tcPr>
            <w:tcW w:w="1951" w:type="dxa"/>
            <w:shd w:val="clear" w:color="auto" w:fill="auto"/>
          </w:tcPr>
          <w:p w14:paraId="1D3AEF3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F7B817"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tc>
      </w:tr>
      <w:tr w:rsidR="0098090C" w:rsidRPr="00BF76E0" w14:paraId="576AC482" w14:textId="77777777" w:rsidTr="00E8594E">
        <w:trPr>
          <w:jc w:val="center"/>
        </w:trPr>
        <w:tc>
          <w:tcPr>
            <w:tcW w:w="1951" w:type="dxa"/>
            <w:shd w:val="clear" w:color="auto" w:fill="auto"/>
          </w:tcPr>
          <w:p w14:paraId="0550EDDB"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C1A84E"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7C625F3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64EBF1F6"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4AAE45B4"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1AB4F45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2B0E814D"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66833CB0"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3BC2459"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3CB4032"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98090C" w:rsidRPr="00BF76E0" w14:paraId="5EA2D7F9" w14:textId="77777777" w:rsidTr="00E8594E">
        <w:trPr>
          <w:jc w:val="center"/>
        </w:trPr>
        <w:tc>
          <w:tcPr>
            <w:tcW w:w="1951" w:type="dxa"/>
            <w:shd w:val="clear" w:color="auto" w:fill="auto"/>
          </w:tcPr>
          <w:p w14:paraId="3601A34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E235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s 2, </w:t>
            </w:r>
            <w:r w:rsidR="00C97EEB">
              <w:rPr>
                <w:rFonts w:ascii="Arial" w:hAnsi="Arial"/>
                <w:sz w:val="18"/>
              </w:rPr>
              <w:t>3, 4, 5, 6, 7, 8 and 9 are true</w:t>
            </w:r>
          </w:p>
          <w:p w14:paraId="3C2E7DF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sidR="00C97EEB">
              <w:rPr>
                <w:rFonts w:ascii="Arial" w:hAnsi="Arial"/>
                <w:sz w:val="18"/>
              </w:rPr>
              <w:t xml:space="preserve"> 9 is false</w:t>
            </w:r>
          </w:p>
        </w:tc>
      </w:tr>
    </w:tbl>
    <w:p w14:paraId="28445F99" w14:textId="77777777" w:rsidR="0098090C" w:rsidRPr="00BF76E0" w:rsidRDefault="0098090C" w:rsidP="0098090C"/>
    <w:p w14:paraId="621438E3" w14:textId="77777777" w:rsidR="0098090C" w:rsidRPr="00BF76E0" w:rsidRDefault="0098090C" w:rsidP="005B616A">
      <w:pPr>
        <w:pStyle w:val="Heading5"/>
      </w:pPr>
      <w:bookmarkStart w:id="3969" w:name="_Toc372010580"/>
      <w:bookmarkStart w:id="3970" w:name="_Toc379382950"/>
      <w:bookmarkStart w:id="3971" w:name="_Toc379383650"/>
      <w:bookmarkStart w:id="3972" w:name="_Toc494974614"/>
      <w:r w:rsidRPr="00BF76E0">
        <w:t>C.11.3.2.16</w:t>
      </w:r>
      <w:r w:rsidRPr="00BF76E0">
        <w:tab/>
        <w:t>Modifications of states and properties</w:t>
      </w:r>
      <w:bookmarkEnd w:id="3969"/>
      <w:bookmarkEnd w:id="3970"/>
      <w:bookmarkEnd w:id="3971"/>
      <w:bookmarkEnd w:id="39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F9C042" w14:textId="77777777" w:rsidTr="00E8594E">
        <w:trPr>
          <w:jc w:val="center"/>
        </w:trPr>
        <w:tc>
          <w:tcPr>
            <w:tcW w:w="1951" w:type="dxa"/>
            <w:shd w:val="clear" w:color="auto" w:fill="auto"/>
          </w:tcPr>
          <w:p w14:paraId="3CD7412B"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8EBED42" w14:textId="77777777" w:rsidR="0098090C" w:rsidRPr="00BF76E0" w:rsidRDefault="0098090C" w:rsidP="00335D62">
            <w:pPr>
              <w:pStyle w:val="TAL"/>
            </w:pPr>
            <w:r w:rsidRPr="00BF76E0">
              <w:t>Testing</w:t>
            </w:r>
          </w:p>
        </w:tc>
      </w:tr>
      <w:tr w:rsidR="0098090C" w:rsidRPr="00BF76E0" w14:paraId="5BCD5FBF" w14:textId="77777777" w:rsidTr="00E8594E">
        <w:trPr>
          <w:jc w:val="center"/>
        </w:trPr>
        <w:tc>
          <w:tcPr>
            <w:tcW w:w="1951" w:type="dxa"/>
            <w:shd w:val="clear" w:color="auto" w:fill="auto"/>
          </w:tcPr>
          <w:p w14:paraId="7151A886"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BB02F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56D489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7C86D604"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98090C" w:rsidRPr="00BF76E0" w14:paraId="096A62A7" w14:textId="77777777" w:rsidTr="00E8594E">
        <w:trPr>
          <w:jc w:val="center"/>
        </w:trPr>
        <w:tc>
          <w:tcPr>
            <w:tcW w:w="1951" w:type="dxa"/>
            <w:shd w:val="clear" w:color="auto" w:fill="auto"/>
          </w:tcPr>
          <w:p w14:paraId="70DF0B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D4F3D8"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7F9B71D1"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98090C" w:rsidRPr="00BF76E0" w14:paraId="67326A63" w14:textId="77777777" w:rsidTr="00E8594E">
        <w:trPr>
          <w:jc w:val="center"/>
        </w:trPr>
        <w:tc>
          <w:tcPr>
            <w:tcW w:w="1951" w:type="dxa"/>
            <w:shd w:val="clear" w:color="auto" w:fill="auto"/>
          </w:tcPr>
          <w:p w14:paraId="515760BB"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026CB64"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0B556C8F"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142839E6" w14:textId="77777777" w:rsidR="0098090C" w:rsidRPr="00BF76E0" w:rsidRDefault="0098090C" w:rsidP="0098090C"/>
    <w:p w14:paraId="6641EF8A" w14:textId="77777777" w:rsidR="0098090C" w:rsidRPr="00BF76E0" w:rsidRDefault="0098090C" w:rsidP="005B616A">
      <w:pPr>
        <w:pStyle w:val="Heading5"/>
      </w:pPr>
      <w:bookmarkStart w:id="3973" w:name="_Toc372010581"/>
      <w:bookmarkStart w:id="3974" w:name="_Toc379382951"/>
      <w:bookmarkStart w:id="3975" w:name="_Toc379383651"/>
      <w:bookmarkStart w:id="3976" w:name="_Toc494974615"/>
      <w:r w:rsidRPr="00BF76E0">
        <w:lastRenderedPageBreak/>
        <w:t>C.11.3.2.17</w:t>
      </w:r>
      <w:r w:rsidRPr="00BF76E0">
        <w:tab/>
        <w:t>Modifications of values and text</w:t>
      </w:r>
      <w:bookmarkEnd w:id="3973"/>
      <w:bookmarkEnd w:id="3974"/>
      <w:bookmarkEnd w:id="3975"/>
      <w:bookmarkEnd w:id="39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DC9B5BA" w14:textId="77777777" w:rsidTr="00E8594E">
        <w:trPr>
          <w:jc w:val="center"/>
        </w:trPr>
        <w:tc>
          <w:tcPr>
            <w:tcW w:w="1951" w:type="dxa"/>
            <w:shd w:val="clear" w:color="auto" w:fill="auto"/>
          </w:tcPr>
          <w:p w14:paraId="0A8F69D0"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ADAFA86" w14:textId="77777777" w:rsidR="0098090C" w:rsidRPr="00BF76E0" w:rsidRDefault="0098090C" w:rsidP="00335D62">
            <w:pPr>
              <w:pStyle w:val="TAL"/>
            </w:pPr>
            <w:r w:rsidRPr="00BF76E0">
              <w:t>Testing</w:t>
            </w:r>
          </w:p>
        </w:tc>
      </w:tr>
      <w:tr w:rsidR="0098090C" w:rsidRPr="00BF76E0" w14:paraId="66FDDA16" w14:textId="77777777" w:rsidTr="00E8594E">
        <w:trPr>
          <w:jc w:val="center"/>
        </w:trPr>
        <w:tc>
          <w:tcPr>
            <w:tcW w:w="1951" w:type="dxa"/>
            <w:shd w:val="clear" w:color="auto" w:fill="auto"/>
          </w:tcPr>
          <w:p w14:paraId="3E4D929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FE563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evaluated is software that provides a user interface.</w:t>
            </w:r>
          </w:p>
          <w:p w14:paraId="783D88B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6BB3ACEC" w14:textId="77777777" w:rsidR="0098090C" w:rsidRPr="00BF76E0" w:rsidRDefault="0098090C" w:rsidP="0098090C">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98090C" w:rsidRPr="00BF76E0" w14:paraId="1ED0CA94" w14:textId="77777777" w:rsidTr="00E8594E">
        <w:trPr>
          <w:jc w:val="center"/>
        </w:trPr>
        <w:tc>
          <w:tcPr>
            <w:tcW w:w="1951" w:type="dxa"/>
            <w:shd w:val="clear" w:color="auto" w:fill="auto"/>
          </w:tcPr>
          <w:p w14:paraId="33A45DA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AA8DF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1150797" w14:textId="77777777" w:rsidR="0098090C" w:rsidRPr="00BF76E0" w:rsidRDefault="0098090C" w:rsidP="0098090C">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98090C" w:rsidRPr="00BF76E0" w14:paraId="5303DB29" w14:textId="77777777" w:rsidTr="00E8594E">
        <w:trPr>
          <w:jc w:val="center"/>
        </w:trPr>
        <w:tc>
          <w:tcPr>
            <w:tcW w:w="1951" w:type="dxa"/>
            <w:shd w:val="clear" w:color="auto" w:fill="auto"/>
          </w:tcPr>
          <w:p w14:paraId="4AF8556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F01F67" w14:textId="77777777" w:rsidR="0098090C" w:rsidRPr="00BF76E0" w:rsidRDefault="00C97EEB" w:rsidP="0098090C">
            <w:pPr>
              <w:keepNext/>
              <w:keepLines/>
              <w:spacing w:after="0"/>
              <w:rPr>
                <w:rFonts w:ascii="Arial" w:hAnsi="Arial"/>
                <w:sz w:val="18"/>
              </w:rPr>
            </w:pPr>
            <w:r>
              <w:rPr>
                <w:rFonts w:ascii="Arial" w:hAnsi="Arial"/>
                <w:sz w:val="18"/>
              </w:rPr>
              <w:t>Pass: all checks are true</w:t>
            </w:r>
          </w:p>
          <w:p w14:paraId="1DF17435" w14:textId="77777777" w:rsidR="0098090C" w:rsidRPr="00BF76E0" w:rsidRDefault="00C97EEB" w:rsidP="0098090C">
            <w:pPr>
              <w:keepNext/>
              <w:keepLines/>
              <w:spacing w:after="0"/>
              <w:rPr>
                <w:rFonts w:ascii="Arial" w:hAnsi="Arial"/>
                <w:sz w:val="18"/>
              </w:rPr>
            </w:pPr>
            <w:r>
              <w:rPr>
                <w:rFonts w:ascii="Arial" w:hAnsi="Arial"/>
                <w:sz w:val="18"/>
              </w:rPr>
              <w:t>Fail: any check is false</w:t>
            </w:r>
          </w:p>
        </w:tc>
      </w:tr>
    </w:tbl>
    <w:p w14:paraId="55FB9FCA" w14:textId="77777777" w:rsidR="0098090C" w:rsidRPr="00BF76E0" w:rsidRDefault="0098090C" w:rsidP="0098090C"/>
    <w:p w14:paraId="312DF7CD" w14:textId="77777777" w:rsidR="0098090C" w:rsidRPr="00BF76E0" w:rsidRDefault="0098090C" w:rsidP="005B616A">
      <w:pPr>
        <w:pStyle w:val="Heading3"/>
      </w:pPr>
      <w:bookmarkStart w:id="3977" w:name="_Toc372010582"/>
      <w:bookmarkStart w:id="3978" w:name="_Toc379382952"/>
      <w:bookmarkStart w:id="3979" w:name="_Toc379383652"/>
      <w:bookmarkStart w:id="3980" w:name="_Toc494974616"/>
      <w:r w:rsidRPr="00BF76E0">
        <w:t>C.11.4</w:t>
      </w:r>
      <w:r w:rsidRPr="00BF76E0">
        <w:tab/>
        <w:t>Documented accessibility usage</w:t>
      </w:r>
      <w:bookmarkEnd w:id="3977"/>
      <w:bookmarkEnd w:id="3978"/>
      <w:bookmarkEnd w:id="3979"/>
      <w:bookmarkEnd w:id="3980"/>
    </w:p>
    <w:p w14:paraId="4B885122" w14:textId="77777777" w:rsidR="0098090C" w:rsidRPr="00BF76E0" w:rsidRDefault="0098090C" w:rsidP="005B616A">
      <w:pPr>
        <w:pStyle w:val="Heading4"/>
      </w:pPr>
      <w:bookmarkStart w:id="3981" w:name="_Toc372010583"/>
      <w:bookmarkStart w:id="3982" w:name="_Toc379382953"/>
      <w:bookmarkStart w:id="3983" w:name="_Toc379383653"/>
      <w:bookmarkStart w:id="3984" w:name="_Toc494974617"/>
      <w:r w:rsidRPr="00BF76E0">
        <w:t>C.11.4.1</w:t>
      </w:r>
      <w:r w:rsidRPr="00BF76E0">
        <w:tab/>
        <w:t>User control of accessibility features</w:t>
      </w:r>
      <w:bookmarkEnd w:id="3981"/>
      <w:bookmarkEnd w:id="3982"/>
      <w:bookmarkEnd w:id="3983"/>
      <w:bookmarkEnd w:id="39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D613880" w14:textId="77777777" w:rsidTr="00E8594E">
        <w:trPr>
          <w:jc w:val="center"/>
        </w:trPr>
        <w:tc>
          <w:tcPr>
            <w:tcW w:w="1951" w:type="dxa"/>
            <w:shd w:val="clear" w:color="auto" w:fill="auto"/>
          </w:tcPr>
          <w:p w14:paraId="479D6123"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BA4691B" w14:textId="77777777" w:rsidR="0098090C" w:rsidRPr="00BF76E0" w:rsidRDefault="0098090C" w:rsidP="00335D62">
            <w:pPr>
              <w:pStyle w:val="TAL"/>
            </w:pPr>
            <w:r w:rsidRPr="00BF76E0">
              <w:t>Testing</w:t>
            </w:r>
          </w:p>
        </w:tc>
      </w:tr>
      <w:tr w:rsidR="0098090C" w:rsidRPr="00BF76E0" w14:paraId="28EF26B3" w14:textId="77777777" w:rsidTr="00E8594E">
        <w:trPr>
          <w:jc w:val="center"/>
        </w:trPr>
        <w:tc>
          <w:tcPr>
            <w:tcW w:w="1951" w:type="dxa"/>
            <w:shd w:val="clear" w:color="auto" w:fill="auto"/>
          </w:tcPr>
          <w:p w14:paraId="45C184E7"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147C3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98090C" w:rsidRPr="00BF76E0" w14:paraId="0FD46B43" w14:textId="77777777" w:rsidTr="00E8594E">
        <w:trPr>
          <w:jc w:val="center"/>
        </w:trPr>
        <w:tc>
          <w:tcPr>
            <w:tcW w:w="1951" w:type="dxa"/>
            <w:shd w:val="clear" w:color="auto" w:fill="auto"/>
          </w:tcPr>
          <w:p w14:paraId="79AC622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53DD2FF" w14:textId="77777777" w:rsidR="0098090C" w:rsidRPr="00BF76E0" w:rsidRDefault="0098090C" w:rsidP="004B3F12">
            <w:pPr>
              <w:keepNext/>
              <w:keepLines/>
              <w:spacing w:after="0"/>
              <w:rPr>
                <w:rFonts w:ascii="Arial" w:hAnsi="Arial"/>
                <w:sz w:val="18"/>
                <w:lang w:bidi="en-US"/>
              </w:rPr>
            </w:pPr>
            <w:r w:rsidRPr="00BF76E0">
              <w:rPr>
                <w:rFonts w:ascii="Arial" w:hAnsi="Arial"/>
                <w:sz w:val="18"/>
                <w:lang w:bidi="en-US"/>
              </w:rPr>
              <w:t xml:space="preserve">1. Check that </w:t>
            </w:r>
            <w:r w:rsidR="004B3F12" w:rsidRPr="00BF76E0">
              <w:rPr>
                <w:rFonts w:ascii="Arial" w:hAnsi="Arial"/>
                <w:sz w:val="18"/>
                <w:lang w:bidi="en-US"/>
              </w:rPr>
              <w:t>sufficient</w:t>
            </w:r>
            <w:r w:rsidRPr="00BF76E0">
              <w:rPr>
                <w:rFonts w:ascii="Arial" w:hAnsi="Arial"/>
                <w:sz w:val="18"/>
                <w:lang w:bidi="en-US"/>
              </w:rPr>
              <w:t xml:space="preserve"> mode</w:t>
            </w:r>
            <w:r w:rsidR="004B3F12" w:rsidRPr="00BF76E0">
              <w:rPr>
                <w:rFonts w:ascii="Arial" w:hAnsi="Arial"/>
                <w:sz w:val="18"/>
                <w:lang w:bidi="en-US"/>
              </w:rPr>
              <w:t>s</w:t>
            </w:r>
            <w:r w:rsidRPr="00BF76E0">
              <w:rPr>
                <w:rFonts w:ascii="Arial" w:hAnsi="Arial"/>
                <w:sz w:val="18"/>
                <w:lang w:bidi="en-US"/>
              </w:rPr>
              <w:t xml:space="preserve"> of operation exists where user control over platform features, that are defined in the platform documentation as accessibility features intended for users, is possible.</w:t>
            </w:r>
          </w:p>
        </w:tc>
      </w:tr>
      <w:tr w:rsidR="0098090C" w:rsidRPr="00BF76E0" w14:paraId="4615B4F4" w14:textId="77777777" w:rsidTr="00E8594E">
        <w:trPr>
          <w:jc w:val="center"/>
        </w:trPr>
        <w:tc>
          <w:tcPr>
            <w:tcW w:w="1951" w:type="dxa"/>
            <w:shd w:val="clear" w:color="auto" w:fill="auto"/>
          </w:tcPr>
          <w:p w14:paraId="6323AF0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E502B" w14:textId="77777777" w:rsidR="0098090C" w:rsidRPr="00BF76E0" w:rsidRDefault="00C97EEB" w:rsidP="0098090C">
            <w:pPr>
              <w:keepNext/>
              <w:keepLines/>
              <w:spacing w:after="0"/>
              <w:rPr>
                <w:rFonts w:ascii="Arial" w:hAnsi="Arial"/>
                <w:sz w:val="18"/>
              </w:rPr>
            </w:pPr>
            <w:r>
              <w:rPr>
                <w:rFonts w:ascii="Arial" w:hAnsi="Arial"/>
                <w:sz w:val="18"/>
              </w:rPr>
              <w:t>Pass: Check 1 is true</w:t>
            </w:r>
          </w:p>
          <w:p w14:paraId="39567D67" w14:textId="77777777" w:rsidR="0098090C" w:rsidRPr="00BF76E0" w:rsidRDefault="00C97EEB" w:rsidP="0098090C">
            <w:pPr>
              <w:keepNext/>
              <w:keepLines/>
              <w:spacing w:after="0"/>
              <w:rPr>
                <w:rFonts w:ascii="Arial" w:hAnsi="Arial"/>
                <w:sz w:val="18"/>
              </w:rPr>
            </w:pPr>
            <w:r>
              <w:rPr>
                <w:rFonts w:ascii="Arial" w:hAnsi="Arial"/>
                <w:sz w:val="18"/>
              </w:rPr>
              <w:t>Fail: Check 1 is false</w:t>
            </w:r>
          </w:p>
        </w:tc>
      </w:tr>
    </w:tbl>
    <w:p w14:paraId="49CBDAFE" w14:textId="77777777" w:rsidR="0098090C" w:rsidRPr="00BF76E0" w:rsidRDefault="0098090C" w:rsidP="0098090C">
      <w:pPr>
        <w:rPr>
          <w:lang w:bidi="en-US"/>
        </w:rPr>
      </w:pPr>
    </w:p>
    <w:p w14:paraId="2C9D20C2" w14:textId="77777777" w:rsidR="0098090C" w:rsidRPr="00BF76E0" w:rsidRDefault="0098090C" w:rsidP="005B616A">
      <w:pPr>
        <w:pStyle w:val="Heading4"/>
      </w:pPr>
      <w:bookmarkStart w:id="3985" w:name="_Toc372010584"/>
      <w:bookmarkStart w:id="3986" w:name="_Toc379382954"/>
      <w:bookmarkStart w:id="3987" w:name="_Toc379383654"/>
      <w:bookmarkStart w:id="3988" w:name="_Toc494974618"/>
      <w:r w:rsidRPr="00BF76E0">
        <w:t>C.11.4.2</w:t>
      </w:r>
      <w:r w:rsidRPr="00BF76E0">
        <w:tab/>
        <w:t>No disruption of accessibility features</w:t>
      </w:r>
      <w:bookmarkEnd w:id="3985"/>
      <w:bookmarkEnd w:id="3986"/>
      <w:bookmarkEnd w:id="3987"/>
      <w:bookmarkEnd w:id="39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797DCBD" w14:textId="77777777" w:rsidTr="00E8594E">
        <w:trPr>
          <w:jc w:val="center"/>
        </w:trPr>
        <w:tc>
          <w:tcPr>
            <w:tcW w:w="1951" w:type="dxa"/>
            <w:shd w:val="clear" w:color="auto" w:fill="auto"/>
          </w:tcPr>
          <w:p w14:paraId="22FE8E3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AA1ADDE" w14:textId="77777777" w:rsidR="0098090C" w:rsidRPr="00BF76E0" w:rsidRDefault="0098090C" w:rsidP="00335D62">
            <w:pPr>
              <w:pStyle w:val="TAL"/>
            </w:pPr>
            <w:r w:rsidRPr="00BF76E0">
              <w:t>Testing</w:t>
            </w:r>
          </w:p>
        </w:tc>
      </w:tr>
      <w:tr w:rsidR="0098090C" w:rsidRPr="00BF76E0" w14:paraId="3419E0A8" w14:textId="77777777" w:rsidTr="00E8594E">
        <w:trPr>
          <w:jc w:val="center"/>
        </w:trPr>
        <w:tc>
          <w:tcPr>
            <w:tcW w:w="1951" w:type="dxa"/>
            <w:shd w:val="clear" w:color="auto" w:fill="auto"/>
          </w:tcPr>
          <w:p w14:paraId="27FC1641"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EE7C0E" w14:textId="77777777" w:rsidR="0098090C" w:rsidRPr="00BF76E0" w:rsidRDefault="0098090C" w:rsidP="0098090C">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98090C" w:rsidRPr="00BF76E0" w14:paraId="356AE81D" w14:textId="77777777" w:rsidTr="00E8594E">
        <w:trPr>
          <w:jc w:val="center"/>
        </w:trPr>
        <w:tc>
          <w:tcPr>
            <w:tcW w:w="1951" w:type="dxa"/>
            <w:shd w:val="clear" w:color="auto" w:fill="auto"/>
          </w:tcPr>
          <w:p w14:paraId="5FCC500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C269221" w14:textId="77777777" w:rsidR="0098090C" w:rsidRPr="00BF76E0" w:rsidRDefault="0098090C" w:rsidP="0098090C">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2EC0CC5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98090C" w:rsidRPr="00BF76E0" w14:paraId="02466928" w14:textId="77777777" w:rsidTr="00E8594E">
        <w:trPr>
          <w:jc w:val="center"/>
        </w:trPr>
        <w:tc>
          <w:tcPr>
            <w:tcW w:w="1951" w:type="dxa"/>
            <w:shd w:val="clear" w:color="auto" w:fill="auto"/>
          </w:tcPr>
          <w:p w14:paraId="61576C36"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1DF3EF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sidR="00C97EEB">
              <w:rPr>
                <w:rFonts w:ascii="Arial" w:hAnsi="Arial"/>
                <w:sz w:val="18"/>
              </w:rPr>
              <w:t xml:space="preserve"> both checks are true</w:t>
            </w:r>
          </w:p>
          <w:p w14:paraId="1C8054E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true and check 2 is false</w:t>
            </w:r>
          </w:p>
        </w:tc>
      </w:tr>
    </w:tbl>
    <w:p w14:paraId="623CD655" w14:textId="77777777" w:rsidR="0098090C" w:rsidRPr="00BF76E0" w:rsidRDefault="0098090C" w:rsidP="0098090C"/>
    <w:p w14:paraId="52F75A90" w14:textId="77777777" w:rsidR="0098090C" w:rsidRPr="00BF76E0" w:rsidRDefault="0098090C" w:rsidP="005B616A">
      <w:pPr>
        <w:pStyle w:val="Heading3"/>
      </w:pPr>
      <w:bookmarkStart w:id="3989" w:name="_Toc372010585"/>
      <w:bookmarkStart w:id="3990" w:name="_Toc379382955"/>
      <w:bookmarkStart w:id="3991" w:name="_Toc379383655"/>
      <w:bookmarkStart w:id="3992" w:name="_Toc494974619"/>
      <w:r w:rsidRPr="00BF76E0">
        <w:t>C.11.5</w:t>
      </w:r>
      <w:r w:rsidRPr="00BF76E0">
        <w:tab/>
        <w:t>User preferences</w:t>
      </w:r>
      <w:bookmarkEnd w:id="3989"/>
      <w:bookmarkEnd w:id="3990"/>
      <w:bookmarkEnd w:id="3991"/>
      <w:bookmarkEnd w:id="39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8B0F97" w14:textId="77777777" w:rsidTr="00E8594E">
        <w:trPr>
          <w:jc w:val="center"/>
        </w:trPr>
        <w:tc>
          <w:tcPr>
            <w:tcW w:w="1951" w:type="dxa"/>
            <w:shd w:val="clear" w:color="auto" w:fill="auto"/>
          </w:tcPr>
          <w:p w14:paraId="765A356E"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DC0A51C" w14:textId="77777777" w:rsidR="0098090C" w:rsidRPr="00BF76E0" w:rsidRDefault="0098090C" w:rsidP="00335D62">
            <w:pPr>
              <w:pStyle w:val="TAL"/>
            </w:pPr>
            <w:r w:rsidRPr="00BF76E0">
              <w:t>Inspection and Testing</w:t>
            </w:r>
          </w:p>
        </w:tc>
      </w:tr>
      <w:tr w:rsidR="0098090C" w:rsidRPr="00BF76E0" w14:paraId="263BA0D6" w14:textId="77777777" w:rsidTr="00E8594E">
        <w:trPr>
          <w:jc w:val="center"/>
        </w:trPr>
        <w:tc>
          <w:tcPr>
            <w:tcW w:w="1951" w:type="dxa"/>
            <w:shd w:val="clear" w:color="auto" w:fill="auto"/>
          </w:tcPr>
          <w:p w14:paraId="0BE20DC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A36DFFB"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software that provides a user interface.</w:t>
            </w:r>
          </w:p>
        </w:tc>
      </w:tr>
      <w:tr w:rsidR="0098090C" w:rsidRPr="00BF76E0" w14:paraId="057B70F1" w14:textId="77777777" w:rsidTr="00E8594E">
        <w:trPr>
          <w:jc w:val="center"/>
        </w:trPr>
        <w:tc>
          <w:tcPr>
            <w:tcW w:w="1951" w:type="dxa"/>
            <w:shd w:val="clear" w:color="auto" w:fill="auto"/>
          </w:tcPr>
          <w:p w14:paraId="589606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94ECD3"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if the software provides </w:t>
            </w:r>
            <w:r w:rsidR="004B3F12" w:rsidRPr="00BF76E0">
              <w:rPr>
                <w:rFonts w:ascii="Arial" w:hAnsi="Arial"/>
                <w:sz w:val="18"/>
              </w:rPr>
              <w:t>sufficient</w:t>
            </w:r>
            <w:r w:rsidRPr="00BF76E0">
              <w:rPr>
                <w:rFonts w:ascii="Arial" w:hAnsi="Arial"/>
                <w:sz w:val="18"/>
              </w:rPr>
              <w:t xml:space="preserve"> mode</w:t>
            </w:r>
            <w:r w:rsidR="004B3F12" w:rsidRPr="00BF76E0">
              <w:rPr>
                <w:rFonts w:ascii="Arial" w:hAnsi="Arial"/>
                <w:sz w:val="18"/>
              </w:rPr>
              <w:t>s</w:t>
            </w:r>
            <w:r w:rsidRPr="00BF76E0">
              <w:rPr>
                <w:rFonts w:ascii="Arial" w:hAnsi="Arial"/>
                <w:sz w:val="18"/>
              </w:rPr>
              <w:t xml:space="preserve"> of operation that uses user preferences for platform settings for colour, contrast, font type, font size, and focus cursor.</w:t>
            </w:r>
          </w:p>
          <w:p w14:paraId="024E00A5" w14:textId="77777777" w:rsidR="0098090C" w:rsidRPr="00BF76E0" w:rsidRDefault="0098090C" w:rsidP="0098090C">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98090C" w:rsidRPr="00BF76E0" w14:paraId="16303584" w14:textId="77777777" w:rsidTr="00E8594E">
        <w:trPr>
          <w:jc w:val="center"/>
        </w:trPr>
        <w:tc>
          <w:tcPr>
            <w:tcW w:w="1951" w:type="dxa"/>
            <w:shd w:val="clear" w:color="auto" w:fill="auto"/>
          </w:tcPr>
          <w:p w14:paraId="6BA88D77"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47FCBE"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sidR="00C97EEB">
              <w:rPr>
                <w:rFonts w:ascii="Arial" w:hAnsi="Arial"/>
                <w:sz w:val="18"/>
              </w:rPr>
              <w:t xml:space="preserve"> 1 is false and check 2 is true</w:t>
            </w:r>
          </w:p>
          <w:p w14:paraId="30B7CC95"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false</w:t>
            </w:r>
          </w:p>
        </w:tc>
      </w:tr>
    </w:tbl>
    <w:p w14:paraId="5281C412" w14:textId="77777777" w:rsidR="0098090C" w:rsidRPr="00BF76E0" w:rsidRDefault="0098090C" w:rsidP="0098090C"/>
    <w:p w14:paraId="574BCC71" w14:textId="77777777" w:rsidR="0098090C" w:rsidRPr="00BF76E0" w:rsidRDefault="0098090C" w:rsidP="005B616A">
      <w:pPr>
        <w:pStyle w:val="Heading3"/>
      </w:pPr>
      <w:bookmarkStart w:id="3993" w:name="_Toc372010586"/>
      <w:bookmarkStart w:id="3994" w:name="_Toc379382956"/>
      <w:bookmarkStart w:id="3995" w:name="_Toc379383656"/>
      <w:bookmarkStart w:id="3996" w:name="_Toc494974620"/>
      <w:r w:rsidRPr="00BF76E0">
        <w:lastRenderedPageBreak/>
        <w:t>C.11.6</w:t>
      </w:r>
      <w:r w:rsidRPr="00BF76E0">
        <w:tab/>
        <w:t>Authoring tools</w:t>
      </w:r>
      <w:bookmarkEnd w:id="3993"/>
      <w:bookmarkEnd w:id="3994"/>
      <w:bookmarkEnd w:id="3995"/>
      <w:bookmarkEnd w:id="3996"/>
    </w:p>
    <w:p w14:paraId="11EEE617" w14:textId="77777777" w:rsidR="0098090C" w:rsidRPr="00BF76E0" w:rsidRDefault="0098090C" w:rsidP="005B616A">
      <w:pPr>
        <w:pStyle w:val="Heading4"/>
      </w:pPr>
      <w:bookmarkStart w:id="3997" w:name="_Toc372010587"/>
      <w:bookmarkStart w:id="3998" w:name="_Toc379382957"/>
      <w:bookmarkStart w:id="3999" w:name="_Toc379383657"/>
      <w:bookmarkStart w:id="4000" w:name="_Toc494974621"/>
      <w:r w:rsidRPr="00BF76E0">
        <w:t>C.11.6.1</w:t>
      </w:r>
      <w:r w:rsidRPr="00BF76E0">
        <w:tab/>
        <w:t>Content technology</w:t>
      </w:r>
      <w:bookmarkEnd w:id="3997"/>
      <w:bookmarkEnd w:id="3998"/>
      <w:bookmarkEnd w:id="3999"/>
      <w:bookmarkEnd w:id="4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F5AD74C" w14:textId="77777777" w:rsidTr="00E8594E">
        <w:trPr>
          <w:jc w:val="center"/>
        </w:trPr>
        <w:tc>
          <w:tcPr>
            <w:tcW w:w="1951" w:type="dxa"/>
            <w:shd w:val="clear" w:color="auto" w:fill="auto"/>
          </w:tcPr>
          <w:p w14:paraId="14FDCE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7E53623" w14:textId="77777777" w:rsidR="0098090C" w:rsidRPr="00BF76E0" w:rsidRDefault="0098090C" w:rsidP="00335D62">
            <w:pPr>
              <w:pStyle w:val="TAL"/>
            </w:pPr>
            <w:r w:rsidRPr="00BF76E0">
              <w:t>Inspection and Testing</w:t>
            </w:r>
          </w:p>
        </w:tc>
      </w:tr>
      <w:tr w:rsidR="0098090C" w:rsidRPr="00BF76E0" w14:paraId="32261EE1" w14:textId="77777777" w:rsidTr="00E8594E">
        <w:trPr>
          <w:jc w:val="center"/>
        </w:trPr>
        <w:tc>
          <w:tcPr>
            <w:tcW w:w="1951" w:type="dxa"/>
            <w:shd w:val="clear" w:color="auto" w:fill="auto"/>
          </w:tcPr>
          <w:p w14:paraId="3B025EB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F97A95"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51E0A4FB" w14:textId="77777777" w:rsidR="0098090C" w:rsidRPr="00BF76E0" w:rsidRDefault="0098090C" w:rsidP="0098090C">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98090C" w:rsidRPr="00BF76E0" w14:paraId="51792899" w14:textId="77777777" w:rsidTr="00E8594E">
        <w:trPr>
          <w:jc w:val="center"/>
        </w:trPr>
        <w:tc>
          <w:tcPr>
            <w:tcW w:w="1951" w:type="dxa"/>
            <w:shd w:val="clear" w:color="auto" w:fill="auto"/>
          </w:tcPr>
          <w:p w14:paraId="7B7B749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A343F9C"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98090C" w:rsidRPr="00BF76E0" w14:paraId="6DF19E42" w14:textId="77777777" w:rsidTr="00E8594E">
        <w:trPr>
          <w:jc w:val="center"/>
        </w:trPr>
        <w:tc>
          <w:tcPr>
            <w:tcW w:w="1951" w:type="dxa"/>
            <w:shd w:val="clear" w:color="auto" w:fill="auto"/>
          </w:tcPr>
          <w:p w14:paraId="3017691F"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28A78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6BB0852A"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69B250D7" w14:textId="77777777" w:rsidTr="00E8594E">
        <w:trPr>
          <w:jc w:val="center"/>
        </w:trPr>
        <w:tc>
          <w:tcPr>
            <w:tcW w:w="9039" w:type="dxa"/>
            <w:gridSpan w:val="2"/>
            <w:shd w:val="clear" w:color="auto" w:fill="auto"/>
          </w:tcPr>
          <w:p w14:paraId="69512982"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78D44888" w14:textId="77777777" w:rsidR="0098090C" w:rsidRPr="00BF76E0" w:rsidRDefault="0098090C" w:rsidP="0098090C">
      <w:pPr>
        <w:rPr>
          <w:lang w:bidi="en-US"/>
        </w:rPr>
      </w:pPr>
    </w:p>
    <w:p w14:paraId="02EF6FFD" w14:textId="77777777" w:rsidR="0098090C" w:rsidRPr="00BF76E0" w:rsidRDefault="0098090C" w:rsidP="005B616A">
      <w:pPr>
        <w:pStyle w:val="Heading4"/>
      </w:pPr>
      <w:bookmarkStart w:id="4001" w:name="_Toc372010588"/>
      <w:bookmarkStart w:id="4002" w:name="_Toc379382958"/>
      <w:bookmarkStart w:id="4003" w:name="_Toc379383658"/>
      <w:bookmarkStart w:id="4004" w:name="_Toc494974622"/>
      <w:r w:rsidRPr="00BF76E0">
        <w:t>C.11.6.2</w:t>
      </w:r>
      <w:r w:rsidRPr="00BF76E0">
        <w:tab/>
        <w:t>Accessible content creation</w:t>
      </w:r>
      <w:bookmarkEnd w:id="4001"/>
      <w:bookmarkEnd w:id="4002"/>
      <w:bookmarkEnd w:id="4003"/>
      <w:bookmarkEnd w:id="40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A442732" w14:textId="77777777" w:rsidTr="00E8594E">
        <w:trPr>
          <w:jc w:val="center"/>
        </w:trPr>
        <w:tc>
          <w:tcPr>
            <w:tcW w:w="1951" w:type="dxa"/>
            <w:shd w:val="clear" w:color="auto" w:fill="auto"/>
          </w:tcPr>
          <w:p w14:paraId="36A7E3A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1D52D9F" w14:textId="77777777" w:rsidR="0098090C" w:rsidRPr="00BF76E0" w:rsidRDefault="0098090C" w:rsidP="00335D62">
            <w:pPr>
              <w:pStyle w:val="TAL"/>
            </w:pPr>
            <w:r w:rsidRPr="00BF76E0">
              <w:t>Inspection and Testing</w:t>
            </w:r>
          </w:p>
        </w:tc>
      </w:tr>
      <w:tr w:rsidR="0098090C" w:rsidRPr="00BF76E0" w14:paraId="3243F4D0" w14:textId="77777777" w:rsidTr="00E8594E">
        <w:trPr>
          <w:jc w:val="center"/>
        </w:trPr>
        <w:tc>
          <w:tcPr>
            <w:tcW w:w="1951" w:type="dxa"/>
            <w:shd w:val="clear" w:color="auto" w:fill="auto"/>
          </w:tcPr>
          <w:p w14:paraId="33A07B5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A95C3A"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tc>
      </w:tr>
      <w:tr w:rsidR="0098090C" w:rsidRPr="00BF76E0" w14:paraId="7C19508C" w14:textId="77777777" w:rsidTr="00E8594E">
        <w:trPr>
          <w:jc w:val="center"/>
        </w:trPr>
        <w:tc>
          <w:tcPr>
            <w:tcW w:w="1951" w:type="dxa"/>
            <w:shd w:val="clear" w:color="auto" w:fill="auto"/>
          </w:tcPr>
          <w:p w14:paraId="74139DE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F9ED9E1" w14:textId="77777777" w:rsidR="0098090C" w:rsidRPr="00BF76E0" w:rsidRDefault="0098090C" w:rsidP="0098090C">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98090C" w:rsidRPr="00BF76E0" w14:paraId="092222EA" w14:textId="77777777" w:rsidTr="00E8594E">
        <w:trPr>
          <w:jc w:val="center"/>
        </w:trPr>
        <w:tc>
          <w:tcPr>
            <w:tcW w:w="1951" w:type="dxa"/>
            <w:shd w:val="clear" w:color="auto" w:fill="auto"/>
          </w:tcPr>
          <w:p w14:paraId="7233F375"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E0FBF39"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D27C0F4"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7DA22F6A" w14:textId="77777777" w:rsidR="0098090C" w:rsidRPr="00BF76E0" w:rsidRDefault="0098090C" w:rsidP="0098090C"/>
    <w:p w14:paraId="5201EF7E" w14:textId="77777777" w:rsidR="0098090C" w:rsidRPr="00BF76E0" w:rsidRDefault="0098090C" w:rsidP="005B616A">
      <w:pPr>
        <w:pStyle w:val="Heading4"/>
      </w:pPr>
      <w:bookmarkStart w:id="4005" w:name="_Toc372010589"/>
      <w:bookmarkStart w:id="4006" w:name="_Toc379382959"/>
      <w:bookmarkStart w:id="4007" w:name="_Toc379383659"/>
      <w:bookmarkStart w:id="4008" w:name="_Toc494974623"/>
      <w:r w:rsidRPr="00BF76E0">
        <w:t>C.11.6.3</w:t>
      </w:r>
      <w:r w:rsidRPr="00BF76E0">
        <w:tab/>
        <w:t>Preservation of accessibility information in transformations</w:t>
      </w:r>
      <w:bookmarkEnd w:id="4005"/>
      <w:bookmarkEnd w:id="4006"/>
      <w:bookmarkEnd w:id="4007"/>
      <w:bookmarkEnd w:id="40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3713753" w14:textId="77777777" w:rsidTr="00E8594E">
        <w:trPr>
          <w:jc w:val="center"/>
        </w:trPr>
        <w:tc>
          <w:tcPr>
            <w:tcW w:w="1951" w:type="dxa"/>
            <w:shd w:val="clear" w:color="auto" w:fill="auto"/>
          </w:tcPr>
          <w:p w14:paraId="2F4D838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BBB81D9" w14:textId="77777777" w:rsidR="0098090C" w:rsidRPr="00BF76E0" w:rsidRDefault="0098090C" w:rsidP="00335D62">
            <w:pPr>
              <w:pStyle w:val="TAL"/>
            </w:pPr>
            <w:r w:rsidRPr="00BF76E0">
              <w:t>Inspection and Testing</w:t>
            </w:r>
          </w:p>
        </w:tc>
      </w:tr>
      <w:tr w:rsidR="0098090C" w:rsidRPr="00BF76E0" w14:paraId="59D76EDE" w14:textId="77777777" w:rsidTr="00E8594E">
        <w:trPr>
          <w:jc w:val="center"/>
        </w:trPr>
        <w:tc>
          <w:tcPr>
            <w:tcW w:w="1951" w:type="dxa"/>
            <w:shd w:val="clear" w:color="auto" w:fill="auto"/>
          </w:tcPr>
          <w:p w14:paraId="59644EA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A6542"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0D7B9A34"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98090C" w:rsidRPr="00BF76E0" w14:paraId="28605E56" w14:textId="77777777" w:rsidTr="00E8594E">
        <w:trPr>
          <w:jc w:val="center"/>
        </w:trPr>
        <w:tc>
          <w:tcPr>
            <w:tcW w:w="1951" w:type="dxa"/>
            <w:shd w:val="clear" w:color="auto" w:fill="auto"/>
          </w:tcPr>
          <w:p w14:paraId="38C51A68"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C92E6D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AAF996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2D9C0A10" w14:textId="77777777" w:rsidR="0098090C" w:rsidRPr="00BF76E0" w:rsidRDefault="0098090C" w:rsidP="0098090C">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563AC9E6" w14:textId="77777777" w:rsidR="0098090C" w:rsidRPr="00BF76E0" w:rsidRDefault="0098090C" w:rsidP="00153040">
            <w:pPr>
              <w:keepNext/>
              <w:keepLines/>
              <w:spacing w:after="0"/>
              <w:rPr>
                <w:rFonts w:ascii="Arial" w:hAnsi="Arial"/>
                <w:sz w:val="18"/>
              </w:rPr>
            </w:pPr>
            <w:r w:rsidRPr="00BF76E0">
              <w:rPr>
                <w:rFonts w:ascii="Arial" w:hAnsi="Arial"/>
                <w:sz w:val="18"/>
              </w:rPr>
              <w:t xml:space="preserve">4. For a </w:t>
            </w:r>
            <w:r w:rsidR="00B421D7" w:rsidRPr="00BF76E0">
              <w:rPr>
                <w:rFonts w:ascii="Arial" w:hAnsi="Arial"/>
                <w:sz w:val="18"/>
              </w:rPr>
              <w:t>re</w:t>
            </w:r>
            <w:r w:rsidR="00BF25ED">
              <w:rPr>
                <w:rFonts w:ascii="Arial" w:hAnsi="Arial"/>
                <w:sz w:val="18"/>
              </w:rPr>
              <w:t>-</w:t>
            </w:r>
            <w:r w:rsidR="00B421D7">
              <w:rPr>
                <w:rFonts w:ascii="Arial" w:hAnsi="Arial"/>
                <w:sz w:val="18"/>
              </w:rPr>
              <w:t>coding</w:t>
            </w:r>
            <w:r w:rsidR="00B421D7" w:rsidRPr="00BF76E0">
              <w:rPr>
                <w:rFonts w:ascii="Arial" w:hAnsi="Arial"/>
                <w:sz w:val="18"/>
              </w:rPr>
              <w:t xml:space="preserve"> </w:t>
            </w:r>
            <w:r w:rsidRPr="00BF76E0">
              <w:rPr>
                <w:rFonts w:ascii="Arial" w:hAnsi="Arial"/>
                <w:sz w:val="18"/>
              </w:rPr>
              <w:t>transformation, check if the accessibility information is supported by the technology of the re-coded output.</w:t>
            </w:r>
          </w:p>
        </w:tc>
      </w:tr>
      <w:tr w:rsidR="0098090C" w:rsidRPr="00BF76E0" w14:paraId="0F76A746" w14:textId="77777777" w:rsidTr="00E8594E">
        <w:trPr>
          <w:jc w:val="center"/>
        </w:trPr>
        <w:tc>
          <w:tcPr>
            <w:tcW w:w="1951" w:type="dxa"/>
            <w:shd w:val="clear" w:color="auto" w:fill="auto"/>
          </w:tcPr>
          <w:p w14:paraId="140FE4A8"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C3CB9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2660911"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 and check 2 is true</w:t>
            </w:r>
          </w:p>
        </w:tc>
      </w:tr>
    </w:tbl>
    <w:p w14:paraId="55FBD097" w14:textId="77777777" w:rsidR="0098090C" w:rsidRPr="00BF76E0" w:rsidRDefault="0098090C" w:rsidP="0098090C"/>
    <w:p w14:paraId="387E187B" w14:textId="77777777" w:rsidR="0098090C" w:rsidRPr="00BF76E0" w:rsidRDefault="0098090C" w:rsidP="005B616A">
      <w:pPr>
        <w:pStyle w:val="Heading4"/>
      </w:pPr>
      <w:bookmarkStart w:id="4009" w:name="_Toc372010590"/>
      <w:bookmarkStart w:id="4010" w:name="_Toc379382960"/>
      <w:bookmarkStart w:id="4011" w:name="_Toc379383660"/>
      <w:bookmarkStart w:id="4012" w:name="_Toc494974624"/>
      <w:r w:rsidRPr="00BF76E0">
        <w:t>C.11.6.4</w:t>
      </w:r>
      <w:r w:rsidRPr="00BF76E0">
        <w:tab/>
        <w:t>Repair assistance</w:t>
      </w:r>
      <w:bookmarkEnd w:id="4009"/>
      <w:bookmarkEnd w:id="4010"/>
      <w:bookmarkEnd w:id="4011"/>
      <w:bookmarkEnd w:id="40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08E2662" w14:textId="77777777" w:rsidTr="00E8594E">
        <w:trPr>
          <w:jc w:val="center"/>
        </w:trPr>
        <w:tc>
          <w:tcPr>
            <w:tcW w:w="1951" w:type="dxa"/>
            <w:shd w:val="clear" w:color="auto" w:fill="auto"/>
          </w:tcPr>
          <w:p w14:paraId="587E088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61A7883" w14:textId="77777777" w:rsidR="0098090C" w:rsidRPr="00BF76E0" w:rsidRDefault="0098090C" w:rsidP="00335D62">
            <w:pPr>
              <w:pStyle w:val="TAL"/>
            </w:pPr>
            <w:r w:rsidRPr="00BF76E0">
              <w:t>Inspection</w:t>
            </w:r>
          </w:p>
        </w:tc>
      </w:tr>
      <w:tr w:rsidR="0098090C" w:rsidRPr="00BF76E0" w14:paraId="1E1EAFC0" w14:textId="77777777" w:rsidTr="00E8594E">
        <w:trPr>
          <w:jc w:val="center"/>
        </w:trPr>
        <w:tc>
          <w:tcPr>
            <w:tcW w:w="1951" w:type="dxa"/>
            <w:shd w:val="clear" w:color="auto" w:fill="auto"/>
          </w:tcPr>
          <w:p w14:paraId="186373E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2AAA8"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7639AFEB"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98090C" w:rsidRPr="00BF76E0" w14:paraId="27C149C6" w14:textId="77777777" w:rsidTr="00E8594E">
        <w:trPr>
          <w:jc w:val="center"/>
        </w:trPr>
        <w:tc>
          <w:tcPr>
            <w:tcW w:w="1951" w:type="dxa"/>
            <w:shd w:val="clear" w:color="auto" w:fill="auto"/>
          </w:tcPr>
          <w:p w14:paraId="1A49297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3C7EC4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98090C" w:rsidRPr="00BF76E0" w14:paraId="2AA31626" w14:textId="77777777" w:rsidTr="00E8594E">
        <w:trPr>
          <w:jc w:val="center"/>
        </w:trPr>
        <w:tc>
          <w:tcPr>
            <w:tcW w:w="1951" w:type="dxa"/>
            <w:shd w:val="clear" w:color="auto" w:fill="auto"/>
          </w:tcPr>
          <w:p w14:paraId="3D37F7D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2AB9F6"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D2CCC3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4D95842C" w14:textId="77777777" w:rsidR="0098090C" w:rsidRPr="00BF76E0" w:rsidRDefault="0098090C" w:rsidP="0098090C"/>
    <w:p w14:paraId="7BFC7A0D" w14:textId="77777777" w:rsidR="0098090C" w:rsidRPr="00BF76E0" w:rsidRDefault="0098090C" w:rsidP="005B616A">
      <w:pPr>
        <w:pStyle w:val="Heading4"/>
      </w:pPr>
      <w:bookmarkStart w:id="4013" w:name="_Toc372010591"/>
      <w:bookmarkStart w:id="4014" w:name="_Toc379382961"/>
      <w:bookmarkStart w:id="4015" w:name="_Toc379383661"/>
      <w:bookmarkStart w:id="4016" w:name="_Toc494974625"/>
      <w:r w:rsidRPr="00BF76E0">
        <w:lastRenderedPageBreak/>
        <w:t>C.11.6.5</w:t>
      </w:r>
      <w:r w:rsidRPr="00BF76E0">
        <w:tab/>
        <w:t>Templates</w:t>
      </w:r>
      <w:bookmarkEnd w:id="4013"/>
      <w:bookmarkEnd w:id="4014"/>
      <w:bookmarkEnd w:id="4015"/>
      <w:bookmarkEnd w:id="40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D0DA778" w14:textId="77777777" w:rsidTr="00E8594E">
        <w:trPr>
          <w:jc w:val="center"/>
        </w:trPr>
        <w:tc>
          <w:tcPr>
            <w:tcW w:w="1951" w:type="dxa"/>
            <w:shd w:val="clear" w:color="auto" w:fill="auto"/>
          </w:tcPr>
          <w:p w14:paraId="1FE33E69"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DDF505" w14:textId="77777777" w:rsidR="0098090C" w:rsidRPr="00BF76E0" w:rsidRDefault="0098090C" w:rsidP="00335D62">
            <w:pPr>
              <w:pStyle w:val="TAL"/>
            </w:pPr>
            <w:r w:rsidRPr="00BF76E0">
              <w:t>Inspection</w:t>
            </w:r>
          </w:p>
        </w:tc>
      </w:tr>
      <w:tr w:rsidR="0098090C" w:rsidRPr="00BF76E0" w14:paraId="4EB1A65B" w14:textId="77777777" w:rsidTr="00E8594E">
        <w:trPr>
          <w:jc w:val="center"/>
        </w:trPr>
        <w:tc>
          <w:tcPr>
            <w:tcW w:w="1951" w:type="dxa"/>
            <w:shd w:val="clear" w:color="auto" w:fill="auto"/>
          </w:tcPr>
          <w:p w14:paraId="4FDE7AB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177DD4" w14:textId="77777777" w:rsidR="0098090C" w:rsidRPr="00BF76E0" w:rsidRDefault="0098090C" w:rsidP="0098090C">
            <w:pPr>
              <w:keepNext/>
              <w:keepLines/>
              <w:spacing w:after="0"/>
              <w:rPr>
                <w:rFonts w:ascii="Arial" w:hAnsi="Arial"/>
                <w:sz w:val="18"/>
              </w:rPr>
            </w:pPr>
            <w:r w:rsidRPr="00BF76E0">
              <w:rPr>
                <w:rFonts w:ascii="Arial" w:hAnsi="Arial"/>
                <w:sz w:val="18"/>
              </w:rPr>
              <w:t>1. The software is an authoring tool.</w:t>
            </w:r>
          </w:p>
          <w:p w14:paraId="1142E757" w14:textId="77777777" w:rsidR="0098090C" w:rsidRPr="00BF76E0" w:rsidRDefault="0098090C" w:rsidP="0098090C">
            <w:pPr>
              <w:keepNext/>
              <w:keepLines/>
              <w:spacing w:after="0"/>
              <w:rPr>
                <w:rFonts w:ascii="Arial" w:hAnsi="Arial"/>
                <w:sz w:val="18"/>
              </w:rPr>
            </w:pPr>
            <w:r w:rsidRPr="00BF76E0">
              <w:rPr>
                <w:rFonts w:ascii="Arial" w:hAnsi="Arial"/>
                <w:sz w:val="18"/>
              </w:rPr>
              <w:t>2. The authoring tool provides templates.</w:t>
            </w:r>
          </w:p>
        </w:tc>
      </w:tr>
      <w:tr w:rsidR="0098090C" w:rsidRPr="00BF76E0" w14:paraId="46ABA15B" w14:textId="77777777" w:rsidTr="00E8594E">
        <w:trPr>
          <w:jc w:val="center"/>
        </w:trPr>
        <w:tc>
          <w:tcPr>
            <w:tcW w:w="1951" w:type="dxa"/>
            <w:shd w:val="clear" w:color="auto" w:fill="auto"/>
          </w:tcPr>
          <w:p w14:paraId="1047E24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0C082E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6469B758"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98090C" w:rsidRPr="00BF76E0" w14:paraId="1B8B8C49" w14:textId="77777777" w:rsidTr="00E8594E">
        <w:trPr>
          <w:jc w:val="center"/>
        </w:trPr>
        <w:tc>
          <w:tcPr>
            <w:tcW w:w="1951" w:type="dxa"/>
            <w:shd w:val="clear" w:color="auto" w:fill="auto"/>
          </w:tcPr>
          <w:p w14:paraId="4159F99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3C93EBF" w14:textId="77777777" w:rsidR="0098090C" w:rsidRPr="00BF76E0" w:rsidRDefault="0098090C" w:rsidP="0098090C">
            <w:pPr>
              <w:keepNext/>
              <w:keepLines/>
              <w:spacing w:after="0"/>
              <w:rPr>
                <w:rFonts w:ascii="Arial" w:hAnsi="Arial"/>
                <w:sz w:val="18"/>
              </w:rPr>
            </w:pPr>
            <w:r w:rsidRPr="00BF76E0">
              <w:rPr>
                <w:rFonts w:ascii="Arial" w:hAnsi="Arial"/>
                <w:sz w:val="18"/>
              </w:rPr>
              <w:t>Pass: Checks 1 and 2 are true</w:t>
            </w:r>
          </w:p>
          <w:p w14:paraId="4A78E8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98090C" w:rsidRPr="00BF76E0" w14:paraId="0FE82B50" w14:textId="77777777" w:rsidTr="00E8594E">
        <w:trPr>
          <w:jc w:val="center"/>
        </w:trPr>
        <w:tc>
          <w:tcPr>
            <w:tcW w:w="9039" w:type="dxa"/>
            <w:gridSpan w:val="2"/>
            <w:shd w:val="clear" w:color="auto" w:fill="auto"/>
          </w:tcPr>
          <w:p w14:paraId="53917FF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58D24F16" w14:textId="77777777" w:rsidR="0098090C" w:rsidRPr="00BF76E0" w:rsidRDefault="0098090C" w:rsidP="0098090C"/>
    <w:p w14:paraId="1730F395" w14:textId="77777777" w:rsidR="0098090C" w:rsidRPr="00BF76E0" w:rsidRDefault="0098090C" w:rsidP="005B616A">
      <w:pPr>
        <w:pStyle w:val="Heading2"/>
        <w:pBdr>
          <w:top w:val="single" w:sz="8" w:space="1" w:color="auto"/>
        </w:pBdr>
      </w:pPr>
      <w:bookmarkStart w:id="4017" w:name="_Toc372010592"/>
      <w:bookmarkStart w:id="4018" w:name="_Toc379382962"/>
      <w:bookmarkStart w:id="4019" w:name="_Toc379383662"/>
      <w:bookmarkStart w:id="4020" w:name="_Toc494974626"/>
      <w:r w:rsidRPr="00BF76E0">
        <w:t>C.12</w:t>
      </w:r>
      <w:r w:rsidRPr="00BF76E0">
        <w:tab/>
        <w:t>Documentation and support services</w:t>
      </w:r>
      <w:bookmarkEnd w:id="4017"/>
      <w:bookmarkEnd w:id="4018"/>
      <w:bookmarkEnd w:id="4019"/>
      <w:bookmarkEnd w:id="4020"/>
    </w:p>
    <w:p w14:paraId="4BFD66E2" w14:textId="77777777" w:rsidR="0098090C" w:rsidRPr="00BF76E0" w:rsidRDefault="0098090C" w:rsidP="005B616A">
      <w:pPr>
        <w:pStyle w:val="Heading3"/>
      </w:pPr>
      <w:bookmarkStart w:id="4021" w:name="_Toc372010593"/>
      <w:bookmarkStart w:id="4022" w:name="_Toc379382963"/>
      <w:bookmarkStart w:id="4023" w:name="_Toc379383663"/>
      <w:bookmarkStart w:id="4024" w:name="_Toc494974627"/>
      <w:r w:rsidRPr="00BF76E0">
        <w:t>C.12.1</w:t>
      </w:r>
      <w:r w:rsidRPr="00BF76E0">
        <w:tab/>
        <w:t>Product documentation</w:t>
      </w:r>
      <w:bookmarkEnd w:id="4021"/>
      <w:bookmarkEnd w:id="4022"/>
      <w:bookmarkEnd w:id="4023"/>
      <w:bookmarkEnd w:id="4024"/>
    </w:p>
    <w:p w14:paraId="5360B814" w14:textId="77777777" w:rsidR="0098090C" w:rsidRPr="00BF76E0" w:rsidRDefault="0098090C" w:rsidP="005B616A">
      <w:pPr>
        <w:pStyle w:val="Heading4"/>
      </w:pPr>
      <w:bookmarkStart w:id="4025" w:name="_Toc372010594"/>
      <w:bookmarkStart w:id="4026" w:name="_Toc379382964"/>
      <w:bookmarkStart w:id="4027" w:name="_Toc379383664"/>
      <w:bookmarkStart w:id="4028" w:name="_Toc494974628"/>
      <w:r w:rsidRPr="00BF76E0">
        <w:t>C.12.1.1</w:t>
      </w:r>
      <w:r w:rsidRPr="00BF76E0">
        <w:tab/>
        <w:t>Accessibility and compatibility features</w:t>
      </w:r>
      <w:bookmarkEnd w:id="4025"/>
      <w:bookmarkEnd w:id="4026"/>
      <w:bookmarkEnd w:id="4027"/>
      <w:bookmarkEnd w:id="40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21326BCC" w14:textId="77777777" w:rsidTr="00E8594E">
        <w:trPr>
          <w:jc w:val="center"/>
        </w:trPr>
        <w:tc>
          <w:tcPr>
            <w:tcW w:w="1951" w:type="dxa"/>
            <w:shd w:val="clear" w:color="auto" w:fill="auto"/>
          </w:tcPr>
          <w:p w14:paraId="4082B826"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71DF5E52" w14:textId="77777777" w:rsidR="0098090C" w:rsidRPr="00BF76E0" w:rsidRDefault="0098090C" w:rsidP="00335D62">
            <w:pPr>
              <w:pStyle w:val="TAL"/>
            </w:pPr>
            <w:r w:rsidRPr="00BF76E0">
              <w:t>Inspection</w:t>
            </w:r>
          </w:p>
        </w:tc>
      </w:tr>
      <w:tr w:rsidR="0098090C" w:rsidRPr="00BF76E0" w14:paraId="4F96BA19" w14:textId="77777777" w:rsidTr="00E8594E">
        <w:trPr>
          <w:jc w:val="center"/>
        </w:trPr>
        <w:tc>
          <w:tcPr>
            <w:tcW w:w="1951" w:type="dxa"/>
            <w:shd w:val="clear" w:color="auto" w:fill="auto"/>
          </w:tcPr>
          <w:p w14:paraId="265E3C44"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83AB74D"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98090C" w:rsidRPr="00BF76E0" w14:paraId="5790924E" w14:textId="77777777" w:rsidTr="00E8594E">
        <w:trPr>
          <w:jc w:val="center"/>
        </w:trPr>
        <w:tc>
          <w:tcPr>
            <w:tcW w:w="1951" w:type="dxa"/>
            <w:shd w:val="clear" w:color="auto" w:fill="auto"/>
          </w:tcPr>
          <w:p w14:paraId="646E229A"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0325FC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98090C" w:rsidRPr="00BF76E0" w14:paraId="02AA488F" w14:textId="77777777" w:rsidTr="00E8594E">
        <w:trPr>
          <w:jc w:val="center"/>
        </w:trPr>
        <w:tc>
          <w:tcPr>
            <w:tcW w:w="1951" w:type="dxa"/>
            <w:shd w:val="clear" w:color="auto" w:fill="auto"/>
          </w:tcPr>
          <w:p w14:paraId="6049ABDA"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2AB28"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4F7CD2A8"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9AE3B0A" w14:textId="77777777" w:rsidR="0098090C" w:rsidRPr="00BF76E0" w:rsidRDefault="0098090C" w:rsidP="0098090C"/>
    <w:p w14:paraId="0C1BC51B" w14:textId="77777777" w:rsidR="0098090C" w:rsidRPr="00BF76E0" w:rsidRDefault="0098090C" w:rsidP="005B616A">
      <w:pPr>
        <w:pStyle w:val="Heading4"/>
      </w:pPr>
      <w:bookmarkStart w:id="4029" w:name="_Toc372010595"/>
      <w:bookmarkStart w:id="4030" w:name="_Toc379382965"/>
      <w:bookmarkStart w:id="4031" w:name="_Toc379383665"/>
      <w:bookmarkStart w:id="4032" w:name="_Toc494974629"/>
      <w:r w:rsidRPr="00BF76E0">
        <w:t>C.12.1.2</w:t>
      </w:r>
      <w:r w:rsidRPr="00BF76E0">
        <w:tab/>
        <w:t>Accessible documentation</w:t>
      </w:r>
      <w:bookmarkEnd w:id="4029"/>
      <w:bookmarkEnd w:id="4030"/>
      <w:bookmarkEnd w:id="4031"/>
      <w:bookmarkEnd w:id="40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9189145" w14:textId="77777777" w:rsidTr="00E8594E">
        <w:trPr>
          <w:jc w:val="center"/>
        </w:trPr>
        <w:tc>
          <w:tcPr>
            <w:tcW w:w="1951" w:type="dxa"/>
            <w:shd w:val="clear" w:color="auto" w:fill="auto"/>
          </w:tcPr>
          <w:p w14:paraId="2065587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AFF2418" w14:textId="77777777" w:rsidR="0098090C" w:rsidRPr="00BF76E0" w:rsidRDefault="0098090C" w:rsidP="00335D62">
            <w:pPr>
              <w:pStyle w:val="TAL"/>
            </w:pPr>
            <w:r w:rsidRPr="00BF76E0">
              <w:t>Inspection</w:t>
            </w:r>
          </w:p>
        </w:tc>
      </w:tr>
      <w:tr w:rsidR="0098090C" w:rsidRPr="00BF76E0" w14:paraId="0CD2352C" w14:textId="77777777" w:rsidTr="00E8594E">
        <w:trPr>
          <w:jc w:val="center"/>
        </w:trPr>
        <w:tc>
          <w:tcPr>
            <w:tcW w:w="1951" w:type="dxa"/>
            <w:shd w:val="clear" w:color="auto" w:fill="auto"/>
          </w:tcPr>
          <w:p w14:paraId="1E89FB48"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79AC4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98090C" w:rsidRPr="00BF76E0" w14:paraId="7A3B382F" w14:textId="77777777" w:rsidTr="00E8594E">
        <w:trPr>
          <w:jc w:val="center"/>
        </w:trPr>
        <w:tc>
          <w:tcPr>
            <w:tcW w:w="1951" w:type="dxa"/>
            <w:shd w:val="clear" w:color="auto" w:fill="auto"/>
          </w:tcPr>
          <w:p w14:paraId="774EA09D"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E7499C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5DE83477" w14:textId="77777777" w:rsidTr="00E8594E">
        <w:trPr>
          <w:jc w:val="center"/>
        </w:trPr>
        <w:tc>
          <w:tcPr>
            <w:tcW w:w="1951" w:type="dxa"/>
            <w:shd w:val="clear" w:color="auto" w:fill="auto"/>
          </w:tcPr>
          <w:p w14:paraId="4CE7505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012D55"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05350407"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3031B4B7" w14:textId="77777777" w:rsidR="0098090C" w:rsidRPr="00BF76E0" w:rsidRDefault="0098090C" w:rsidP="0098090C"/>
    <w:p w14:paraId="7DEE9124" w14:textId="77777777" w:rsidR="0098090C" w:rsidRPr="00BF76E0" w:rsidRDefault="0098090C" w:rsidP="005B616A">
      <w:pPr>
        <w:pStyle w:val="Heading3"/>
      </w:pPr>
      <w:bookmarkStart w:id="4033" w:name="_Toc372010596"/>
      <w:bookmarkStart w:id="4034" w:name="_Toc379382966"/>
      <w:bookmarkStart w:id="4035" w:name="_Toc379383666"/>
      <w:bookmarkStart w:id="4036" w:name="_Toc494974630"/>
      <w:r w:rsidRPr="00BF76E0">
        <w:t>C.12.2</w:t>
      </w:r>
      <w:r w:rsidRPr="00BF76E0">
        <w:tab/>
        <w:t>Support services</w:t>
      </w:r>
      <w:bookmarkEnd w:id="4033"/>
      <w:bookmarkEnd w:id="4034"/>
      <w:bookmarkEnd w:id="4035"/>
      <w:bookmarkEnd w:id="4036"/>
    </w:p>
    <w:p w14:paraId="444308EA" w14:textId="77777777" w:rsidR="0098090C" w:rsidRPr="00BF76E0" w:rsidRDefault="0098090C" w:rsidP="005B616A">
      <w:pPr>
        <w:pStyle w:val="Heading4"/>
      </w:pPr>
      <w:bookmarkStart w:id="4037" w:name="_Toc372010597"/>
      <w:bookmarkStart w:id="4038" w:name="_Toc379382967"/>
      <w:bookmarkStart w:id="4039" w:name="_Toc379383667"/>
      <w:bookmarkStart w:id="4040" w:name="_Toc494974631"/>
      <w:r w:rsidRPr="00BF76E0">
        <w:t>C.12.2.1</w:t>
      </w:r>
      <w:r w:rsidRPr="00BF76E0">
        <w:tab/>
        <w:t>General</w:t>
      </w:r>
      <w:bookmarkEnd w:id="4037"/>
      <w:bookmarkEnd w:id="4038"/>
      <w:bookmarkEnd w:id="4039"/>
      <w:bookmarkEnd w:id="4040"/>
    </w:p>
    <w:p w14:paraId="5AB9D624" w14:textId="77777777" w:rsidR="0098090C" w:rsidRPr="00BF76E0" w:rsidRDefault="00D20BD0" w:rsidP="0098090C">
      <w:pPr>
        <w:rPr>
          <w:lang w:bidi="en-US"/>
        </w:rPr>
      </w:pPr>
      <w:r w:rsidRPr="00BF76E0">
        <w:rPr>
          <w:lang w:bidi="en-US"/>
        </w:rPr>
        <w:t xml:space="preserve">Clause 12.2.1 </w:t>
      </w:r>
      <w:r w:rsidR="0098090C" w:rsidRPr="00BF76E0">
        <w:rPr>
          <w:lang w:bidi="en-US"/>
        </w:rPr>
        <w:t>is informative only and contains no requirements requiring test.</w:t>
      </w:r>
    </w:p>
    <w:p w14:paraId="26591AD1" w14:textId="77777777" w:rsidR="0098090C" w:rsidRPr="00BF76E0" w:rsidRDefault="0098090C" w:rsidP="005B616A">
      <w:pPr>
        <w:pStyle w:val="Heading4"/>
      </w:pPr>
      <w:bookmarkStart w:id="4041" w:name="_Toc372010598"/>
      <w:bookmarkStart w:id="4042" w:name="_Toc379382968"/>
      <w:bookmarkStart w:id="4043" w:name="_Toc379383668"/>
      <w:bookmarkStart w:id="4044" w:name="_Toc494974632"/>
      <w:r w:rsidRPr="00BF76E0">
        <w:t>C.12.2.2</w:t>
      </w:r>
      <w:r w:rsidRPr="00BF76E0">
        <w:tab/>
        <w:t>Information on accessibility and compatibility features</w:t>
      </w:r>
      <w:bookmarkEnd w:id="4041"/>
      <w:bookmarkEnd w:id="4042"/>
      <w:bookmarkEnd w:id="4043"/>
      <w:bookmarkEnd w:id="40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923C518" w14:textId="77777777" w:rsidTr="00E8594E">
        <w:trPr>
          <w:jc w:val="center"/>
        </w:trPr>
        <w:tc>
          <w:tcPr>
            <w:tcW w:w="1951" w:type="dxa"/>
            <w:shd w:val="clear" w:color="auto" w:fill="auto"/>
          </w:tcPr>
          <w:p w14:paraId="43668171"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E80AAC2" w14:textId="77777777" w:rsidR="0098090C" w:rsidRPr="00BF76E0" w:rsidRDefault="0098090C" w:rsidP="00335D62">
            <w:pPr>
              <w:pStyle w:val="TAL"/>
            </w:pPr>
            <w:r w:rsidRPr="00BF76E0">
              <w:t>Inspection</w:t>
            </w:r>
          </w:p>
        </w:tc>
      </w:tr>
      <w:tr w:rsidR="0098090C" w:rsidRPr="00BF76E0" w14:paraId="377128D3" w14:textId="77777777" w:rsidTr="00E8594E">
        <w:trPr>
          <w:jc w:val="center"/>
        </w:trPr>
        <w:tc>
          <w:tcPr>
            <w:tcW w:w="1951" w:type="dxa"/>
            <w:shd w:val="clear" w:color="auto" w:fill="auto"/>
          </w:tcPr>
          <w:p w14:paraId="2C4D03C9" w14:textId="77777777" w:rsidR="0098090C" w:rsidRPr="00BF76E0" w:rsidRDefault="0098090C" w:rsidP="0098090C">
            <w:pPr>
              <w:spacing w:after="0"/>
              <w:rPr>
                <w:rFonts w:ascii="Arial" w:hAnsi="Arial"/>
                <w:sz w:val="18"/>
              </w:rPr>
            </w:pPr>
            <w:r w:rsidRPr="00BF76E0">
              <w:rPr>
                <w:rFonts w:ascii="Arial" w:hAnsi="Arial"/>
                <w:sz w:val="18"/>
              </w:rPr>
              <w:t>Pre-conditions</w:t>
            </w:r>
          </w:p>
        </w:tc>
        <w:tc>
          <w:tcPr>
            <w:tcW w:w="7088" w:type="dxa"/>
            <w:shd w:val="clear" w:color="auto" w:fill="auto"/>
          </w:tcPr>
          <w:p w14:paraId="2196F63C" w14:textId="77777777" w:rsidR="0098090C" w:rsidRPr="00BF76E0" w:rsidRDefault="0098090C" w:rsidP="0098090C">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02AA0D1D" w14:textId="77777777" w:rsidTr="00E8594E">
        <w:trPr>
          <w:jc w:val="center"/>
        </w:trPr>
        <w:tc>
          <w:tcPr>
            <w:tcW w:w="1951" w:type="dxa"/>
            <w:shd w:val="clear" w:color="auto" w:fill="auto"/>
          </w:tcPr>
          <w:p w14:paraId="0B37F601" w14:textId="77777777" w:rsidR="0098090C" w:rsidRPr="00BF76E0" w:rsidRDefault="0098090C" w:rsidP="0098090C">
            <w:pPr>
              <w:spacing w:after="0"/>
              <w:rPr>
                <w:rFonts w:ascii="Arial" w:hAnsi="Arial"/>
                <w:sz w:val="18"/>
              </w:rPr>
            </w:pPr>
            <w:r w:rsidRPr="00BF76E0">
              <w:rPr>
                <w:rFonts w:ascii="Arial" w:hAnsi="Arial"/>
                <w:sz w:val="18"/>
              </w:rPr>
              <w:t>Procedure</w:t>
            </w:r>
          </w:p>
        </w:tc>
        <w:tc>
          <w:tcPr>
            <w:tcW w:w="7088" w:type="dxa"/>
            <w:shd w:val="clear" w:color="auto" w:fill="auto"/>
          </w:tcPr>
          <w:p w14:paraId="7CE5458C" w14:textId="77777777" w:rsidR="0098090C" w:rsidRPr="00BF76E0" w:rsidRDefault="0098090C" w:rsidP="0098090C">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98090C" w:rsidRPr="00BF76E0" w14:paraId="258D276E" w14:textId="77777777" w:rsidTr="00E8594E">
        <w:trPr>
          <w:jc w:val="center"/>
        </w:trPr>
        <w:tc>
          <w:tcPr>
            <w:tcW w:w="1951" w:type="dxa"/>
            <w:shd w:val="clear" w:color="auto" w:fill="auto"/>
          </w:tcPr>
          <w:p w14:paraId="50C5D1BF" w14:textId="77777777" w:rsidR="0098090C" w:rsidRPr="00BF76E0" w:rsidRDefault="0098090C" w:rsidP="0098090C">
            <w:pPr>
              <w:spacing w:after="0"/>
              <w:rPr>
                <w:rFonts w:ascii="Arial" w:hAnsi="Arial"/>
                <w:sz w:val="18"/>
              </w:rPr>
            </w:pPr>
            <w:r w:rsidRPr="00BF76E0">
              <w:rPr>
                <w:rFonts w:ascii="Arial" w:hAnsi="Arial"/>
                <w:sz w:val="18"/>
              </w:rPr>
              <w:t>Result</w:t>
            </w:r>
          </w:p>
        </w:tc>
        <w:tc>
          <w:tcPr>
            <w:tcW w:w="7088" w:type="dxa"/>
            <w:shd w:val="clear" w:color="auto" w:fill="auto"/>
          </w:tcPr>
          <w:p w14:paraId="500C7FC7" w14:textId="77777777" w:rsidR="0098090C" w:rsidRPr="00BF76E0" w:rsidRDefault="0098090C" w:rsidP="0098090C">
            <w:pPr>
              <w:spacing w:after="0"/>
              <w:rPr>
                <w:rFonts w:ascii="Arial" w:hAnsi="Arial"/>
                <w:sz w:val="18"/>
              </w:rPr>
            </w:pPr>
            <w:r w:rsidRPr="00BF76E0">
              <w:rPr>
                <w:rFonts w:ascii="Arial" w:hAnsi="Arial"/>
                <w:sz w:val="18"/>
              </w:rPr>
              <w:t>Pass: Check 1 is true</w:t>
            </w:r>
          </w:p>
          <w:p w14:paraId="0A8EDBA6" w14:textId="77777777" w:rsidR="0098090C" w:rsidRPr="00BF76E0" w:rsidRDefault="0098090C" w:rsidP="0098090C">
            <w:pPr>
              <w:spacing w:after="0"/>
              <w:rPr>
                <w:rFonts w:ascii="Arial" w:hAnsi="Arial"/>
                <w:sz w:val="18"/>
              </w:rPr>
            </w:pPr>
            <w:r w:rsidRPr="00BF76E0">
              <w:rPr>
                <w:rFonts w:ascii="Arial" w:hAnsi="Arial"/>
                <w:sz w:val="18"/>
              </w:rPr>
              <w:t>Fail: Check 1 is false</w:t>
            </w:r>
          </w:p>
        </w:tc>
      </w:tr>
    </w:tbl>
    <w:p w14:paraId="332E5C50" w14:textId="77777777" w:rsidR="00A37C6B" w:rsidRDefault="00A37C6B" w:rsidP="00A37C6B">
      <w:bookmarkStart w:id="4045" w:name="_Toc372010599"/>
      <w:bookmarkStart w:id="4046" w:name="_Toc379382969"/>
      <w:bookmarkStart w:id="4047" w:name="_Toc379383669"/>
    </w:p>
    <w:p w14:paraId="14982921" w14:textId="77777777" w:rsidR="0098090C" w:rsidRPr="00BF76E0" w:rsidRDefault="0098090C" w:rsidP="005B616A">
      <w:pPr>
        <w:pStyle w:val="Heading4"/>
      </w:pPr>
      <w:bookmarkStart w:id="4048" w:name="_Toc494974633"/>
      <w:r w:rsidRPr="00BF76E0">
        <w:lastRenderedPageBreak/>
        <w:t>C.12.2.3</w:t>
      </w:r>
      <w:r w:rsidRPr="00BF76E0">
        <w:tab/>
        <w:t>Effective communication</w:t>
      </w:r>
      <w:bookmarkEnd w:id="4045"/>
      <w:bookmarkEnd w:id="4046"/>
      <w:bookmarkEnd w:id="4047"/>
      <w:bookmarkEnd w:id="40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3B443C5C" w14:textId="77777777" w:rsidTr="00E8594E">
        <w:trPr>
          <w:jc w:val="center"/>
        </w:trPr>
        <w:tc>
          <w:tcPr>
            <w:tcW w:w="1951" w:type="dxa"/>
            <w:shd w:val="clear" w:color="auto" w:fill="auto"/>
          </w:tcPr>
          <w:p w14:paraId="2C6E961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298054DC" w14:textId="77777777" w:rsidR="0098090C" w:rsidRPr="00BF76E0" w:rsidRDefault="0098090C" w:rsidP="00335D62">
            <w:pPr>
              <w:pStyle w:val="TAL"/>
            </w:pPr>
            <w:r w:rsidRPr="00BF76E0">
              <w:t>Inspection</w:t>
            </w:r>
          </w:p>
        </w:tc>
      </w:tr>
      <w:tr w:rsidR="0098090C" w:rsidRPr="00BF76E0" w14:paraId="572E0BAB" w14:textId="77777777" w:rsidTr="00E8594E">
        <w:trPr>
          <w:jc w:val="center"/>
        </w:trPr>
        <w:tc>
          <w:tcPr>
            <w:tcW w:w="1951" w:type="dxa"/>
            <w:shd w:val="clear" w:color="auto" w:fill="auto"/>
          </w:tcPr>
          <w:p w14:paraId="43CC775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0BA10C"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98090C" w:rsidRPr="00BF76E0" w14:paraId="710263ED" w14:textId="77777777" w:rsidTr="00E8594E">
        <w:trPr>
          <w:jc w:val="center"/>
        </w:trPr>
        <w:tc>
          <w:tcPr>
            <w:tcW w:w="1951" w:type="dxa"/>
            <w:shd w:val="clear" w:color="auto" w:fill="auto"/>
          </w:tcPr>
          <w:p w14:paraId="1C8295CF"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B9F53F"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98090C" w:rsidRPr="00BF76E0" w14:paraId="5F221DA0" w14:textId="77777777" w:rsidTr="00E8594E">
        <w:trPr>
          <w:jc w:val="center"/>
        </w:trPr>
        <w:tc>
          <w:tcPr>
            <w:tcW w:w="1951" w:type="dxa"/>
            <w:shd w:val="clear" w:color="auto" w:fill="auto"/>
          </w:tcPr>
          <w:p w14:paraId="03C06679"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7EEAD"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21FC1799"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r w:rsidR="0098090C" w:rsidRPr="00BF76E0" w14:paraId="7404D6AA" w14:textId="77777777" w:rsidTr="00E8594E">
        <w:trPr>
          <w:jc w:val="center"/>
        </w:trPr>
        <w:tc>
          <w:tcPr>
            <w:tcW w:w="9039" w:type="dxa"/>
            <w:gridSpan w:val="2"/>
            <w:shd w:val="clear" w:color="auto" w:fill="auto"/>
          </w:tcPr>
          <w:p w14:paraId="3AD7632F" w14:textId="77777777" w:rsidR="0098090C" w:rsidRPr="00BF76E0" w:rsidRDefault="0098090C" w:rsidP="0098090C">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78AC3ABB" w14:textId="77777777" w:rsidR="0098090C" w:rsidRPr="00BF76E0" w:rsidRDefault="0098090C" w:rsidP="0098090C">
      <w:pPr>
        <w:rPr>
          <w:lang w:bidi="en-US"/>
        </w:rPr>
      </w:pPr>
    </w:p>
    <w:p w14:paraId="02560542" w14:textId="77777777" w:rsidR="0098090C" w:rsidRPr="00BF76E0" w:rsidRDefault="0098090C" w:rsidP="005B616A">
      <w:pPr>
        <w:pStyle w:val="Heading4"/>
      </w:pPr>
      <w:bookmarkStart w:id="4049" w:name="_Toc372010600"/>
      <w:bookmarkStart w:id="4050" w:name="_Toc379382970"/>
      <w:bookmarkStart w:id="4051" w:name="_Toc379383670"/>
      <w:bookmarkStart w:id="4052" w:name="_Toc494974634"/>
      <w:r w:rsidRPr="00BF76E0">
        <w:t>C.12.2.4</w:t>
      </w:r>
      <w:r w:rsidRPr="00BF76E0">
        <w:tab/>
        <w:t>Accessible documentation</w:t>
      </w:r>
      <w:bookmarkEnd w:id="4049"/>
      <w:bookmarkEnd w:id="4050"/>
      <w:bookmarkEnd w:id="4051"/>
      <w:bookmarkEnd w:id="40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5CB79A14" w14:textId="77777777" w:rsidTr="00E8594E">
        <w:trPr>
          <w:jc w:val="center"/>
        </w:trPr>
        <w:tc>
          <w:tcPr>
            <w:tcW w:w="1951" w:type="dxa"/>
            <w:shd w:val="clear" w:color="auto" w:fill="auto"/>
          </w:tcPr>
          <w:p w14:paraId="3914690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F0EFAC7" w14:textId="77777777" w:rsidR="0098090C" w:rsidRPr="00BF76E0" w:rsidRDefault="0098090C" w:rsidP="00335D62">
            <w:pPr>
              <w:pStyle w:val="TAL"/>
            </w:pPr>
            <w:r w:rsidRPr="00BF76E0">
              <w:t>Inspection</w:t>
            </w:r>
          </w:p>
        </w:tc>
      </w:tr>
      <w:tr w:rsidR="0098090C" w:rsidRPr="00BF76E0" w14:paraId="5C841DE5" w14:textId="77777777" w:rsidTr="00E8594E">
        <w:trPr>
          <w:jc w:val="center"/>
        </w:trPr>
        <w:tc>
          <w:tcPr>
            <w:tcW w:w="1951" w:type="dxa"/>
            <w:shd w:val="clear" w:color="auto" w:fill="auto"/>
          </w:tcPr>
          <w:p w14:paraId="0A9EDFCA"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FBF8CA"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98090C" w:rsidRPr="00BF76E0" w14:paraId="451FF32E" w14:textId="77777777" w:rsidTr="00E8594E">
        <w:trPr>
          <w:jc w:val="center"/>
        </w:trPr>
        <w:tc>
          <w:tcPr>
            <w:tcW w:w="1951" w:type="dxa"/>
            <w:shd w:val="clear" w:color="auto" w:fill="auto"/>
          </w:tcPr>
          <w:p w14:paraId="537BC317"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82E9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98090C" w:rsidRPr="00BF76E0" w14:paraId="60A0FC12" w14:textId="77777777" w:rsidTr="00E8594E">
        <w:trPr>
          <w:jc w:val="center"/>
        </w:trPr>
        <w:tc>
          <w:tcPr>
            <w:tcW w:w="1951" w:type="dxa"/>
            <w:shd w:val="clear" w:color="auto" w:fill="auto"/>
          </w:tcPr>
          <w:p w14:paraId="75C0F88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0A9A67"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ue</w:t>
            </w:r>
          </w:p>
          <w:p w14:paraId="3CD2089B"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AF32F9C" w14:textId="77777777" w:rsidR="0098090C" w:rsidRPr="00BF76E0" w:rsidRDefault="0098090C" w:rsidP="0098090C"/>
    <w:p w14:paraId="7E762AD1" w14:textId="77777777" w:rsidR="0098090C" w:rsidRPr="00BF76E0" w:rsidRDefault="0098090C" w:rsidP="005B616A">
      <w:pPr>
        <w:pStyle w:val="Heading2"/>
        <w:pBdr>
          <w:top w:val="single" w:sz="8" w:space="1" w:color="auto"/>
        </w:pBdr>
      </w:pPr>
      <w:bookmarkStart w:id="4053" w:name="_Toc372010601"/>
      <w:bookmarkStart w:id="4054" w:name="_Toc379382971"/>
      <w:bookmarkStart w:id="4055" w:name="_Toc379383671"/>
      <w:bookmarkStart w:id="4056" w:name="_Toc494974635"/>
      <w:r w:rsidRPr="00BF76E0">
        <w:t>C.13</w:t>
      </w:r>
      <w:r w:rsidRPr="00BF76E0">
        <w:tab/>
      </w:r>
      <w:r w:rsidRPr="0033092B">
        <w:t>ICT</w:t>
      </w:r>
      <w:r w:rsidRPr="00BF76E0">
        <w:t xml:space="preserve"> providing relay </w:t>
      </w:r>
      <w:r w:rsidRPr="0033092B">
        <w:t>or</w:t>
      </w:r>
      <w:r w:rsidRPr="00BF76E0">
        <w:t xml:space="preserve"> emergency service access</w:t>
      </w:r>
      <w:bookmarkEnd w:id="4053"/>
      <w:bookmarkEnd w:id="4054"/>
      <w:bookmarkEnd w:id="4055"/>
      <w:bookmarkEnd w:id="4056"/>
    </w:p>
    <w:p w14:paraId="16558824" w14:textId="77777777" w:rsidR="0098090C" w:rsidRPr="00BF76E0" w:rsidRDefault="0098090C" w:rsidP="005B616A">
      <w:pPr>
        <w:pStyle w:val="Heading3"/>
      </w:pPr>
      <w:bookmarkStart w:id="4057" w:name="_Toc372010602"/>
      <w:bookmarkStart w:id="4058" w:name="_Toc379382972"/>
      <w:bookmarkStart w:id="4059" w:name="_Toc379383672"/>
      <w:bookmarkStart w:id="4060" w:name="_Toc494974636"/>
      <w:r w:rsidRPr="00BF76E0">
        <w:t>C.13.1</w:t>
      </w:r>
      <w:r w:rsidRPr="00BF76E0">
        <w:tab/>
        <w:t>Relay service requirements</w:t>
      </w:r>
      <w:bookmarkEnd w:id="4057"/>
      <w:bookmarkEnd w:id="4058"/>
      <w:bookmarkEnd w:id="4059"/>
      <w:bookmarkEnd w:id="4060"/>
    </w:p>
    <w:p w14:paraId="6A549C6D" w14:textId="77777777" w:rsidR="0098090C" w:rsidRPr="00BF76E0" w:rsidRDefault="0098090C" w:rsidP="005B616A">
      <w:pPr>
        <w:pStyle w:val="Heading4"/>
      </w:pPr>
      <w:bookmarkStart w:id="4061" w:name="_Toc372010603"/>
      <w:bookmarkStart w:id="4062" w:name="_Toc379382973"/>
      <w:bookmarkStart w:id="4063" w:name="_Toc379383673"/>
      <w:bookmarkStart w:id="4064" w:name="_Toc494974637"/>
      <w:r w:rsidRPr="00BF76E0">
        <w:t>C.13.1.1</w:t>
      </w:r>
      <w:r w:rsidRPr="00BF76E0">
        <w:tab/>
        <w:t>General</w:t>
      </w:r>
      <w:bookmarkEnd w:id="4061"/>
      <w:bookmarkEnd w:id="4062"/>
      <w:bookmarkEnd w:id="4063"/>
      <w:bookmarkEnd w:id="4064"/>
    </w:p>
    <w:p w14:paraId="4B01E926" w14:textId="77777777" w:rsidR="0098090C" w:rsidRPr="00BF76E0" w:rsidRDefault="00D20BD0" w:rsidP="0098090C">
      <w:r w:rsidRPr="00BF76E0">
        <w:t xml:space="preserve">Clause 13.1.1 </w:t>
      </w:r>
      <w:r w:rsidR="0098090C" w:rsidRPr="00BF76E0">
        <w:t>is informative only and contains no requirements requiring test.</w:t>
      </w:r>
    </w:p>
    <w:p w14:paraId="235A31B2" w14:textId="77777777" w:rsidR="0098090C" w:rsidRPr="00BF76E0" w:rsidRDefault="0098090C" w:rsidP="005B616A">
      <w:pPr>
        <w:pStyle w:val="Heading4"/>
      </w:pPr>
      <w:bookmarkStart w:id="4065" w:name="_Toc372010604"/>
      <w:bookmarkStart w:id="4066" w:name="_Toc379382974"/>
      <w:bookmarkStart w:id="4067" w:name="_Toc379383674"/>
      <w:bookmarkStart w:id="4068" w:name="_Toc494974638"/>
      <w:r w:rsidRPr="00BF76E0">
        <w:t>C.13.1.2</w:t>
      </w:r>
      <w:r w:rsidRPr="00BF76E0">
        <w:tab/>
        <w:t>Text relay services</w:t>
      </w:r>
      <w:bookmarkEnd w:id="4065"/>
      <w:bookmarkEnd w:id="4066"/>
      <w:bookmarkEnd w:id="4067"/>
      <w:bookmarkEnd w:id="4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F1C79A8" w14:textId="77777777" w:rsidTr="00E8594E">
        <w:trPr>
          <w:jc w:val="center"/>
        </w:trPr>
        <w:tc>
          <w:tcPr>
            <w:tcW w:w="1951" w:type="dxa"/>
            <w:shd w:val="clear" w:color="auto" w:fill="auto"/>
          </w:tcPr>
          <w:p w14:paraId="563139CD"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398359E5" w14:textId="77777777" w:rsidR="0098090C" w:rsidRPr="00BF76E0" w:rsidRDefault="0098090C" w:rsidP="00335D62">
            <w:pPr>
              <w:pStyle w:val="TAL"/>
            </w:pPr>
            <w:r w:rsidRPr="00BF76E0">
              <w:t>Inspection</w:t>
            </w:r>
          </w:p>
        </w:tc>
      </w:tr>
      <w:tr w:rsidR="0098090C" w:rsidRPr="00BF76E0" w14:paraId="64063A64" w14:textId="77777777" w:rsidTr="00E8594E">
        <w:trPr>
          <w:jc w:val="center"/>
        </w:trPr>
        <w:tc>
          <w:tcPr>
            <w:tcW w:w="1951" w:type="dxa"/>
            <w:shd w:val="clear" w:color="auto" w:fill="auto"/>
          </w:tcPr>
          <w:p w14:paraId="02742F9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51D286"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text relay service.</w:t>
            </w:r>
          </w:p>
        </w:tc>
      </w:tr>
      <w:tr w:rsidR="0098090C" w:rsidRPr="00BF76E0" w14:paraId="08F80FB4" w14:textId="77777777" w:rsidTr="00E8594E">
        <w:trPr>
          <w:jc w:val="center"/>
        </w:trPr>
        <w:tc>
          <w:tcPr>
            <w:tcW w:w="1951" w:type="dxa"/>
            <w:shd w:val="clear" w:color="auto" w:fill="auto"/>
          </w:tcPr>
          <w:p w14:paraId="5DFB0BC2"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FEEDDE"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text users and speech users to interact by providing conversion between the two modes of communication. </w:t>
            </w:r>
          </w:p>
        </w:tc>
      </w:tr>
      <w:tr w:rsidR="0098090C" w:rsidRPr="00BF76E0" w14:paraId="2876B908" w14:textId="77777777" w:rsidTr="00E8594E">
        <w:trPr>
          <w:jc w:val="center"/>
        </w:trPr>
        <w:tc>
          <w:tcPr>
            <w:tcW w:w="1951" w:type="dxa"/>
            <w:shd w:val="clear" w:color="auto" w:fill="auto"/>
          </w:tcPr>
          <w:p w14:paraId="2F7F2CC2"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4DA12"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328EB9B2"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6DA539CD" w14:textId="77777777" w:rsidR="0098090C" w:rsidRPr="00BF76E0" w:rsidRDefault="0098090C" w:rsidP="0098090C"/>
    <w:p w14:paraId="76A75BC4" w14:textId="77777777" w:rsidR="0098090C" w:rsidRPr="00BF76E0" w:rsidRDefault="0098090C" w:rsidP="005B616A">
      <w:pPr>
        <w:pStyle w:val="Heading4"/>
      </w:pPr>
      <w:bookmarkStart w:id="4069" w:name="_Toc372010605"/>
      <w:bookmarkStart w:id="4070" w:name="_Toc379382975"/>
      <w:bookmarkStart w:id="4071" w:name="_Toc379383675"/>
      <w:bookmarkStart w:id="4072" w:name="_Toc494974639"/>
      <w:r w:rsidRPr="00BF76E0">
        <w:t>C.13.1.3</w:t>
      </w:r>
      <w:r w:rsidRPr="00BF76E0">
        <w:tab/>
        <w:t>Sign relay services</w:t>
      </w:r>
      <w:bookmarkEnd w:id="4069"/>
      <w:bookmarkEnd w:id="4070"/>
      <w:bookmarkEnd w:id="4071"/>
      <w:bookmarkEnd w:id="40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27C8763" w14:textId="77777777" w:rsidTr="00E8594E">
        <w:trPr>
          <w:jc w:val="center"/>
        </w:trPr>
        <w:tc>
          <w:tcPr>
            <w:tcW w:w="1951" w:type="dxa"/>
            <w:shd w:val="clear" w:color="auto" w:fill="auto"/>
          </w:tcPr>
          <w:p w14:paraId="0D78566F"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C9886E9" w14:textId="77777777" w:rsidR="0098090C" w:rsidRPr="00BF76E0" w:rsidRDefault="0098090C" w:rsidP="00335D62">
            <w:pPr>
              <w:pStyle w:val="TAL"/>
            </w:pPr>
            <w:r w:rsidRPr="00BF76E0">
              <w:t>Inspection</w:t>
            </w:r>
          </w:p>
        </w:tc>
      </w:tr>
      <w:tr w:rsidR="0098090C" w:rsidRPr="00BF76E0" w14:paraId="406BC098" w14:textId="77777777" w:rsidTr="00E8594E">
        <w:trPr>
          <w:jc w:val="center"/>
        </w:trPr>
        <w:tc>
          <w:tcPr>
            <w:tcW w:w="1951" w:type="dxa"/>
            <w:shd w:val="clear" w:color="auto" w:fill="auto"/>
          </w:tcPr>
          <w:p w14:paraId="5E62CCA3"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F5163BB"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ign relay service.</w:t>
            </w:r>
          </w:p>
        </w:tc>
      </w:tr>
      <w:tr w:rsidR="0098090C" w:rsidRPr="00BF76E0" w14:paraId="55086173" w14:textId="77777777" w:rsidTr="00E8594E">
        <w:trPr>
          <w:jc w:val="center"/>
        </w:trPr>
        <w:tc>
          <w:tcPr>
            <w:tcW w:w="1951" w:type="dxa"/>
            <w:shd w:val="clear" w:color="auto" w:fill="auto"/>
          </w:tcPr>
          <w:p w14:paraId="00C861E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5FECB3"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sign language users and speech users to interact by providing conversion between the two modes of communication.</w:t>
            </w:r>
          </w:p>
        </w:tc>
      </w:tr>
      <w:tr w:rsidR="0098090C" w:rsidRPr="00BF76E0" w14:paraId="2A55407B" w14:textId="77777777" w:rsidTr="00E8594E">
        <w:trPr>
          <w:jc w:val="center"/>
        </w:trPr>
        <w:tc>
          <w:tcPr>
            <w:tcW w:w="1951" w:type="dxa"/>
            <w:shd w:val="clear" w:color="auto" w:fill="auto"/>
          </w:tcPr>
          <w:p w14:paraId="3D8F56A0"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FB1230"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0F5A20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23977E09" w14:textId="77777777" w:rsidR="00D06604" w:rsidRDefault="00D06604" w:rsidP="0098090C"/>
    <w:p w14:paraId="05CAE076" w14:textId="77777777" w:rsidR="0098090C" w:rsidRPr="00BF76E0" w:rsidRDefault="0098090C" w:rsidP="005B616A">
      <w:pPr>
        <w:pStyle w:val="Heading4"/>
      </w:pPr>
      <w:bookmarkStart w:id="4073" w:name="_Toc372010606"/>
      <w:bookmarkStart w:id="4074" w:name="_Toc379382976"/>
      <w:bookmarkStart w:id="4075" w:name="_Toc379383676"/>
      <w:bookmarkStart w:id="4076" w:name="_Toc494974640"/>
      <w:r w:rsidRPr="00BF76E0">
        <w:t>C.13.1.4</w:t>
      </w:r>
      <w:r w:rsidRPr="00BF76E0">
        <w:tab/>
        <w:t>Lip-reading relay services</w:t>
      </w:r>
      <w:bookmarkEnd w:id="4073"/>
      <w:bookmarkEnd w:id="4074"/>
      <w:bookmarkEnd w:id="4075"/>
      <w:bookmarkEnd w:id="40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AC2E66F" w14:textId="77777777" w:rsidTr="00E8594E">
        <w:trPr>
          <w:jc w:val="center"/>
        </w:trPr>
        <w:tc>
          <w:tcPr>
            <w:tcW w:w="1951" w:type="dxa"/>
            <w:shd w:val="clear" w:color="auto" w:fill="auto"/>
          </w:tcPr>
          <w:p w14:paraId="5311C364"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6B81B9D4" w14:textId="77777777" w:rsidR="0098090C" w:rsidRPr="00BF76E0" w:rsidRDefault="0098090C" w:rsidP="00335D62">
            <w:pPr>
              <w:pStyle w:val="TAL"/>
            </w:pPr>
            <w:r w:rsidRPr="00BF76E0">
              <w:t>Inspection</w:t>
            </w:r>
          </w:p>
        </w:tc>
      </w:tr>
      <w:tr w:rsidR="0098090C" w:rsidRPr="00BF76E0" w14:paraId="2333930E" w14:textId="77777777" w:rsidTr="00E8594E">
        <w:trPr>
          <w:jc w:val="center"/>
        </w:trPr>
        <w:tc>
          <w:tcPr>
            <w:tcW w:w="1951" w:type="dxa"/>
            <w:shd w:val="clear" w:color="auto" w:fill="auto"/>
          </w:tcPr>
          <w:p w14:paraId="520F2A3B"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D40794"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lip-reading relay service.</w:t>
            </w:r>
          </w:p>
        </w:tc>
      </w:tr>
      <w:tr w:rsidR="0098090C" w:rsidRPr="00BF76E0" w14:paraId="7E4311D7" w14:textId="77777777" w:rsidTr="00E8594E">
        <w:trPr>
          <w:jc w:val="center"/>
        </w:trPr>
        <w:tc>
          <w:tcPr>
            <w:tcW w:w="1951" w:type="dxa"/>
            <w:shd w:val="clear" w:color="auto" w:fill="auto"/>
          </w:tcPr>
          <w:p w14:paraId="0C9D5535"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DA92EC"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Check that the service enables lip-readers and voice telephone users to interact by providing conversion between the two modes of communication.</w:t>
            </w:r>
          </w:p>
        </w:tc>
      </w:tr>
      <w:tr w:rsidR="0098090C" w:rsidRPr="00BF76E0" w14:paraId="7890606B" w14:textId="77777777" w:rsidTr="00E8594E">
        <w:trPr>
          <w:jc w:val="center"/>
        </w:trPr>
        <w:tc>
          <w:tcPr>
            <w:tcW w:w="1951" w:type="dxa"/>
            <w:shd w:val="clear" w:color="auto" w:fill="auto"/>
          </w:tcPr>
          <w:p w14:paraId="6E10687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84140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w:t>
            </w:r>
            <w:r w:rsidR="004B3F12" w:rsidRPr="00BF76E0">
              <w:rPr>
                <w:rFonts w:ascii="Arial" w:hAnsi="Arial"/>
                <w:sz w:val="18"/>
              </w:rPr>
              <w:t>i</w:t>
            </w:r>
            <w:r w:rsidRPr="00BF76E0">
              <w:rPr>
                <w:rFonts w:ascii="Arial" w:hAnsi="Arial"/>
                <w:sz w:val="18"/>
              </w:rPr>
              <w:t xml:space="preserve">s true </w:t>
            </w:r>
          </w:p>
          <w:p w14:paraId="1400AA42"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55CFDCC9" w14:textId="77777777" w:rsidR="0098090C" w:rsidRPr="00BF76E0" w:rsidRDefault="0098090C" w:rsidP="0098090C"/>
    <w:p w14:paraId="2255E4DC" w14:textId="77777777" w:rsidR="0098090C" w:rsidRPr="00BF76E0" w:rsidRDefault="0098090C" w:rsidP="005B616A">
      <w:pPr>
        <w:pStyle w:val="Heading4"/>
      </w:pPr>
      <w:bookmarkStart w:id="4077" w:name="_Toc372010607"/>
      <w:bookmarkStart w:id="4078" w:name="_Toc379382977"/>
      <w:bookmarkStart w:id="4079" w:name="_Toc379383677"/>
      <w:bookmarkStart w:id="4080" w:name="_Toc494974641"/>
      <w:r w:rsidRPr="00BF76E0">
        <w:lastRenderedPageBreak/>
        <w:t>C.13.1.5</w:t>
      </w:r>
      <w:r w:rsidRPr="00BF76E0">
        <w:tab/>
        <w:t>Captioned telephony services</w:t>
      </w:r>
      <w:bookmarkEnd w:id="4077"/>
      <w:bookmarkEnd w:id="4078"/>
      <w:bookmarkEnd w:id="4079"/>
      <w:bookmarkEnd w:id="40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0DFA93E7" w14:textId="77777777" w:rsidTr="00E8594E">
        <w:trPr>
          <w:jc w:val="center"/>
        </w:trPr>
        <w:tc>
          <w:tcPr>
            <w:tcW w:w="1951" w:type="dxa"/>
            <w:shd w:val="clear" w:color="auto" w:fill="auto"/>
          </w:tcPr>
          <w:p w14:paraId="54399D9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415FA99C" w14:textId="77777777" w:rsidR="0098090C" w:rsidRPr="00BF76E0" w:rsidRDefault="0098090C" w:rsidP="00335D62">
            <w:pPr>
              <w:pStyle w:val="TAL"/>
            </w:pPr>
            <w:r w:rsidRPr="00BF76E0">
              <w:t>Inspection</w:t>
            </w:r>
          </w:p>
        </w:tc>
      </w:tr>
      <w:tr w:rsidR="0098090C" w:rsidRPr="00BF76E0" w14:paraId="067521BC" w14:textId="77777777" w:rsidTr="00E8594E">
        <w:trPr>
          <w:jc w:val="center"/>
        </w:trPr>
        <w:tc>
          <w:tcPr>
            <w:tcW w:w="1951" w:type="dxa"/>
            <w:shd w:val="clear" w:color="auto" w:fill="auto"/>
          </w:tcPr>
          <w:p w14:paraId="6108AA4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A64AE"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captioned telephony service.</w:t>
            </w:r>
          </w:p>
        </w:tc>
      </w:tr>
      <w:tr w:rsidR="0098090C" w:rsidRPr="00BF76E0" w14:paraId="6865B418" w14:textId="77777777" w:rsidTr="00E8594E">
        <w:trPr>
          <w:jc w:val="center"/>
        </w:trPr>
        <w:tc>
          <w:tcPr>
            <w:tcW w:w="1951" w:type="dxa"/>
            <w:shd w:val="clear" w:color="auto" w:fill="auto"/>
          </w:tcPr>
          <w:p w14:paraId="569BD77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A552C9"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assists a deaf </w:t>
            </w:r>
            <w:r w:rsidR="0098090C" w:rsidRPr="0033092B">
              <w:rPr>
                <w:rFonts w:ascii="Arial" w:hAnsi="Arial"/>
                <w:sz w:val="18"/>
              </w:rPr>
              <w:t>or</w:t>
            </w:r>
            <w:r w:rsidR="0098090C" w:rsidRPr="00BF76E0">
              <w:rPr>
                <w:rFonts w:ascii="Arial" w:hAnsi="Arial"/>
                <w:sz w:val="18"/>
              </w:rPr>
              <w:t xml:space="preserve"> hard of hearing user in a spoken dialogue by providing text captions translating the incoming part of the conversation.</w:t>
            </w:r>
          </w:p>
        </w:tc>
      </w:tr>
      <w:tr w:rsidR="0098090C" w:rsidRPr="00BF76E0" w14:paraId="1C892C9E" w14:textId="77777777" w:rsidTr="00E8594E">
        <w:trPr>
          <w:jc w:val="center"/>
        </w:trPr>
        <w:tc>
          <w:tcPr>
            <w:tcW w:w="1951" w:type="dxa"/>
            <w:shd w:val="clear" w:color="auto" w:fill="auto"/>
          </w:tcPr>
          <w:p w14:paraId="20BAFD13"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B7B2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20031F4" w14:textId="77777777" w:rsidR="0098090C" w:rsidRPr="00BF76E0" w:rsidRDefault="0098090C" w:rsidP="004B3F12">
            <w:pPr>
              <w:keepNext/>
              <w:keepLines/>
              <w:spacing w:after="0"/>
              <w:rPr>
                <w:rFonts w:ascii="Arial" w:hAnsi="Arial"/>
                <w:sz w:val="18"/>
              </w:rPr>
            </w:pPr>
            <w:r w:rsidRPr="00BF76E0">
              <w:rPr>
                <w:rFonts w:ascii="Arial" w:hAnsi="Arial"/>
                <w:sz w:val="18"/>
              </w:rPr>
              <w:t xml:space="preserve">Fail: Check 1 </w:t>
            </w:r>
            <w:r w:rsidR="004B3F12" w:rsidRPr="00BF76E0">
              <w:rPr>
                <w:rFonts w:ascii="Arial" w:hAnsi="Arial"/>
                <w:sz w:val="18"/>
              </w:rPr>
              <w:t>is</w:t>
            </w:r>
            <w:r w:rsidRPr="00BF76E0">
              <w:rPr>
                <w:rFonts w:ascii="Arial" w:hAnsi="Arial"/>
                <w:sz w:val="18"/>
              </w:rPr>
              <w:t xml:space="preserve"> false</w:t>
            </w:r>
          </w:p>
        </w:tc>
      </w:tr>
    </w:tbl>
    <w:p w14:paraId="55816E1B" w14:textId="77777777" w:rsidR="0098090C" w:rsidRPr="00BF76E0" w:rsidRDefault="0098090C" w:rsidP="0098090C"/>
    <w:p w14:paraId="6169F14D" w14:textId="77777777" w:rsidR="0098090C" w:rsidRPr="00BF76E0" w:rsidRDefault="0098090C" w:rsidP="005B616A">
      <w:pPr>
        <w:pStyle w:val="Heading4"/>
      </w:pPr>
      <w:bookmarkStart w:id="4081" w:name="_Toc372010608"/>
      <w:bookmarkStart w:id="4082" w:name="_Toc379382978"/>
      <w:bookmarkStart w:id="4083" w:name="_Toc379383678"/>
      <w:bookmarkStart w:id="4084" w:name="_Toc494974642"/>
      <w:r w:rsidRPr="00BF76E0">
        <w:t>C.13.1.6</w:t>
      </w:r>
      <w:r w:rsidRPr="00BF76E0">
        <w:tab/>
        <w:t>Speech to speech relay services</w:t>
      </w:r>
      <w:bookmarkEnd w:id="4081"/>
      <w:bookmarkEnd w:id="4082"/>
      <w:bookmarkEnd w:id="4083"/>
      <w:bookmarkEnd w:id="40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7BD0C070" w14:textId="77777777" w:rsidTr="00E8594E">
        <w:trPr>
          <w:jc w:val="center"/>
        </w:trPr>
        <w:tc>
          <w:tcPr>
            <w:tcW w:w="1951" w:type="dxa"/>
            <w:shd w:val="clear" w:color="auto" w:fill="auto"/>
          </w:tcPr>
          <w:p w14:paraId="385AFB9A"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15731A9D" w14:textId="77777777" w:rsidR="0098090C" w:rsidRPr="00BF76E0" w:rsidRDefault="0098090C" w:rsidP="00335D62">
            <w:pPr>
              <w:pStyle w:val="TAL"/>
            </w:pPr>
            <w:r w:rsidRPr="00BF76E0">
              <w:t>Inspection</w:t>
            </w:r>
          </w:p>
        </w:tc>
      </w:tr>
      <w:tr w:rsidR="0098090C" w:rsidRPr="00BF76E0" w14:paraId="094B4819" w14:textId="77777777" w:rsidTr="00E8594E">
        <w:trPr>
          <w:jc w:val="center"/>
        </w:trPr>
        <w:tc>
          <w:tcPr>
            <w:tcW w:w="1951" w:type="dxa"/>
            <w:shd w:val="clear" w:color="auto" w:fill="auto"/>
          </w:tcPr>
          <w:p w14:paraId="12738CDD"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EFBDA5" w14:textId="77777777" w:rsidR="0098090C" w:rsidRPr="00BF76E0" w:rsidRDefault="0098090C" w:rsidP="0098090C">
            <w:pPr>
              <w:keepNext/>
              <w:keepLines/>
              <w:spacing w:after="0"/>
              <w:rPr>
                <w:rFonts w:ascii="Arial" w:hAnsi="Arial"/>
                <w:sz w:val="18"/>
              </w:rPr>
            </w:pPr>
            <w:r w:rsidRPr="00BF76E0">
              <w:rPr>
                <w:rFonts w:ascii="Arial" w:hAnsi="Arial"/>
                <w:sz w:val="18"/>
              </w:rPr>
              <w:t>1. The service is a speech to speech relay service.</w:t>
            </w:r>
          </w:p>
        </w:tc>
      </w:tr>
      <w:tr w:rsidR="0098090C" w:rsidRPr="00BF76E0" w14:paraId="1389CDE9" w14:textId="77777777" w:rsidTr="00E8594E">
        <w:trPr>
          <w:jc w:val="center"/>
        </w:trPr>
        <w:tc>
          <w:tcPr>
            <w:tcW w:w="1951" w:type="dxa"/>
            <w:shd w:val="clear" w:color="auto" w:fill="auto"/>
          </w:tcPr>
          <w:p w14:paraId="2819A2F4"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8D2322" w14:textId="77777777" w:rsidR="0098090C" w:rsidRPr="00BF76E0" w:rsidRDefault="004B3F12" w:rsidP="004B3F12">
            <w:pPr>
              <w:keepNext/>
              <w:keepLines/>
              <w:spacing w:after="0"/>
              <w:rPr>
                <w:rFonts w:ascii="Arial" w:hAnsi="Arial"/>
                <w:sz w:val="18"/>
              </w:rPr>
            </w:pPr>
            <w:r w:rsidRPr="00BF76E0">
              <w:rPr>
                <w:rFonts w:ascii="Arial" w:hAnsi="Arial"/>
                <w:sz w:val="18"/>
              </w:rPr>
              <w:t>1</w:t>
            </w:r>
            <w:r w:rsidR="0098090C" w:rsidRPr="00BF76E0">
              <w:rPr>
                <w:rFonts w:ascii="Arial" w:hAnsi="Arial"/>
                <w:sz w:val="18"/>
              </w:rPr>
              <w:t xml:space="preserve">. Check that the service enables enable speech </w:t>
            </w:r>
            <w:r w:rsidR="0098090C" w:rsidRPr="0033092B">
              <w:rPr>
                <w:rFonts w:ascii="Arial" w:hAnsi="Arial"/>
                <w:sz w:val="18"/>
              </w:rPr>
              <w:t>or</w:t>
            </w:r>
            <w:r w:rsidR="0098090C" w:rsidRPr="00BF76E0">
              <w:rPr>
                <w:rFonts w:ascii="Arial" w:hAnsi="Arial"/>
                <w:sz w:val="18"/>
              </w:rPr>
              <w:t xml:space="preserve"> cognitively impaired telephone users and any other user to communicate by providing assistance between them.</w:t>
            </w:r>
          </w:p>
        </w:tc>
      </w:tr>
      <w:tr w:rsidR="0098090C" w:rsidRPr="00BF76E0" w14:paraId="0092B1B7" w14:textId="77777777" w:rsidTr="00E8594E">
        <w:trPr>
          <w:jc w:val="center"/>
        </w:trPr>
        <w:tc>
          <w:tcPr>
            <w:tcW w:w="1951" w:type="dxa"/>
            <w:shd w:val="clear" w:color="auto" w:fill="auto"/>
          </w:tcPr>
          <w:p w14:paraId="28AD0F2E"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2C1FA5"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Pass: Check 1 is true </w:t>
            </w:r>
          </w:p>
          <w:p w14:paraId="41C6BECE" w14:textId="77777777" w:rsidR="0098090C" w:rsidRPr="00BF76E0" w:rsidRDefault="0098090C" w:rsidP="004B3F12">
            <w:pPr>
              <w:keepNext/>
              <w:keepLines/>
              <w:spacing w:after="0"/>
              <w:rPr>
                <w:rFonts w:ascii="Arial" w:hAnsi="Arial"/>
                <w:sz w:val="18"/>
              </w:rPr>
            </w:pPr>
            <w:r w:rsidRPr="00BF76E0">
              <w:rPr>
                <w:rFonts w:ascii="Arial" w:hAnsi="Arial"/>
                <w:sz w:val="18"/>
              </w:rPr>
              <w:t>Fail: Check 1</w:t>
            </w:r>
            <w:r w:rsidR="004B3F12" w:rsidRPr="00BF76E0">
              <w:rPr>
                <w:rFonts w:ascii="Arial" w:hAnsi="Arial"/>
                <w:sz w:val="18"/>
              </w:rPr>
              <w:t xml:space="preserve"> is</w:t>
            </w:r>
            <w:r w:rsidRPr="00BF76E0">
              <w:rPr>
                <w:rFonts w:ascii="Arial" w:hAnsi="Arial"/>
                <w:sz w:val="18"/>
              </w:rPr>
              <w:t xml:space="preserve"> false</w:t>
            </w:r>
          </w:p>
        </w:tc>
      </w:tr>
    </w:tbl>
    <w:p w14:paraId="16B87AE5" w14:textId="77777777" w:rsidR="0098090C" w:rsidRPr="00BF76E0" w:rsidRDefault="0098090C" w:rsidP="0098090C"/>
    <w:p w14:paraId="3E4F6C9F" w14:textId="77777777" w:rsidR="0098090C" w:rsidRPr="00BF76E0" w:rsidRDefault="0098090C" w:rsidP="005B616A">
      <w:pPr>
        <w:pStyle w:val="Heading3"/>
      </w:pPr>
      <w:bookmarkStart w:id="4085" w:name="_Toc372010609"/>
      <w:bookmarkStart w:id="4086" w:name="_Toc379382979"/>
      <w:bookmarkStart w:id="4087" w:name="_Toc379383679"/>
      <w:bookmarkStart w:id="4088" w:name="_Toc494974643"/>
      <w:r w:rsidRPr="00BF76E0">
        <w:t>C.13.2</w:t>
      </w:r>
      <w:r w:rsidRPr="00BF76E0">
        <w:tab/>
        <w:t>Access to relay services</w:t>
      </w:r>
      <w:bookmarkEnd w:id="4085"/>
      <w:bookmarkEnd w:id="4086"/>
      <w:bookmarkEnd w:id="4087"/>
      <w:bookmarkEnd w:id="40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61F23E80" w14:textId="77777777" w:rsidTr="00E8594E">
        <w:trPr>
          <w:jc w:val="center"/>
        </w:trPr>
        <w:tc>
          <w:tcPr>
            <w:tcW w:w="1951" w:type="dxa"/>
            <w:shd w:val="clear" w:color="auto" w:fill="auto"/>
          </w:tcPr>
          <w:p w14:paraId="0806F568"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0E01464A" w14:textId="77777777" w:rsidR="0098090C" w:rsidRPr="00BF76E0" w:rsidRDefault="0098090C" w:rsidP="00335D62">
            <w:pPr>
              <w:pStyle w:val="TAL"/>
            </w:pPr>
            <w:r w:rsidRPr="00BF76E0">
              <w:t>Inspection</w:t>
            </w:r>
          </w:p>
        </w:tc>
      </w:tr>
      <w:tr w:rsidR="0098090C" w:rsidRPr="00BF76E0" w14:paraId="04C65212" w14:textId="77777777" w:rsidTr="00E8594E">
        <w:trPr>
          <w:jc w:val="center"/>
        </w:trPr>
        <w:tc>
          <w:tcPr>
            <w:tcW w:w="1951" w:type="dxa"/>
            <w:shd w:val="clear" w:color="auto" w:fill="auto"/>
          </w:tcPr>
          <w:p w14:paraId="2554A87E"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D0A425" w14:textId="77777777" w:rsidR="00BC22F5" w:rsidRPr="008B0383" w:rsidRDefault="0098090C" w:rsidP="0098090C">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4E35E606"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w:t>
            </w:r>
            <w:r w:rsidR="0098090C" w:rsidRPr="008B0383">
              <w:rPr>
                <w:rFonts w:ascii="Arial" w:hAnsi="Arial"/>
                <w:sz w:val="18"/>
              </w:rPr>
              <w:t xml:space="preserve"> relay service</w:t>
            </w:r>
            <w:r w:rsidRPr="008B0383">
              <w:rPr>
                <w:rFonts w:ascii="Arial" w:hAnsi="Arial"/>
                <w:sz w:val="18"/>
              </w:rPr>
              <w:t>s for two-way communication is specified</w:t>
            </w:r>
            <w:r w:rsidR="0098090C" w:rsidRPr="008B0383">
              <w:rPr>
                <w:rFonts w:ascii="Arial" w:hAnsi="Arial"/>
                <w:sz w:val="18"/>
              </w:rPr>
              <w:t>.</w:t>
            </w:r>
          </w:p>
        </w:tc>
      </w:tr>
      <w:tr w:rsidR="0098090C" w:rsidRPr="00BF76E0" w14:paraId="173894A6" w14:textId="77777777" w:rsidTr="00E8594E">
        <w:trPr>
          <w:jc w:val="center"/>
        </w:trPr>
        <w:tc>
          <w:tcPr>
            <w:tcW w:w="1951" w:type="dxa"/>
            <w:shd w:val="clear" w:color="auto" w:fill="auto"/>
          </w:tcPr>
          <w:p w14:paraId="47472081"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B6D5E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relay services for incoming and outgoing calls.</w:t>
            </w:r>
          </w:p>
        </w:tc>
      </w:tr>
      <w:tr w:rsidR="0098090C" w:rsidRPr="00BF76E0" w14:paraId="151698BE" w14:textId="77777777" w:rsidTr="00E8594E">
        <w:trPr>
          <w:jc w:val="center"/>
        </w:trPr>
        <w:tc>
          <w:tcPr>
            <w:tcW w:w="1951" w:type="dxa"/>
            <w:shd w:val="clear" w:color="auto" w:fill="auto"/>
          </w:tcPr>
          <w:p w14:paraId="70AB71B4"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5F894" w14:textId="77777777" w:rsidR="0098090C" w:rsidRPr="00BF76E0" w:rsidRDefault="0098090C" w:rsidP="0098090C">
            <w:pPr>
              <w:keepNext/>
              <w:keepLines/>
              <w:spacing w:after="0"/>
              <w:rPr>
                <w:rFonts w:ascii="Arial" w:hAnsi="Arial"/>
                <w:sz w:val="18"/>
              </w:rPr>
            </w:pPr>
            <w:r w:rsidRPr="00BF76E0">
              <w:rPr>
                <w:rFonts w:ascii="Arial" w:hAnsi="Arial"/>
                <w:sz w:val="18"/>
              </w:rPr>
              <w:t>Pass: Check 1 is tr</w:t>
            </w:r>
            <w:r w:rsidR="00733475">
              <w:rPr>
                <w:rFonts w:ascii="Arial" w:hAnsi="Arial"/>
                <w:sz w:val="18"/>
              </w:rPr>
              <w:t>ue</w:t>
            </w:r>
          </w:p>
          <w:p w14:paraId="3D8E3F13"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1EEE6686" w14:textId="77777777" w:rsidR="0098090C" w:rsidRPr="00BF76E0" w:rsidRDefault="0098090C" w:rsidP="0098090C"/>
    <w:p w14:paraId="3ADFF0AE" w14:textId="77777777" w:rsidR="0098090C" w:rsidRPr="00BF76E0" w:rsidRDefault="0098090C" w:rsidP="005B616A">
      <w:pPr>
        <w:pStyle w:val="Heading3"/>
      </w:pPr>
      <w:bookmarkStart w:id="4089" w:name="_Toc372010610"/>
      <w:bookmarkStart w:id="4090" w:name="_Toc379382980"/>
      <w:bookmarkStart w:id="4091" w:name="_Toc379383680"/>
      <w:bookmarkStart w:id="4092" w:name="_Toc494974644"/>
      <w:r w:rsidRPr="00BF76E0">
        <w:t>C.13.3</w:t>
      </w:r>
      <w:r w:rsidRPr="00BF76E0">
        <w:tab/>
        <w:t>Access to emergency services</w:t>
      </w:r>
      <w:bookmarkEnd w:id="4089"/>
      <w:bookmarkEnd w:id="4090"/>
      <w:bookmarkEnd w:id="4091"/>
      <w:bookmarkEnd w:id="40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98090C" w:rsidRPr="00BF76E0" w14:paraId="4E5A9229" w14:textId="77777777" w:rsidTr="00E8594E">
        <w:trPr>
          <w:jc w:val="center"/>
        </w:trPr>
        <w:tc>
          <w:tcPr>
            <w:tcW w:w="1951" w:type="dxa"/>
            <w:shd w:val="clear" w:color="auto" w:fill="auto"/>
          </w:tcPr>
          <w:p w14:paraId="3C21206C" w14:textId="77777777" w:rsidR="0098090C" w:rsidRPr="00BF76E0" w:rsidRDefault="0098090C" w:rsidP="00335D62">
            <w:pPr>
              <w:pStyle w:val="TAL"/>
            </w:pPr>
            <w:r w:rsidRPr="00BF76E0">
              <w:t xml:space="preserve">Type of </w:t>
            </w:r>
            <w:r w:rsidR="00F63D40">
              <w:t>assessment</w:t>
            </w:r>
          </w:p>
        </w:tc>
        <w:tc>
          <w:tcPr>
            <w:tcW w:w="7088" w:type="dxa"/>
            <w:shd w:val="clear" w:color="auto" w:fill="auto"/>
          </w:tcPr>
          <w:p w14:paraId="5DE5A793" w14:textId="77777777" w:rsidR="0098090C" w:rsidRPr="00BF76E0" w:rsidRDefault="0098090C" w:rsidP="00335D62">
            <w:pPr>
              <w:pStyle w:val="TAL"/>
            </w:pPr>
            <w:r w:rsidRPr="00BF76E0">
              <w:t>Inspection</w:t>
            </w:r>
          </w:p>
        </w:tc>
      </w:tr>
      <w:tr w:rsidR="0098090C" w:rsidRPr="00BF76E0" w14:paraId="09103578" w14:textId="77777777" w:rsidTr="00E8594E">
        <w:trPr>
          <w:jc w:val="center"/>
        </w:trPr>
        <w:tc>
          <w:tcPr>
            <w:tcW w:w="1951" w:type="dxa"/>
            <w:shd w:val="clear" w:color="auto" w:fill="auto"/>
          </w:tcPr>
          <w:p w14:paraId="03A60DFC" w14:textId="77777777" w:rsidR="0098090C" w:rsidRPr="00BF76E0" w:rsidRDefault="0098090C" w:rsidP="0098090C">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731CEB" w14:textId="77777777" w:rsidR="00BC22F5" w:rsidRPr="008B0383" w:rsidRDefault="0098090C" w:rsidP="0098090C">
            <w:pPr>
              <w:keepNext/>
              <w:keepLines/>
              <w:spacing w:after="0"/>
              <w:rPr>
                <w:rFonts w:ascii="Arial" w:hAnsi="Arial"/>
                <w:sz w:val="18"/>
              </w:rPr>
            </w:pPr>
            <w:r w:rsidRPr="00BF76E0">
              <w:rPr>
                <w:rFonts w:ascii="Arial" w:hAnsi="Arial"/>
                <w:sz w:val="18"/>
              </w:rPr>
              <w:t>1.</w:t>
            </w:r>
            <w:r w:rsidR="00BC22F5" w:rsidRPr="008B0383">
              <w:rPr>
                <w:rFonts w:ascii="Arial" w:hAnsi="Arial"/>
                <w:sz w:val="18"/>
              </w:rPr>
              <w:t xml:space="preserve"> The ICT system</w:t>
            </w:r>
            <w:r w:rsidRPr="00BF76E0">
              <w:rPr>
                <w:rFonts w:ascii="Arial" w:hAnsi="Arial"/>
                <w:sz w:val="18"/>
              </w:rPr>
              <w:t xml:space="preserve"> supports two-way communication.</w:t>
            </w:r>
          </w:p>
          <w:p w14:paraId="1F2928D5" w14:textId="77777777" w:rsidR="0098090C" w:rsidRPr="00BF76E0" w:rsidRDefault="00BC22F5" w:rsidP="0098090C">
            <w:pPr>
              <w:keepNext/>
              <w:keepLines/>
              <w:spacing w:after="0"/>
              <w:rPr>
                <w:rFonts w:ascii="Arial" w:hAnsi="Arial"/>
                <w:sz w:val="18"/>
              </w:rPr>
            </w:pPr>
            <w:r w:rsidRPr="008B0383">
              <w:rPr>
                <w:rFonts w:ascii="Arial" w:hAnsi="Arial"/>
                <w:sz w:val="18"/>
              </w:rPr>
              <w:t>2</w:t>
            </w:r>
            <w:r w:rsidR="0098090C" w:rsidRPr="008B0383">
              <w:rPr>
                <w:rFonts w:ascii="Arial" w:hAnsi="Arial"/>
                <w:sz w:val="18"/>
              </w:rPr>
              <w:t xml:space="preserve">. </w:t>
            </w:r>
            <w:r w:rsidRPr="008B0383">
              <w:rPr>
                <w:rFonts w:ascii="Arial" w:hAnsi="Arial"/>
                <w:sz w:val="18"/>
              </w:rPr>
              <w:t>A set of emergency services for two-way communication is specified.</w:t>
            </w:r>
          </w:p>
        </w:tc>
      </w:tr>
      <w:tr w:rsidR="0098090C" w:rsidRPr="00BF76E0" w14:paraId="6F7B2D6A" w14:textId="77777777" w:rsidTr="00E8594E">
        <w:trPr>
          <w:jc w:val="center"/>
        </w:trPr>
        <w:tc>
          <w:tcPr>
            <w:tcW w:w="1951" w:type="dxa"/>
            <w:shd w:val="clear" w:color="auto" w:fill="auto"/>
          </w:tcPr>
          <w:p w14:paraId="4DDFF803" w14:textId="77777777" w:rsidR="0098090C" w:rsidRPr="00BF76E0" w:rsidRDefault="0098090C" w:rsidP="0098090C">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3A6681"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1. Check that the system </w:t>
            </w:r>
            <w:r w:rsidR="00BC22F5"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w:t>
            </w:r>
            <w:r w:rsidR="00BC22F5" w:rsidRPr="008B0383">
              <w:rPr>
                <w:rFonts w:ascii="Arial" w:hAnsi="Arial"/>
                <w:sz w:val="18"/>
              </w:rPr>
              <w:t>ose</w:t>
            </w:r>
            <w:r w:rsidRPr="00BF76E0">
              <w:rPr>
                <w:rFonts w:ascii="Arial" w:hAnsi="Arial"/>
                <w:sz w:val="18"/>
              </w:rPr>
              <w:t xml:space="preserve"> emergency </w:t>
            </w:r>
            <w:r w:rsidRPr="008B0383">
              <w:rPr>
                <w:rFonts w:ascii="Arial" w:hAnsi="Arial"/>
                <w:sz w:val="18"/>
              </w:rPr>
              <w:t>service</w:t>
            </w:r>
            <w:r w:rsidR="00BC22F5" w:rsidRPr="008B0383">
              <w:rPr>
                <w:rFonts w:ascii="Arial" w:hAnsi="Arial"/>
                <w:sz w:val="18"/>
              </w:rPr>
              <w:t>s</w:t>
            </w:r>
            <w:r w:rsidRPr="00BF76E0">
              <w:rPr>
                <w:rFonts w:ascii="Arial" w:hAnsi="Arial"/>
                <w:sz w:val="18"/>
              </w:rPr>
              <w:t xml:space="preserve"> for outgoing and incoming calls.</w:t>
            </w:r>
          </w:p>
        </w:tc>
      </w:tr>
      <w:tr w:rsidR="0098090C" w:rsidRPr="00BF76E0" w14:paraId="1E3E7E29" w14:textId="77777777" w:rsidTr="00E8594E">
        <w:trPr>
          <w:jc w:val="center"/>
        </w:trPr>
        <w:tc>
          <w:tcPr>
            <w:tcW w:w="1951" w:type="dxa"/>
            <w:shd w:val="clear" w:color="auto" w:fill="auto"/>
          </w:tcPr>
          <w:p w14:paraId="638A3171" w14:textId="77777777" w:rsidR="0098090C" w:rsidRPr="00BF76E0" w:rsidRDefault="0098090C" w:rsidP="0098090C">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797B8A8" w14:textId="77777777" w:rsidR="0098090C" w:rsidRPr="00BF76E0" w:rsidRDefault="001C1FF5" w:rsidP="0098090C">
            <w:pPr>
              <w:keepNext/>
              <w:keepLines/>
              <w:spacing w:after="0"/>
              <w:rPr>
                <w:rFonts w:ascii="Arial" w:hAnsi="Arial"/>
                <w:sz w:val="18"/>
              </w:rPr>
            </w:pPr>
            <w:r>
              <w:rPr>
                <w:rFonts w:ascii="Arial" w:hAnsi="Arial"/>
                <w:sz w:val="18"/>
              </w:rPr>
              <w:t>Pass: Check 1 is true</w:t>
            </w:r>
          </w:p>
          <w:p w14:paraId="2293E17F" w14:textId="77777777" w:rsidR="0098090C" w:rsidRPr="00BF76E0" w:rsidRDefault="0098090C" w:rsidP="0098090C">
            <w:pPr>
              <w:keepNext/>
              <w:keepLines/>
              <w:spacing w:after="0"/>
              <w:rPr>
                <w:rFonts w:ascii="Arial" w:hAnsi="Arial"/>
                <w:sz w:val="18"/>
              </w:rPr>
            </w:pPr>
            <w:r w:rsidRPr="00BF76E0">
              <w:rPr>
                <w:rFonts w:ascii="Arial" w:hAnsi="Arial"/>
                <w:sz w:val="18"/>
              </w:rPr>
              <w:t>Fail: Check 1 is false</w:t>
            </w:r>
          </w:p>
        </w:tc>
      </w:tr>
    </w:tbl>
    <w:p w14:paraId="5E7AA723" w14:textId="77777777" w:rsidR="008B7C15" w:rsidRPr="00BF76E0" w:rsidRDefault="008B7C15" w:rsidP="00A51793"/>
    <w:p w14:paraId="226AC50E" w14:textId="77777777" w:rsidR="00A51793" w:rsidRPr="00BF76E0" w:rsidRDefault="00A51793" w:rsidP="00BF76E0">
      <w:pPr>
        <w:pStyle w:val="Heading1"/>
      </w:pPr>
      <w:r w:rsidRPr="00BF76E0">
        <w:br w:type="page"/>
      </w:r>
      <w:bookmarkStart w:id="4093" w:name="_Toc372010611"/>
      <w:bookmarkStart w:id="4094" w:name="_Toc379382981"/>
      <w:bookmarkStart w:id="4095" w:name="_Toc379383681"/>
      <w:bookmarkStart w:id="4096" w:name="_Toc494974645"/>
      <w:r w:rsidRPr="00BF76E0">
        <w:lastRenderedPageBreak/>
        <w:t>History</w:t>
      </w:r>
      <w:bookmarkEnd w:id="4093"/>
      <w:bookmarkEnd w:id="4094"/>
      <w:bookmarkEnd w:id="4095"/>
      <w:bookmarkEnd w:id="409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51080286" w:rsidR="0098090C" w:rsidRPr="00BF76E0" w:rsidRDefault="006837C2" w:rsidP="0098090C">
            <w:pPr>
              <w:spacing w:before="80" w:after="80"/>
              <w:ind w:left="57"/>
            </w:pPr>
            <w:ins w:id="4097" w:author="Dave" w:date="2017-09-19T23:59:00Z">
              <w:r>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3B55C01F" w:rsidR="0098090C" w:rsidRPr="00BF76E0" w:rsidRDefault="006837C2" w:rsidP="0098090C">
            <w:pPr>
              <w:spacing w:before="80" w:after="80"/>
              <w:ind w:left="57"/>
            </w:pPr>
            <w:ins w:id="4098" w:author="Dave" w:date="2017-09-19T23:59:00Z">
              <w:r>
                <w:t>19/Sep</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4099"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027F7526"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6EBDEC59" w14:textId="77777777" w:rsidR="005426FF" w:rsidRPr="00BF76E0" w:rsidRDefault="005426FF" w:rsidP="0098090C">
            <w:pPr>
              <w:tabs>
                <w:tab w:val="left" w:pos="3261"/>
                <w:tab w:val="left" w:pos="4395"/>
              </w:tabs>
              <w:spacing w:before="80" w:after="80"/>
              <w:ind w:left="57"/>
            </w:pP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17BAD3BB"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755968CC" w14:textId="77777777" w:rsidR="005426FF" w:rsidRPr="00BF76E0" w:rsidRDefault="005426FF" w:rsidP="0098090C">
            <w:pPr>
              <w:tabs>
                <w:tab w:val="left" w:pos="3261"/>
                <w:tab w:val="left" w:pos="4395"/>
              </w:tabs>
              <w:spacing w:before="80" w:after="80"/>
              <w:ind w:left="57"/>
            </w:pPr>
          </w:p>
        </w:tc>
      </w:tr>
    </w:tbl>
    <w:p w14:paraId="2F541839" w14:textId="77777777" w:rsidR="004C4431" w:rsidRPr="00BF76E0" w:rsidRDefault="004C4431"/>
    <w:sectPr w:rsidR="004C4431" w:rsidRPr="00BF76E0" w:rsidSect="006B0880">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Loïc Martínez Normand" w:date="2017-10-12T16:25:00Z" w:initials="LMN">
    <w:p w14:paraId="19BD334F" w14:textId="5D970D89" w:rsidR="00B537CF" w:rsidRDefault="00B537CF">
      <w:pPr>
        <w:pStyle w:val="CommentText"/>
      </w:pPr>
      <w:r>
        <w:rPr>
          <w:rStyle w:val="CommentReference"/>
        </w:rPr>
        <w:annotationRef/>
      </w:r>
      <w:r>
        <w:t>Accessibility: change link text from URL to “informative text”.</w:t>
      </w:r>
    </w:p>
  </w:comment>
  <w:comment w:id="15" w:author="Loïc Martínez Normand" w:date="2017-10-12T16:26:00Z" w:initials="LMN">
    <w:p w14:paraId="08827CEC" w14:textId="4E3DE826" w:rsidR="00B537CF" w:rsidRDefault="00B537CF">
      <w:pPr>
        <w:pStyle w:val="CommentText"/>
      </w:pPr>
      <w:r>
        <w:rPr>
          <w:rStyle w:val="CommentReference"/>
        </w:rPr>
        <w:annotationRef/>
      </w:r>
      <w:r>
        <w:t>Accessibility: change link text from URL to “informative text”.</w:t>
      </w:r>
    </w:p>
  </w:comment>
  <w:comment w:id="21" w:author="Loïc Martínez Normand" w:date="2017-10-12T16:26:00Z" w:initials="LMN">
    <w:p w14:paraId="44C4C703" w14:textId="1EC757C3" w:rsidR="00B537CF" w:rsidRDefault="00B537CF">
      <w:pPr>
        <w:pStyle w:val="CommentText"/>
      </w:pPr>
      <w:r>
        <w:rPr>
          <w:rStyle w:val="CommentReference"/>
        </w:rPr>
        <w:annotationRef/>
      </w:r>
      <w:r>
        <w:t>Accessibility: change link text from URL to “informative text”.</w:t>
      </w:r>
    </w:p>
  </w:comment>
  <w:comment w:id="50" w:author="Dave" w:date="2017-09-06T19:30:00Z" w:initials="D">
    <w:p w14:paraId="615DFAEB" w14:textId="77777777" w:rsidR="00B537CF" w:rsidRDefault="00B537CF" w:rsidP="008C2394">
      <w:r>
        <w:rPr>
          <w:rStyle w:val="CommentReference"/>
        </w:rPr>
        <w:annotationRef/>
      </w:r>
      <w:r>
        <w:t>Editor’s note</w:t>
      </w:r>
    </w:p>
    <w:p w14:paraId="74A15B52" w14:textId="6D6FE289" w:rsidR="00B537CF" w:rsidRDefault="00B537CF" w:rsidP="008C2394">
      <w:r>
        <w:t>Later we need to add either</w:t>
      </w:r>
    </w:p>
    <w:p w14:paraId="77A3522D" w14:textId="1BBBDBAA" w:rsidR="00B537CF" w:rsidRDefault="00B537CF"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61" w:author="Dave" w:date="2017-09-06T20:11:00Z" w:initials="D">
    <w:p w14:paraId="43795C9A" w14:textId="77777777" w:rsidR="00B537CF" w:rsidRDefault="00B537CF" w:rsidP="00364EE7">
      <w:pPr>
        <w:pStyle w:val="FP"/>
        <w:tabs>
          <w:tab w:val="left" w:pos="851"/>
        </w:tabs>
        <w:spacing w:after="180"/>
        <w:rPr>
          <w:rFonts w:ascii="Arial" w:hAnsi="Arial" w:cs="Arial"/>
          <w:i/>
          <w:iCs/>
          <w:color w:val="76923C"/>
          <w:sz w:val="18"/>
          <w:szCs w:val="18"/>
        </w:rPr>
      </w:pPr>
      <w:r>
        <w:rPr>
          <w:rFonts w:ascii="Arial" w:hAnsi="Arial" w:cs="Arial"/>
          <w:i/>
          <w:iCs/>
          <w:color w:val="76923C"/>
          <w:sz w:val="18"/>
          <w:szCs w:val="18"/>
        </w:rPr>
        <w:t xml:space="preserve">Editor’s note: </w:t>
      </w:r>
    </w:p>
    <w:p w14:paraId="2A501B76" w14:textId="21E267CC" w:rsidR="00B537CF" w:rsidRPr="00364EE7" w:rsidRDefault="00B537CF" w:rsidP="00364EE7">
      <w:pPr>
        <w:pStyle w:val="FP"/>
        <w:tabs>
          <w:tab w:val="left" w:pos="851"/>
        </w:tabs>
        <w:spacing w:after="180"/>
        <w:rPr>
          <w:i/>
          <w:color w:val="0000FF"/>
        </w:rPr>
      </w:pPr>
      <w:r>
        <w:rPr>
          <w:rFonts w:ascii="Arial" w:hAnsi="Arial" w:cs="Arial"/>
          <w:i/>
          <w:iCs/>
          <w:color w:val="76923C"/>
          <w:sz w:val="18"/>
          <w:szCs w:val="18"/>
        </w:rPr>
        <w:t>We m</w:t>
      </w:r>
      <w:r>
        <w:rPr>
          <w:rStyle w:val="CommentReference"/>
        </w:rPr>
        <w:annotationRef/>
      </w:r>
      <w:r>
        <w:rPr>
          <w:rFonts w:ascii="Arial" w:hAnsi="Arial" w:cs="Arial"/>
          <w:i/>
          <w:iCs/>
          <w:color w:val="76923C"/>
          <w:sz w:val="18"/>
          <w:szCs w:val="18"/>
        </w:rPr>
        <w:t>ay need to include a reference to t</w:t>
      </w:r>
      <w:r w:rsidRPr="00C22418">
        <w:rPr>
          <w:rFonts w:ascii="Arial" w:hAnsi="Arial" w:cs="Arial"/>
          <w:i/>
          <w:iCs/>
          <w:color w:val="76923C"/>
          <w:sz w:val="18"/>
          <w:szCs w:val="18"/>
        </w:rPr>
        <w:t>he existence of an electronic attachment accompanying the ETSI deliverables, if this is not mentioned elsewhere.</w:t>
      </w:r>
      <w:r w:rsidRPr="00C22418">
        <w:rPr>
          <w:rStyle w:val="Guidance"/>
        </w:rPr>
        <w:t xml:space="preserve"> </w:t>
      </w:r>
    </w:p>
  </w:comment>
  <w:comment w:id="65" w:author="Dave" w:date="2017-09-06T20:31:00Z" w:initials="D">
    <w:p w14:paraId="3A0C4D4D" w14:textId="65FF929A" w:rsidR="00B537CF" w:rsidRPr="00BB7870" w:rsidRDefault="00B537CF"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B537CF" w:rsidRPr="00B47E09" w:rsidRDefault="00B537CF"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75" w:author="Dave" w:date="2017-09-06T20:22:00Z" w:initials="D">
    <w:p w14:paraId="484C9864" w14:textId="43B94CDC" w:rsidR="00B537CF" w:rsidRDefault="00B537CF">
      <w:pPr>
        <w:pStyle w:val="CommentText"/>
      </w:pPr>
      <w:r>
        <w:t xml:space="preserve">An Introduction is </w:t>
      </w:r>
      <w:r>
        <w:rPr>
          <w:rStyle w:val="CommentReference"/>
        </w:rPr>
        <w:annotationRef/>
      </w:r>
      <w:r>
        <w:t>a voluntary element. The history of M376 is not relevant to the HEN</w:t>
      </w:r>
    </w:p>
  </w:comment>
  <w:comment w:id="98" w:author="Loïc Martínez Normand" w:date="2017-10-12T16:37:00Z" w:initials="LMN">
    <w:p w14:paraId="6C6F358C" w14:textId="62942A7B" w:rsidR="00B537CF" w:rsidRDefault="00B537CF">
      <w:pPr>
        <w:pStyle w:val="CommentText"/>
      </w:pPr>
      <w:r>
        <w:rPr>
          <w:rStyle w:val="CommentReference"/>
        </w:rPr>
        <w:annotationRef/>
      </w:r>
      <w:r>
        <w:t>Accessibility: this title started before the page jump, which made for a confusing heading. Corrected</w:t>
      </w:r>
    </w:p>
  </w:comment>
  <w:comment w:id="118" w:author="Dave" w:date="2017-09-19T20:29:00Z" w:initials="D">
    <w:p w14:paraId="2D94D950" w14:textId="77777777" w:rsidR="00B537CF" w:rsidRDefault="00B537CF">
      <w:pPr>
        <w:pStyle w:val="CommentText"/>
      </w:pPr>
      <w:r>
        <w:rPr>
          <w:rStyle w:val="CommentReference"/>
        </w:rPr>
        <w:annotationRef/>
      </w:r>
      <w:r>
        <w:t>Editor’s note:</w:t>
      </w:r>
    </w:p>
    <w:p w14:paraId="7561E802" w14:textId="32B07CB2" w:rsidR="00B537CF" w:rsidRDefault="00B537CF">
      <w:pPr>
        <w:pStyle w:val="CommentText"/>
      </w:pPr>
      <w:r>
        <w:t>Will need to include WCAG2.1 for V3</w:t>
      </w:r>
    </w:p>
  </w:comment>
  <w:comment w:id="128" w:author="Loïc Martínez Normand" w:date="2017-10-12T16:29:00Z" w:initials="LMN">
    <w:p w14:paraId="21906B9B" w14:textId="797149BA" w:rsidR="00B537CF" w:rsidRDefault="00B537CF">
      <w:pPr>
        <w:pStyle w:val="CommentText"/>
      </w:pPr>
      <w:r>
        <w:rPr>
          <w:rStyle w:val="CommentReference"/>
        </w:rPr>
        <w:annotationRef/>
      </w:r>
      <w:r>
        <w:t>Accessibility: informative link text.</w:t>
      </w:r>
    </w:p>
  </w:comment>
  <w:comment w:id="141" w:author="Dave" w:date="2017-10-04T18:20:00Z" w:initials="D">
    <w:p w14:paraId="37AC859E" w14:textId="0D165C7C" w:rsidR="00B537CF" w:rsidRDefault="00B537CF">
      <w:pPr>
        <w:pStyle w:val="CommentText"/>
      </w:pPr>
      <w:r>
        <w:rPr>
          <w:rStyle w:val="CommentReference"/>
        </w:rPr>
        <w:annotationRef/>
      </w:r>
      <w:r>
        <w:t>Editor’s note:</w:t>
      </w:r>
    </w:p>
    <w:p w14:paraId="41F5C86A" w14:textId="29A3B49D" w:rsidR="00B537CF" w:rsidRDefault="00B537CF">
      <w:pPr>
        <w:pStyle w:val="CommentText"/>
      </w:pPr>
      <w:r>
        <w:t>This will be removed for V3</w:t>
      </w:r>
    </w:p>
  </w:comment>
  <w:comment w:id="192" w:author="Dave" w:date="2017-10-05T10:08:00Z" w:initials="D">
    <w:p w14:paraId="6225A7F9" w14:textId="77777777" w:rsidR="00B537CF" w:rsidRDefault="00B537CF" w:rsidP="00682CDF">
      <w:pPr>
        <w:pStyle w:val="CommentText"/>
      </w:pPr>
      <w:r>
        <w:rPr>
          <w:rStyle w:val="CommentReference"/>
        </w:rPr>
        <w:annotationRef/>
      </w:r>
      <w:r>
        <w:t>Included because it is referenced in the Foreword</w:t>
      </w:r>
    </w:p>
  </w:comment>
  <w:comment w:id="187" w:author="Loïc Martínez Normand" w:date="2017-10-12T16:39:00Z" w:initials="LMN">
    <w:p w14:paraId="68718137" w14:textId="25055C2D" w:rsidR="00E31515" w:rsidRDefault="00E31515">
      <w:pPr>
        <w:pStyle w:val="CommentText"/>
      </w:pPr>
      <w:r>
        <w:rPr>
          <w:rStyle w:val="CommentReference"/>
        </w:rPr>
        <w:annotationRef/>
      </w:r>
      <w:r>
        <w:t>Editorial change: [i.30] had “heading 1” style.</w:t>
      </w:r>
    </w:p>
  </w:comment>
  <w:comment w:id="206" w:author="Dave" w:date="2017-09-19T20:38:00Z" w:initials="D">
    <w:p w14:paraId="39A1B7A0" w14:textId="77777777" w:rsidR="00B537CF" w:rsidRDefault="00B537CF">
      <w:pPr>
        <w:pStyle w:val="CommentText"/>
      </w:pPr>
      <w:r>
        <w:rPr>
          <w:rStyle w:val="CommentReference"/>
        </w:rPr>
        <w:annotationRef/>
      </w:r>
      <w:r>
        <w:t>Editor’s note:</w:t>
      </w:r>
    </w:p>
    <w:p w14:paraId="29D863FB" w14:textId="58E2C734" w:rsidR="00B537CF" w:rsidRDefault="00B537CF">
      <w:pPr>
        <w:pStyle w:val="CommentText"/>
      </w:pPr>
      <w:r>
        <w:t>We cannot redefine terms from the Directive. These definitions are:</w:t>
      </w:r>
    </w:p>
    <w:p w14:paraId="04B8569E" w14:textId="4549D6F1" w:rsidR="00B537CF" w:rsidRDefault="00B537CF">
      <w:pPr>
        <w:pStyle w:val="CommentText"/>
        <w:rPr>
          <w:sz w:val="19"/>
          <w:szCs w:val="19"/>
        </w:rPr>
      </w:pPr>
      <w:r>
        <w:rPr>
          <w:sz w:val="19"/>
          <w:szCs w:val="19"/>
        </w:rPr>
        <w:t>“(1) ‘public sector body’ means …</w:t>
      </w:r>
    </w:p>
    <w:p w14:paraId="554EB87E" w14:textId="19919926" w:rsidR="00B537CF" w:rsidRDefault="00B537CF">
      <w:pPr>
        <w:pStyle w:val="CommentText"/>
        <w:rPr>
          <w:sz w:val="19"/>
          <w:szCs w:val="19"/>
        </w:rPr>
      </w:pPr>
      <w:r>
        <w:rPr>
          <w:sz w:val="19"/>
          <w:szCs w:val="19"/>
        </w:rPr>
        <w:t xml:space="preserve">“(2) ‘mobile application’ means application software designed and developed, by or on behalf of public sector bodies, for use by the general public on mobile devices such as smartphones and tablets. It does not include the software that controls those devices (mobile operating systems) or hardware; </w:t>
      </w:r>
    </w:p>
    <w:p w14:paraId="0D726FEF" w14:textId="3FBA521E" w:rsidR="00B537CF" w:rsidRDefault="00B537CF">
      <w:pPr>
        <w:pStyle w:val="CommentText"/>
        <w:rPr>
          <w:sz w:val="19"/>
          <w:szCs w:val="19"/>
        </w:rPr>
      </w:pPr>
      <w:r>
        <w:rPr>
          <w:sz w:val="19"/>
          <w:szCs w:val="19"/>
        </w:rPr>
        <w:t xml:space="preserve">“(3) ‘standard’ means … </w:t>
      </w:r>
    </w:p>
    <w:p w14:paraId="0A6FFE68" w14:textId="52C3312A" w:rsidR="00B537CF" w:rsidRDefault="00B537CF">
      <w:pPr>
        <w:pStyle w:val="CommentText"/>
        <w:rPr>
          <w:sz w:val="19"/>
          <w:szCs w:val="19"/>
        </w:rPr>
      </w:pPr>
      <w:r>
        <w:rPr>
          <w:sz w:val="19"/>
          <w:szCs w:val="19"/>
        </w:rPr>
        <w:t>“(4) ‘European standard’ means …</w:t>
      </w:r>
    </w:p>
    <w:p w14:paraId="0C2B8BAF" w14:textId="41F65AEC" w:rsidR="00B537CF" w:rsidRDefault="00B537CF">
      <w:pPr>
        <w:pStyle w:val="CommentText"/>
        <w:rPr>
          <w:sz w:val="19"/>
          <w:szCs w:val="19"/>
        </w:rPr>
      </w:pPr>
      <w:r>
        <w:rPr>
          <w:sz w:val="19"/>
          <w:szCs w:val="19"/>
        </w:rPr>
        <w:t>“(5) ‘harmonised standard’ means  …</w:t>
      </w:r>
    </w:p>
    <w:p w14:paraId="27C2C550" w14:textId="6481BE28" w:rsidR="00B537CF" w:rsidRDefault="00B537CF">
      <w:pPr>
        <w:pStyle w:val="CommentText"/>
        <w:rPr>
          <w:sz w:val="17"/>
          <w:szCs w:val="17"/>
        </w:rPr>
      </w:pPr>
      <w:r>
        <w:rPr>
          <w:sz w:val="19"/>
          <w:szCs w:val="19"/>
        </w:rPr>
        <w:t xml:space="preserve">“(6) ‘time-based media’ means media of the following types: audio-only, video-only, audio-video, audio and/or video combined with interaction; </w:t>
      </w:r>
    </w:p>
    <w:p w14:paraId="111FC871" w14:textId="454A4AB2" w:rsidR="00B537CF" w:rsidRDefault="00B537CF">
      <w:pPr>
        <w:pStyle w:val="CommentText"/>
        <w:rPr>
          <w:sz w:val="19"/>
          <w:szCs w:val="19"/>
        </w:rPr>
      </w:pPr>
      <w:r>
        <w:rPr>
          <w:sz w:val="19"/>
          <w:szCs w:val="19"/>
        </w:rPr>
        <w:t>“(7)‘items in heritage collections’ means …</w:t>
      </w:r>
    </w:p>
    <w:p w14:paraId="5FDB3DA4" w14:textId="36478CD0" w:rsidR="00B537CF" w:rsidRDefault="00B537CF">
      <w:pPr>
        <w:pStyle w:val="CommentText"/>
      </w:pPr>
      <w:r>
        <w:rPr>
          <w:sz w:val="19"/>
          <w:szCs w:val="19"/>
        </w:rPr>
        <w:t>“(8) ‘measurement data’ means 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w:t>
      </w:r>
    </w:p>
  </w:comment>
  <w:comment w:id="209" w:author="Dave" w:date="2017-09-26T12:47:00Z" w:initials="D">
    <w:p w14:paraId="778FDA6C" w14:textId="7104E098" w:rsidR="00B537CF" w:rsidRDefault="00B537CF">
      <w:pPr>
        <w:pStyle w:val="CommentText"/>
      </w:pPr>
      <w:r>
        <w:rPr>
          <w:rStyle w:val="CommentReference"/>
        </w:rPr>
        <w:annotationRef/>
      </w:r>
      <w:r>
        <w:t>Added to avoid the term “non-closed”</w:t>
      </w:r>
    </w:p>
  </w:comment>
  <w:comment w:id="283" w:author="Dave" w:date="2017-09-20T00:22:00Z" w:initials="D">
    <w:p w14:paraId="6C812641" w14:textId="44F2E0F7" w:rsidR="00B537CF" w:rsidRPr="00BB7870" w:rsidRDefault="00B537CF" w:rsidP="00F64D28">
      <w:pPr>
        <w:pStyle w:val="Heading1"/>
        <w:tabs>
          <w:tab w:val="left" w:pos="1140"/>
        </w:tabs>
        <w:ind w:left="0" w:firstLine="0"/>
      </w:pPr>
      <w:r>
        <w:rPr>
          <w:rStyle w:val="CommentReference"/>
        </w:rPr>
        <w:annotationRef/>
      </w:r>
      <w:r>
        <w:t>Editor’s note (from HEN skeleton)</w:t>
      </w:r>
      <w:r>
        <w:br/>
        <w:t>“</w:t>
      </w:r>
      <w:r w:rsidRPr="00BB7870">
        <w:t>Technical requirements specifications</w:t>
      </w:r>
      <w:r>
        <w:t xml:space="preserve"> </w:t>
      </w:r>
      <w:r w:rsidRPr="00BB7870">
        <w:rPr>
          <w:i/>
          <w:color w:val="76923C"/>
          <w:sz w:val="24"/>
          <w:szCs w:val="24"/>
        </w:rPr>
        <w:t>(style H</w:t>
      </w:r>
      <w:r>
        <w:rPr>
          <w:i/>
          <w:color w:val="76923C"/>
          <w:sz w:val="24"/>
          <w:szCs w:val="24"/>
        </w:rPr>
        <w:t>1</w:t>
      </w:r>
      <w:r w:rsidRPr="00BB7870">
        <w:rPr>
          <w:i/>
          <w:color w:val="76923C"/>
          <w:sz w:val="24"/>
          <w:szCs w:val="24"/>
        </w:rPr>
        <w:t>)</w:t>
      </w:r>
    </w:p>
    <w:p w14:paraId="37649D80" w14:textId="77777777" w:rsidR="00B537CF" w:rsidRPr="00F638E7" w:rsidRDefault="00B537CF" w:rsidP="00F64D28">
      <w:pPr>
        <w:keepNext/>
        <w:rPr>
          <w:rStyle w:val="Guidance"/>
        </w:rPr>
      </w:pPr>
      <w:r w:rsidRPr="00F638E7">
        <w:rPr>
          <w:rStyle w:val="Guidance"/>
        </w:rPr>
        <w:t>Limits and methods of measurement should be included for all parameters necessary to meet the essential requirements of the Directive.</w:t>
      </w:r>
    </w:p>
    <w:p w14:paraId="19B1E9A2" w14:textId="29113022" w:rsidR="00B537CF" w:rsidRPr="00BB7870" w:rsidRDefault="00B537CF" w:rsidP="007A54BA">
      <w:pPr>
        <w:pStyle w:val="Heading2"/>
        <w:ind w:left="0" w:firstLine="0"/>
      </w:pPr>
    </w:p>
    <w:p w14:paraId="595C9FB3" w14:textId="41E51D74" w:rsidR="00B537CF" w:rsidRPr="00BB7870" w:rsidRDefault="00B537CF" w:rsidP="00F64D28">
      <w:pPr>
        <w:rPr>
          <w:rStyle w:val="Guidance"/>
        </w:rPr>
      </w:pPr>
      <w:r>
        <w:rPr>
          <w:rStyle w:val="Guidance"/>
        </w:rPr>
        <w:t>“</w:t>
      </w:r>
      <w:r w:rsidRPr="00BB7870">
        <w:rPr>
          <w:rStyle w:val="Guidance"/>
        </w:rPr>
        <w:t xml:space="preserve">All, and only, technical requirements and limits necessary to meet the essential requirements referred to in the Scope of the present document shall be included. These requirements should be included directly; if they are included by normative reference, that reference shall be </w:t>
      </w:r>
      <w:r w:rsidRPr="00BB7870">
        <w:rPr>
          <w:rStyle w:val="Guidance"/>
          <w:b/>
        </w:rPr>
        <w:t>specific</w:t>
      </w:r>
      <w:r w:rsidRPr="00BB7870">
        <w:rPr>
          <w:rStyle w:val="Guidance"/>
        </w:rPr>
        <w:t>.</w:t>
      </w:r>
    </w:p>
    <w:p w14:paraId="51678A8A" w14:textId="77777777" w:rsidR="00B537CF" w:rsidRPr="00BB7870" w:rsidRDefault="00B537CF" w:rsidP="00F64D28">
      <w:pPr>
        <w:pStyle w:val="Heading3"/>
      </w:pPr>
      <w:bookmarkStart w:id="284" w:name="_Toc467053103"/>
      <w:bookmarkStart w:id="285" w:name="_Toc487461012"/>
      <w:bookmarkStart w:id="286" w:name="_Toc487461148"/>
      <w:bookmarkStart w:id="287" w:name="_Toc487463962"/>
      <w:bookmarkStart w:id="288" w:name="_Toc487528072"/>
      <w:r w:rsidRPr="00BB7870">
        <w:t>&lt;x&gt;.2.1</w:t>
      </w:r>
      <w:r w:rsidRPr="00BB7870">
        <w:tab/>
        <w:t>&lt;Technical requirement 1&gt;</w:t>
      </w:r>
      <w:r>
        <w:t xml:space="preserve"> </w:t>
      </w:r>
      <w:r w:rsidRPr="00E97EB0">
        <w:rPr>
          <w:i/>
          <w:color w:val="76923C"/>
          <w:sz w:val="22"/>
          <w:szCs w:val="22"/>
        </w:rPr>
        <w:t>(style H3)</w:t>
      </w:r>
      <w:bookmarkEnd w:id="284"/>
      <w:bookmarkEnd w:id="285"/>
      <w:bookmarkEnd w:id="286"/>
      <w:bookmarkEnd w:id="287"/>
      <w:bookmarkEnd w:id="288"/>
    </w:p>
    <w:p w14:paraId="0C3ABB49" w14:textId="51D2119C" w:rsidR="00B537CF" w:rsidRPr="00BB7870" w:rsidRDefault="00B537CF" w:rsidP="00F64D28">
      <w:pPr>
        <w:rPr>
          <w:rStyle w:val="Guidance"/>
        </w:rPr>
      </w:pPr>
      <w:r w:rsidRPr="00BB7870">
        <w:rPr>
          <w:rStyle w:val="Guidance"/>
        </w:rPr>
        <w:t>Include a definition of the technical requirement and full details of the conformance requirements.</w:t>
      </w:r>
      <w:r>
        <w:rPr>
          <w:rStyle w:val="Guidance"/>
        </w:rPr>
        <w:t>”</w:t>
      </w:r>
    </w:p>
    <w:p w14:paraId="5D7D8E76" w14:textId="34CF2680" w:rsidR="00B537CF" w:rsidRDefault="00B537CF">
      <w:pPr>
        <w:pStyle w:val="CommentText"/>
      </w:pPr>
    </w:p>
  </w:comment>
  <w:comment w:id="282" w:author="Dave" w:date="2017-09-20T00:11:00Z" w:initials="D">
    <w:p w14:paraId="0985A9C3" w14:textId="77777777" w:rsidR="00B537CF" w:rsidRDefault="00B537CF" w:rsidP="00F64D28">
      <w:pPr>
        <w:pStyle w:val="CommentText"/>
        <w:ind w:left="180"/>
        <w:rPr>
          <w:noProof/>
        </w:rPr>
      </w:pPr>
      <w:r>
        <w:rPr>
          <w:rStyle w:val="CommentReference"/>
        </w:rPr>
        <w:annotationRef/>
      </w:r>
      <w:r>
        <w:rPr>
          <w:noProof/>
        </w:rPr>
        <w:t>Editor's note:</w:t>
      </w:r>
    </w:p>
    <w:p w14:paraId="25458DED" w14:textId="77777777" w:rsidR="00B537CF" w:rsidRDefault="00B537CF" w:rsidP="00F64D28">
      <w:pPr>
        <w:pStyle w:val="CommentText"/>
        <w:ind w:left="180"/>
      </w:pPr>
      <w:r>
        <w:rPr>
          <w:noProof/>
        </w:rPr>
        <w:t>We may n</w:t>
      </w:r>
      <w:r>
        <w:t>eed to consider measurement uncertainty for numerical requirements</w:t>
      </w:r>
    </w:p>
    <w:p w14:paraId="3C55B498" w14:textId="786280D4" w:rsidR="00B537CF" w:rsidRPr="000C596E" w:rsidRDefault="00B537CF" w:rsidP="00F64D28">
      <w:pPr>
        <w:pStyle w:val="CommentText"/>
        <w:ind w:left="180"/>
      </w:pPr>
      <w:r>
        <w:rPr>
          <w:noProof/>
        </w:rPr>
        <w:t>From HEN skeleton:</w:t>
      </w:r>
      <w:r>
        <w:br/>
      </w:r>
      <w:bookmarkStart w:id="289" w:name="_Toc467053108"/>
      <w:bookmarkStart w:id="290" w:name="_Toc487461017"/>
      <w:bookmarkStart w:id="291" w:name="_Toc487461153"/>
      <w:bookmarkStart w:id="292" w:name="_Toc487463967"/>
      <w:bookmarkStart w:id="293" w:name="_Toc487528077"/>
      <w:r w:rsidRPr="00BB7870">
        <w:t>&lt;x+1&gt;.2</w:t>
      </w:r>
      <w:r w:rsidRPr="00BB7870">
        <w:tab/>
        <w:t>Interpretation of the measurement results</w:t>
      </w:r>
      <w:r>
        <w:t xml:space="preserve"> </w:t>
      </w:r>
      <w:r w:rsidRPr="000C596E">
        <w:rPr>
          <w:i/>
          <w:color w:val="76923C"/>
          <w:sz w:val="22"/>
          <w:szCs w:val="22"/>
        </w:rPr>
        <w:t>(style H2)</w:t>
      </w:r>
      <w:bookmarkEnd w:id="289"/>
      <w:bookmarkEnd w:id="290"/>
      <w:bookmarkEnd w:id="291"/>
      <w:bookmarkEnd w:id="292"/>
      <w:bookmarkEnd w:id="293"/>
    </w:p>
    <w:p w14:paraId="3EFE0B21" w14:textId="77777777" w:rsidR="00B537CF" w:rsidRPr="00BB7870" w:rsidRDefault="00B537CF" w:rsidP="00140663">
      <w:pPr>
        <w:keepNext/>
      </w:pPr>
      <w:r w:rsidRPr="00BB7870">
        <w:t>The interpretation of the results recorded in a test report for the measurements described in the present document shall be as follows:</w:t>
      </w:r>
    </w:p>
    <w:p w14:paraId="32FDB7A6" w14:textId="77777777" w:rsidR="00B537CF" w:rsidRPr="00BB7870" w:rsidRDefault="00B537CF" w:rsidP="00140663">
      <w:pPr>
        <w:pStyle w:val="B1"/>
        <w:keepNext/>
      </w:pPr>
      <w:r w:rsidRPr="00BB7870">
        <w:t>the measured value related to the corresponding limit will be used to decide whether an equipment meets the requirements of the present document;</w:t>
      </w:r>
    </w:p>
    <w:p w14:paraId="4A7B19CB" w14:textId="77777777" w:rsidR="00B537CF" w:rsidRPr="00BB7870" w:rsidRDefault="00B537CF" w:rsidP="00140663">
      <w:pPr>
        <w:pStyle w:val="B1"/>
      </w:pPr>
      <w:r w:rsidRPr="00BB7870">
        <w:t>the value of the measurement uncertainty for the measurement of each parameter shall be included in the test report;</w:t>
      </w:r>
    </w:p>
    <w:p w14:paraId="6F996D51" w14:textId="77777777" w:rsidR="00B537CF" w:rsidRPr="00BB7870" w:rsidRDefault="00B537CF" w:rsidP="00140663">
      <w:pPr>
        <w:pStyle w:val="B1"/>
      </w:pPr>
      <w:r w:rsidRPr="00BB7870">
        <w:t xml:space="preserve">the recorded value of the measurement uncertainty shall be, for each measurement, equal to or </w:t>
      </w:r>
      <w:r>
        <w:t>less</w:t>
      </w:r>
      <w:r w:rsidRPr="00BB7870">
        <w:t xml:space="preserve"> than the figures in table &lt;n&gt;.</w:t>
      </w:r>
    </w:p>
    <w:p w14:paraId="6C039DD5" w14:textId="77777777" w:rsidR="00B537CF" w:rsidRPr="00BB7870" w:rsidRDefault="00B537CF" w:rsidP="00140663">
      <w:r w:rsidRPr="00BB7870">
        <w: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t>
      </w:r>
      <w:r>
        <w:t>ETSI </w:t>
      </w:r>
      <w:r w:rsidRPr="00BB7870">
        <w:t>TR 100</w:t>
      </w:r>
      <w:r>
        <w:t> </w:t>
      </w:r>
      <w:r w:rsidRPr="00BB7870">
        <w:t>028</w:t>
      </w:r>
      <w:r>
        <w:t> </w:t>
      </w:r>
      <w:r w:rsidRPr="00BB7870">
        <w:t>[</w:t>
      </w:r>
      <w:r>
        <w:t>i.</w:t>
      </w:r>
      <w:r w:rsidRPr="00BB7870">
        <w:t xml:space="preserve">&lt;m&gt;], in particular in annex D of the </w:t>
      </w:r>
      <w:r>
        <w:t xml:space="preserve">ETSI </w:t>
      </w:r>
      <w:r w:rsidRPr="00BB7870">
        <w:t>TR 100 028-2 [</w:t>
      </w:r>
      <w:r>
        <w:t>i.</w:t>
      </w:r>
      <w:r w:rsidRPr="00BB7870">
        <w:t>&lt;n&gt;].</w:t>
      </w:r>
    </w:p>
    <w:p w14:paraId="61CAD350" w14:textId="77777777" w:rsidR="00B537CF" w:rsidRPr="00BB7870" w:rsidRDefault="00B537CF" w:rsidP="00140663">
      <w:pPr>
        <w:keepNext/>
      </w:pPr>
      <w:r w:rsidRPr="00BB7870">
        <w:t>Table &lt;n&gt; is based on such expansion factors.</w:t>
      </w:r>
    </w:p>
    <w:p w14:paraId="3D19834C" w14:textId="77777777" w:rsidR="00B537CF" w:rsidRPr="00BB7870" w:rsidRDefault="00B537CF" w:rsidP="00140663">
      <w:pPr>
        <w:pStyle w:val="TH"/>
        <w:outlineLvl w:val="0"/>
      </w:pPr>
      <w:r w:rsidRPr="00BB7870">
        <w:t>Table &lt;n&gt;: M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2126"/>
      </w:tblGrid>
      <w:tr w:rsidR="00B537CF" w:rsidRPr="00BB7870" w14:paraId="78E4B7B5" w14:textId="77777777" w:rsidTr="00140663">
        <w:trPr>
          <w:jc w:val="center"/>
        </w:trPr>
        <w:tc>
          <w:tcPr>
            <w:tcW w:w="3085" w:type="dxa"/>
          </w:tcPr>
          <w:p w14:paraId="16CECF48" w14:textId="77777777" w:rsidR="00B537CF" w:rsidRPr="00BB7870" w:rsidRDefault="00B537CF" w:rsidP="00140663">
            <w:pPr>
              <w:pStyle w:val="TAH"/>
            </w:pPr>
            <w:r w:rsidRPr="00BB7870">
              <w:t>Parameter</w:t>
            </w:r>
          </w:p>
        </w:tc>
        <w:tc>
          <w:tcPr>
            <w:tcW w:w="2126" w:type="dxa"/>
          </w:tcPr>
          <w:p w14:paraId="16F2BA60" w14:textId="77777777" w:rsidR="00B537CF" w:rsidRPr="00BB7870" w:rsidRDefault="00B537CF" w:rsidP="00140663">
            <w:pPr>
              <w:pStyle w:val="TAH"/>
            </w:pPr>
            <w:r w:rsidRPr="00BB7870">
              <w:t>Uncertainty</w:t>
            </w:r>
          </w:p>
        </w:tc>
      </w:tr>
      <w:tr w:rsidR="00B537CF" w:rsidRPr="00BB7870" w14:paraId="7477EEDE" w14:textId="77777777" w:rsidTr="00140663">
        <w:trPr>
          <w:jc w:val="center"/>
        </w:trPr>
        <w:tc>
          <w:tcPr>
            <w:tcW w:w="3085" w:type="dxa"/>
          </w:tcPr>
          <w:p w14:paraId="79689BDA" w14:textId="77777777" w:rsidR="00B537CF" w:rsidRPr="00BB7870" w:rsidRDefault="00B537CF" w:rsidP="00140663">
            <w:pPr>
              <w:pStyle w:val="TAL"/>
            </w:pPr>
          </w:p>
        </w:tc>
        <w:tc>
          <w:tcPr>
            <w:tcW w:w="2126" w:type="dxa"/>
          </w:tcPr>
          <w:p w14:paraId="3D2FF933" w14:textId="77777777" w:rsidR="00B537CF" w:rsidRPr="00BB7870" w:rsidRDefault="00B537CF" w:rsidP="00140663">
            <w:pPr>
              <w:pStyle w:val="TAL"/>
              <w:jc w:val="center"/>
            </w:pPr>
          </w:p>
        </w:tc>
      </w:tr>
      <w:tr w:rsidR="00B537CF" w:rsidRPr="00BB7870" w14:paraId="0B436004" w14:textId="77777777" w:rsidTr="00140663">
        <w:trPr>
          <w:jc w:val="center"/>
        </w:trPr>
        <w:tc>
          <w:tcPr>
            <w:tcW w:w="3085" w:type="dxa"/>
          </w:tcPr>
          <w:p w14:paraId="3813B695" w14:textId="77777777" w:rsidR="00B537CF" w:rsidRPr="00BB7870" w:rsidRDefault="00B537CF" w:rsidP="00140663">
            <w:pPr>
              <w:pStyle w:val="TAL"/>
            </w:pPr>
          </w:p>
        </w:tc>
        <w:tc>
          <w:tcPr>
            <w:tcW w:w="2126" w:type="dxa"/>
          </w:tcPr>
          <w:p w14:paraId="67503663" w14:textId="77777777" w:rsidR="00B537CF" w:rsidRPr="00BB7870" w:rsidRDefault="00B537CF" w:rsidP="00140663">
            <w:pPr>
              <w:pStyle w:val="TAL"/>
              <w:jc w:val="center"/>
            </w:pPr>
          </w:p>
        </w:tc>
      </w:tr>
      <w:tr w:rsidR="00B537CF" w:rsidRPr="00BB7870" w14:paraId="0D80D1E6" w14:textId="77777777" w:rsidTr="00140663">
        <w:trPr>
          <w:jc w:val="center"/>
        </w:trPr>
        <w:tc>
          <w:tcPr>
            <w:tcW w:w="3085" w:type="dxa"/>
          </w:tcPr>
          <w:p w14:paraId="32C72A15" w14:textId="77777777" w:rsidR="00B537CF" w:rsidRPr="00BB7870" w:rsidRDefault="00B537CF" w:rsidP="00140663">
            <w:pPr>
              <w:pStyle w:val="TAL"/>
            </w:pPr>
          </w:p>
        </w:tc>
        <w:tc>
          <w:tcPr>
            <w:tcW w:w="2126" w:type="dxa"/>
          </w:tcPr>
          <w:p w14:paraId="1DA63D0D" w14:textId="77777777" w:rsidR="00B537CF" w:rsidRPr="00BB7870" w:rsidRDefault="00B537CF" w:rsidP="00140663">
            <w:pPr>
              <w:pStyle w:val="TAL"/>
              <w:jc w:val="center"/>
            </w:pPr>
          </w:p>
        </w:tc>
      </w:tr>
      <w:tr w:rsidR="00B537CF" w:rsidRPr="00BB7870" w14:paraId="5D5566E5" w14:textId="77777777" w:rsidTr="00140663">
        <w:trPr>
          <w:jc w:val="center"/>
        </w:trPr>
        <w:tc>
          <w:tcPr>
            <w:tcW w:w="3085" w:type="dxa"/>
          </w:tcPr>
          <w:p w14:paraId="2201248C" w14:textId="77777777" w:rsidR="00B537CF" w:rsidRPr="00BB7870" w:rsidRDefault="00B537CF" w:rsidP="00140663">
            <w:pPr>
              <w:pStyle w:val="TAL"/>
            </w:pPr>
          </w:p>
        </w:tc>
        <w:tc>
          <w:tcPr>
            <w:tcW w:w="2126" w:type="dxa"/>
          </w:tcPr>
          <w:p w14:paraId="20E3C6FC" w14:textId="77777777" w:rsidR="00B537CF" w:rsidRPr="00BB7870" w:rsidRDefault="00B537CF" w:rsidP="00140663">
            <w:pPr>
              <w:pStyle w:val="TAL"/>
              <w:jc w:val="center"/>
            </w:pPr>
          </w:p>
        </w:tc>
      </w:tr>
      <w:tr w:rsidR="00B537CF" w:rsidRPr="00BB7870" w14:paraId="3E2AB9C9" w14:textId="77777777" w:rsidTr="00140663">
        <w:trPr>
          <w:jc w:val="center"/>
        </w:trPr>
        <w:tc>
          <w:tcPr>
            <w:tcW w:w="3085" w:type="dxa"/>
          </w:tcPr>
          <w:p w14:paraId="3059459F" w14:textId="77777777" w:rsidR="00B537CF" w:rsidRPr="00BB7870" w:rsidRDefault="00B537CF" w:rsidP="00140663">
            <w:pPr>
              <w:pStyle w:val="TAL"/>
            </w:pPr>
          </w:p>
        </w:tc>
        <w:tc>
          <w:tcPr>
            <w:tcW w:w="2126" w:type="dxa"/>
          </w:tcPr>
          <w:p w14:paraId="6BD0A3D9" w14:textId="77777777" w:rsidR="00B537CF" w:rsidRPr="00BB7870" w:rsidRDefault="00B537CF" w:rsidP="00140663">
            <w:pPr>
              <w:pStyle w:val="TAL"/>
              <w:jc w:val="center"/>
            </w:pPr>
          </w:p>
        </w:tc>
      </w:tr>
      <w:tr w:rsidR="00B537CF" w:rsidRPr="00BB7870" w14:paraId="62A9F395" w14:textId="77777777" w:rsidTr="00140663">
        <w:trPr>
          <w:jc w:val="center"/>
        </w:trPr>
        <w:tc>
          <w:tcPr>
            <w:tcW w:w="3085" w:type="dxa"/>
          </w:tcPr>
          <w:p w14:paraId="08263AE6" w14:textId="77777777" w:rsidR="00B537CF" w:rsidRPr="00BB7870" w:rsidRDefault="00B537CF" w:rsidP="00140663">
            <w:pPr>
              <w:pStyle w:val="TAL"/>
            </w:pPr>
          </w:p>
        </w:tc>
        <w:tc>
          <w:tcPr>
            <w:tcW w:w="2126" w:type="dxa"/>
          </w:tcPr>
          <w:p w14:paraId="3DAE4C17" w14:textId="77777777" w:rsidR="00B537CF" w:rsidRPr="00BB7870" w:rsidRDefault="00B537CF" w:rsidP="00140663">
            <w:pPr>
              <w:pStyle w:val="TAL"/>
              <w:jc w:val="center"/>
            </w:pPr>
          </w:p>
        </w:tc>
      </w:tr>
      <w:tr w:rsidR="00B537CF" w:rsidRPr="00BB7870" w14:paraId="2F6B7366" w14:textId="77777777" w:rsidTr="00140663">
        <w:trPr>
          <w:jc w:val="center"/>
        </w:trPr>
        <w:tc>
          <w:tcPr>
            <w:tcW w:w="3085" w:type="dxa"/>
          </w:tcPr>
          <w:p w14:paraId="2CF2842E" w14:textId="77777777" w:rsidR="00B537CF" w:rsidRPr="00BB7870" w:rsidRDefault="00B537CF" w:rsidP="00140663">
            <w:pPr>
              <w:pStyle w:val="TAL"/>
            </w:pPr>
          </w:p>
        </w:tc>
        <w:tc>
          <w:tcPr>
            <w:tcW w:w="2126" w:type="dxa"/>
          </w:tcPr>
          <w:p w14:paraId="6EC5A583" w14:textId="77777777" w:rsidR="00B537CF" w:rsidRPr="00BB7870" w:rsidRDefault="00B537CF" w:rsidP="00140663">
            <w:pPr>
              <w:pStyle w:val="TAL"/>
              <w:jc w:val="center"/>
            </w:pPr>
          </w:p>
        </w:tc>
      </w:tr>
      <w:tr w:rsidR="00B537CF" w:rsidRPr="00BB7870" w14:paraId="695F6C9B" w14:textId="77777777" w:rsidTr="00140663">
        <w:trPr>
          <w:jc w:val="center"/>
        </w:trPr>
        <w:tc>
          <w:tcPr>
            <w:tcW w:w="3085" w:type="dxa"/>
          </w:tcPr>
          <w:p w14:paraId="4836DD9B" w14:textId="77777777" w:rsidR="00B537CF" w:rsidRPr="00BB7870" w:rsidRDefault="00B537CF" w:rsidP="00140663">
            <w:pPr>
              <w:pStyle w:val="TAL"/>
            </w:pPr>
          </w:p>
        </w:tc>
        <w:tc>
          <w:tcPr>
            <w:tcW w:w="2126" w:type="dxa"/>
          </w:tcPr>
          <w:p w14:paraId="7BE05D12" w14:textId="77777777" w:rsidR="00B537CF" w:rsidRPr="00BB7870" w:rsidRDefault="00B537CF" w:rsidP="00140663">
            <w:pPr>
              <w:pStyle w:val="TAL"/>
              <w:jc w:val="center"/>
            </w:pPr>
          </w:p>
        </w:tc>
      </w:tr>
      <w:tr w:rsidR="00B537CF" w:rsidRPr="00BB7870" w14:paraId="3760373E" w14:textId="77777777" w:rsidTr="00140663">
        <w:trPr>
          <w:jc w:val="center"/>
        </w:trPr>
        <w:tc>
          <w:tcPr>
            <w:tcW w:w="3085" w:type="dxa"/>
          </w:tcPr>
          <w:p w14:paraId="0CD653E6" w14:textId="77777777" w:rsidR="00B537CF" w:rsidRPr="00BB7870" w:rsidRDefault="00B537CF" w:rsidP="00140663">
            <w:pPr>
              <w:pStyle w:val="TAL"/>
            </w:pPr>
          </w:p>
        </w:tc>
        <w:tc>
          <w:tcPr>
            <w:tcW w:w="2126" w:type="dxa"/>
          </w:tcPr>
          <w:p w14:paraId="155D4D03" w14:textId="77777777" w:rsidR="00B537CF" w:rsidRPr="00BB7870" w:rsidRDefault="00B537CF" w:rsidP="00140663">
            <w:pPr>
              <w:pStyle w:val="TAL"/>
              <w:jc w:val="center"/>
            </w:pPr>
          </w:p>
        </w:tc>
      </w:tr>
    </w:tbl>
    <w:p w14:paraId="0134267C" w14:textId="77777777" w:rsidR="00B537CF" w:rsidRPr="00BB7870" w:rsidRDefault="00B537CF" w:rsidP="00140663"/>
    <w:p w14:paraId="48B5182C" w14:textId="77777777" w:rsidR="00B537CF" w:rsidRPr="00BB7870" w:rsidRDefault="00B537CF" w:rsidP="00140663">
      <w:pPr>
        <w:rPr>
          <w:rStyle w:val="Guidance"/>
        </w:rPr>
      </w:pPr>
      <w:r w:rsidRPr="00BB7870">
        <w:rPr>
          <w:rStyle w:val="Guidance"/>
        </w:rPr>
        <w:t>If a clause concerning measurement uncertainties is included in the document then the text shown here should be used and the table completed as required.</w:t>
      </w:r>
    </w:p>
    <w:p w14:paraId="24C28D43" w14:textId="2F53C913" w:rsidR="00B537CF" w:rsidRDefault="00B537CF">
      <w:pPr>
        <w:pStyle w:val="CommentText"/>
      </w:pPr>
    </w:p>
    <w:p w14:paraId="53A46432" w14:textId="77777777" w:rsidR="00B537CF" w:rsidRDefault="00B537CF">
      <w:pPr>
        <w:pStyle w:val="CommentText"/>
      </w:pPr>
    </w:p>
    <w:p w14:paraId="64A4B451" w14:textId="77777777" w:rsidR="00B537CF" w:rsidRDefault="00B537CF">
      <w:pPr>
        <w:pStyle w:val="CommentText"/>
      </w:pPr>
    </w:p>
  </w:comment>
  <w:comment w:id="314" w:author="Dave" w:date="2017-09-27T11:22:00Z" w:initials="D">
    <w:p w14:paraId="747C419B" w14:textId="05E49FEC" w:rsidR="00B537CF" w:rsidRDefault="00B537CF">
      <w:pPr>
        <w:pStyle w:val="CommentText"/>
      </w:pPr>
      <w:r>
        <w:rPr>
          <w:rStyle w:val="CommentReference"/>
        </w:rPr>
        <w:annotationRef/>
      </w:r>
      <w:r>
        <w:t>Correction of typo – there is no 5.1.7</w:t>
      </w:r>
    </w:p>
  </w:comment>
  <w:comment w:id="333" w:author="Dave" w:date="2017-09-27T10:43:00Z" w:initials="D">
    <w:p w14:paraId="0CEB017D" w14:textId="05FA54F0" w:rsidR="00B537CF" w:rsidRDefault="00B537CF">
      <w:pPr>
        <w:pStyle w:val="CommentText"/>
      </w:pPr>
      <w:r>
        <w:rPr>
          <w:rStyle w:val="CommentReference"/>
        </w:rPr>
        <w:annotationRef/>
      </w:r>
      <w:r>
        <w:t>Should or shall?</w:t>
      </w:r>
    </w:p>
    <w:p w14:paraId="2439FDA5" w14:textId="0395A745" w:rsidR="00B537CF" w:rsidRDefault="00B537CF">
      <w:pPr>
        <w:pStyle w:val="CommentText"/>
      </w:pPr>
      <w:r>
        <w:t>If “should” then not required to support the WAD</w:t>
      </w:r>
    </w:p>
    <w:p w14:paraId="07F95745" w14:textId="48A765CA" w:rsidR="00B537CF" w:rsidRDefault="00B537CF">
      <w:pPr>
        <w:pStyle w:val="CommentText"/>
      </w:pPr>
      <w:r>
        <w:t>If “shall” then how to measure?</w:t>
      </w:r>
    </w:p>
  </w:comment>
  <w:comment w:id="390" w:author="Dave" w:date="2017-09-27T11:18:00Z" w:initials="D">
    <w:p w14:paraId="244D6046" w14:textId="34E41857" w:rsidR="00B537CF" w:rsidRDefault="00B537CF">
      <w:pPr>
        <w:pStyle w:val="CommentText"/>
      </w:pPr>
      <w:r>
        <w:rPr>
          <w:rStyle w:val="CommentReference"/>
        </w:rPr>
        <w:annotationRef/>
      </w:r>
      <w:r>
        <w:t>Table and graph added to help explain the formula</w:t>
      </w:r>
    </w:p>
  </w:comment>
  <w:comment w:id="494" w:author="Dave" w:date="2017-09-27T11:24:00Z" w:initials="D">
    <w:p w14:paraId="3E4CC5D3" w14:textId="72821297" w:rsidR="00B537CF" w:rsidRDefault="00B537CF">
      <w:pPr>
        <w:pStyle w:val="CommentText"/>
      </w:pPr>
      <w:r>
        <w:rPr>
          <w:rFonts w:ascii="Arial" w:hAnsi="Arial" w:cs="Arial"/>
          <w:color w:val="222222"/>
          <w:sz w:val="19"/>
          <w:szCs w:val="19"/>
          <w:shd w:val="clear" w:color="auto" w:fill="FFFFFF"/>
        </w:rPr>
        <w:t xml:space="preserve">Does this need editing </w:t>
      </w:r>
      <w:r>
        <w:rPr>
          <w:rStyle w:val="CommentReference"/>
        </w:rPr>
        <w:annotationRef/>
      </w:r>
      <w:r>
        <w:rPr>
          <w:rFonts w:ascii="Arial" w:hAnsi="Arial" w:cs="Arial"/>
          <w:color w:val="222222"/>
          <w:sz w:val="19"/>
          <w:szCs w:val="19"/>
          <w:shd w:val="clear" w:color="auto" w:fill="FFFFFF"/>
        </w:rPr>
        <w:t>to consider output as well as input? But the requirement must be testable.</w:t>
      </w:r>
    </w:p>
  </w:comment>
  <w:comment w:id="561" w:author="Dave" w:date="2017-09-27T11:14:00Z" w:initials="D">
    <w:p w14:paraId="2891A234" w14:textId="77777777" w:rsidR="00B537CF" w:rsidRDefault="00B537CF">
      <w:pPr>
        <w:pStyle w:val="CommentText"/>
        <w:rPr>
          <w:rFonts w:ascii="Arial" w:hAnsi="Arial" w:cs="Arial"/>
          <w:color w:val="500050"/>
          <w:sz w:val="19"/>
          <w:szCs w:val="19"/>
          <w:shd w:val="clear" w:color="auto" w:fill="FFFFFF"/>
        </w:rPr>
      </w:pPr>
      <w:r>
        <w:rPr>
          <w:rStyle w:val="CommentReference"/>
        </w:rPr>
        <w:annotationRef/>
      </w:r>
      <w:r>
        <w:rPr>
          <w:rFonts w:ascii="Arial" w:hAnsi="Arial" w:cs="Arial"/>
          <w:color w:val="500050"/>
          <w:sz w:val="19"/>
          <w:szCs w:val="19"/>
          <w:shd w:val="clear" w:color="auto" w:fill="FFFFFF"/>
        </w:rPr>
        <w:t>Editor's note</w:t>
      </w:r>
    </w:p>
    <w:p w14:paraId="752B36DC" w14:textId="2B93F2BF" w:rsidR="00B537CF" w:rsidRDefault="00B537CF">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This section needs work during phase 2 but is not directly relevant to the WAD</w:t>
      </w:r>
    </w:p>
    <w:p w14:paraId="1AE79D9E" w14:textId="77777777" w:rsidR="00B537CF" w:rsidRDefault="00B537CF">
      <w:pPr>
        <w:pStyle w:val="CommentText"/>
        <w:rPr>
          <w:rFonts w:ascii="Arial" w:hAnsi="Arial" w:cs="Arial"/>
          <w:color w:val="500050"/>
          <w:sz w:val="19"/>
          <w:szCs w:val="19"/>
          <w:shd w:val="clear" w:color="auto" w:fill="FFFFFF"/>
        </w:rPr>
      </w:pPr>
    </w:p>
    <w:p w14:paraId="4CE43E59" w14:textId="1BEE3BC2" w:rsidR="00B537CF" w:rsidRDefault="00B537CF">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I've been asked whether this applies to automated response systems. We could clarify that it ONLY applies to human-human interaction by defining “user”. More thought needed during phase 2..</w:t>
      </w:r>
    </w:p>
    <w:p w14:paraId="2D8688F0" w14:textId="77777777" w:rsidR="00B537CF" w:rsidRDefault="00B537CF">
      <w:pPr>
        <w:pStyle w:val="CommentText"/>
        <w:rPr>
          <w:rFonts w:ascii="Arial" w:hAnsi="Arial" w:cs="Arial"/>
          <w:color w:val="500050"/>
          <w:sz w:val="19"/>
          <w:szCs w:val="19"/>
          <w:shd w:val="clear" w:color="auto" w:fill="FFFFFF"/>
        </w:rPr>
      </w:pPr>
    </w:p>
    <w:p w14:paraId="1D403608" w14:textId="45CC75D0" w:rsidR="00B537CF" w:rsidRPr="009826A9" w:rsidRDefault="00B537CF">
      <w:pPr>
        <w:pStyle w:val="CommentText"/>
        <w:rPr>
          <w:rFonts w:ascii="Arial" w:hAnsi="Arial" w:cs="Arial"/>
          <w:color w:val="500050"/>
          <w:sz w:val="19"/>
          <w:szCs w:val="19"/>
          <w:shd w:val="clear" w:color="auto" w:fill="FFFFFF"/>
        </w:rPr>
      </w:pPr>
      <w:r>
        <w:rPr>
          <w:rFonts w:ascii="Arial" w:hAnsi="Arial" w:cs="Arial"/>
          <w:color w:val="500050"/>
          <w:sz w:val="19"/>
          <w:szCs w:val="19"/>
          <w:shd w:val="clear" w:color="auto" w:fill="FFFFFF"/>
        </w:rPr>
        <w:t>There are several “should” requirements which can not be required for compliance with the WAD – fortunately RTT is not relevant to the WAD</w:t>
      </w:r>
    </w:p>
  </w:comment>
  <w:comment w:id="718" w:author="Dave" w:date="2017-10-05T12:30:00Z" w:initials="D">
    <w:p w14:paraId="5B005151" w14:textId="77777777" w:rsidR="00B537CF" w:rsidRDefault="00B537CF">
      <w:pPr>
        <w:pStyle w:val="CommentText"/>
      </w:pPr>
      <w:r>
        <w:t>Editor’s note</w:t>
      </w:r>
    </w:p>
    <w:p w14:paraId="6FA8E1EC" w14:textId="363C8670" w:rsidR="00B537CF" w:rsidRDefault="00B537CF">
      <w:pPr>
        <w:pStyle w:val="CommentText"/>
      </w:pPr>
      <w:r>
        <w:rPr>
          <w:rStyle w:val="CommentReference"/>
        </w:rPr>
        <w:annotationRef/>
      </w:r>
      <w:r>
        <w:t>This section contains several “should” statements, the implication of which is that they can be ignored for compliance with the WAD. But physical access is not relevant to the WAD.</w:t>
      </w:r>
    </w:p>
    <w:p w14:paraId="017778A9" w14:textId="106470B4" w:rsidR="00B537CF" w:rsidRDefault="00B537CF" w:rsidP="00EC4127">
      <w:pPr>
        <w:pStyle w:val="CommentText"/>
      </w:pPr>
      <w:r>
        <w:t xml:space="preserve">We need to address this during the development of V3, by when the M/420 EN should be available </w:t>
      </w:r>
    </w:p>
  </w:comment>
  <w:comment w:id="859" w:author="Dave" w:date="2017-10-05T14:08:00Z" w:initials="D">
    <w:p w14:paraId="36B5DC12" w14:textId="77777777" w:rsidR="00B537CF" w:rsidRDefault="00B537CF">
      <w:pPr>
        <w:pStyle w:val="CommentText"/>
      </w:pPr>
      <w:r>
        <w:t>Editor’s note</w:t>
      </w:r>
    </w:p>
    <w:p w14:paraId="4AFE53C0" w14:textId="79C87D2C" w:rsidR="00B537CF" w:rsidRDefault="00B537CF">
      <w:pPr>
        <w:pStyle w:val="CommentText"/>
      </w:pPr>
      <w:r>
        <w:rPr>
          <w:rStyle w:val="CommentReference"/>
        </w:rPr>
        <w:annotationRef/>
      </w:r>
      <w:r>
        <w:t>SCs added in sections 9, 10 and 11 as an aid to the reader</w:t>
      </w:r>
    </w:p>
  </w:comment>
  <w:comment w:id="1151" w:author="Loïc Martínez Normand" w:date="2017-10-12T16:30:00Z" w:initials="LMN">
    <w:p w14:paraId="786F3292" w14:textId="1DEC5460" w:rsidR="00B537CF" w:rsidRDefault="00B537CF">
      <w:pPr>
        <w:pStyle w:val="CommentText"/>
      </w:pPr>
      <w:r>
        <w:rPr>
          <w:rStyle w:val="CommentReference"/>
        </w:rPr>
        <w:annotationRef/>
      </w:r>
      <w:r>
        <w:t>Accessibility: informative link text</w:t>
      </w:r>
    </w:p>
  </w:comment>
  <w:comment w:id="1433" w:author="Dave" w:date="2017-09-25T14:44:00Z" w:initials="D">
    <w:p w14:paraId="4621822F" w14:textId="41F919CE" w:rsidR="00B537CF" w:rsidRDefault="00B537CF">
      <w:pPr>
        <w:pStyle w:val="CommentText"/>
      </w:pPr>
      <w:r>
        <w:t>Delete  - superfluous</w:t>
      </w:r>
      <w:r>
        <w:rPr>
          <w:rStyle w:val="CommentReference"/>
        </w:rPr>
        <w:annotationRef/>
      </w:r>
    </w:p>
  </w:comment>
  <w:comment w:id="1436" w:author="Loïc Martínez Normand" w:date="2017-09-06T22:52:00Z" w:initials="LMN">
    <w:p w14:paraId="00730973" w14:textId="6E3FD1D4" w:rsidR="00B537CF" w:rsidRDefault="00B537CF" w:rsidP="00E84BB6">
      <w:pPr>
        <w:pStyle w:val="CommentText"/>
      </w:pPr>
      <w:r>
        <w:rPr>
          <w:rStyle w:val="CommentReference"/>
        </w:rPr>
        <w:annotationRef/>
      </w:r>
      <w:r>
        <w:t>In the new structure there are no separate clauses for open vs. closed. So I’ve rewritten this explanation.</w:t>
      </w:r>
    </w:p>
  </w:comment>
  <w:comment w:id="1446" w:author="Loïc Martínez Normand" w:date="2017-10-12T16:32:00Z" w:initials="LMN">
    <w:p w14:paraId="05969E2D" w14:textId="055ECBA6" w:rsidR="00B537CF" w:rsidRDefault="00B537CF">
      <w:pPr>
        <w:pStyle w:val="CommentText"/>
      </w:pPr>
      <w:r>
        <w:rPr>
          <w:rStyle w:val="CommentReference"/>
        </w:rPr>
        <w:annotationRef/>
      </w:r>
      <w:r>
        <w:t>Accessibility: informative link text</w:t>
      </w:r>
    </w:p>
  </w:comment>
  <w:comment w:id="1496" w:author="Dave" w:date="2017-09-25T15:04:00Z" w:initials="D">
    <w:p w14:paraId="7AAE953C" w14:textId="37787920" w:rsidR="00B537CF" w:rsidRDefault="00B537CF">
      <w:pPr>
        <w:pStyle w:val="CommentText"/>
      </w:pPr>
      <w:r>
        <w:t xml:space="preserve">Delete - </w:t>
      </w:r>
      <w:r>
        <w:rPr>
          <w:rStyle w:val="CommentReference"/>
        </w:rPr>
        <w:annotationRef/>
      </w:r>
      <w:r>
        <w:t>Not needed with new structure</w:t>
      </w:r>
    </w:p>
  </w:comment>
  <w:comment w:id="1541" w:author="Dave" w:date="2017-09-25T15:06:00Z" w:initials="D">
    <w:p w14:paraId="0A3EF918" w14:textId="3C3766F6"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1561" w:author="Dave" w:date="2017-09-25T15:32:00Z" w:initials="D">
    <w:p w14:paraId="4D67BED1" w14:textId="1BD5C8A8"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1618" w:author="Dave" w:date="2017-09-25T15:47:00Z" w:initials="D">
    <w:p w14:paraId="235751EB" w14:textId="6DC775DB"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1682" w:author="Dave" w:date="2017-09-25T16:31:00Z" w:initials="D">
    <w:p w14:paraId="01D9E8B9" w14:textId="3FB1EBC2" w:rsidR="00B537CF" w:rsidRDefault="00B537CF">
      <w:pPr>
        <w:pStyle w:val="CommentText"/>
      </w:pPr>
      <w:r>
        <w:rPr>
          <w:rStyle w:val="CommentReference"/>
        </w:rPr>
        <w:annotationRef/>
      </w:r>
      <w:r>
        <w:t>Delete - superfluous</w:t>
      </w:r>
    </w:p>
  </w:comment>
  <w:comment w:id="1728" w:author="Dave" w:date="2017-09-25T16:33:00Z" w:initials="D">
    <w:p w14:paraId="20556503" w14:textId="437273C5" w:rsidR="00B537CF" w:rsidRDefault="00B537CF">
      <w:pPr>
        <w:pStyle w:val="CommentText"/>
      </w:pPr>
      <w:r>
        <w:rPr>
          <w:rStyle w:val="CommentReference"/>
        </w:rPr>
        <w:annotationRef/>
      </w:r>
      <w:r>
        <w:t>Delete - superfluous</w:t>
      </w:r>
    </w:p>
  </w:comment>
  <w:comment w:id="1806" w:author="Dave" w:date="2017-09-25T16:35:00Z" w:initials="D">
    <w:p w14:paraId="2654555E" w14:textId="46128351"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1878" w:author="Dave" w:date="2017-09-25T16:36:00Z" w:initials="D">
    <w:p w14:paraId="63D55C1B" w14:textId="4E7F51A3"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2007" w:author="Dave" w:date="2017-09-25T16:37:00Z" w:initials="D">
    <w:p w14:paraId="68057E0D" w14:textId="01B662F8"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2082" w:author="Dave" w:date="2017-09-25T16:38:00Z" w:initials="D">
    <w:p w14:paraId="43C0FC3F" w14:textId="5E4613F4" w:rsidR="00B537CF" w:rsidRDefault="00B537CF">
      <w:pPr>
        <w:pStyle w:val="CommentText"/>
      </w:pPr>
      <w:r>
        <w:rPr>
          <w:rStyle w:val="CommentReference"/>
        </w:rPr>
        <w:annotationRef/>
      </w:r>
      <w:r>
        <w:t xml:space="preserve">Delete - </w:t>
      </w:r>
      <w:r>
        <w:rPr>
          <w:rStyle w:val="CommentReference"/>
        </w:rPr>
        <w:annotationRef/>
      </w:r>
      <w:r>
        <w:t>Not needed with new structure</w:t>
      </w:r>
    </w:p>
  </w:comment>
  <w:comment w:id="2172" w:author="Dave" w:date="2017-09-25T18:49:00Z" w:initials="D">
    <w:p w14:paraId="16AA5277" w14:textId="3543B1DE" w:rsidR="00B537CF" w:rsidRDefault="00B537CF">
      <w:pPr>
        <w:pStyle w:val="CommentText"/>
      </w:pPr>
      <w:r>
        <w:rPr>
          <w:rStyle w:val="CommentReference"/>
        </w:rPr>
        <w:annotationRef/>
      </w:r>
      <w:r>
        <w:t>Note: this section is no longer required because of the restructuring of the previous section</w:t>
      </w:r>
    </w:p>
  </w:comment>
  <w:comment w:id="2574" w:author="Dave" w:date="2017-09-19T23:22:00Z" w:initials="D">
    <w:p w14:paraId="702524D1" w14:textId="5F26BEFF" w:rsidR="00B537CF" w:rsidRDefault="00B537CF">
      <w:pPr>
        <w:pStyle w:val="CommentText"/>
      </w:pPr>
      <w:r>
        <w:rPr>
          <w:rStyle w:val="CommentReference"/>
        </w:rPr>
        <w:annotationRef/>
      </w:r>
      <w:r>
        <w:t>This new annex will need others and references updating</w:t>
      </w:r>
    </w:p>
  </w:comment>
  <w:comment w:id="2586" w:author="Dave" w:date="2017-09-19T23:29:00Z" w:initials="D">
    <w:p w14:paraId="1CBB4602" w14:textId="6BF52AFD" w:rsidR="00B537CF" w:rsidRDefault="00B537CF">
      <w:pPr>
        <w:pStyle w:val="CommentText"/>
      </w:pPr>
      <w:r>
        <w:rPr>
          <w:rStyle w:val="CommentReference"/>
        </w:rPr>
        <w:annotationRef/>
      </w:r>
      <w:r>
        <w:t>Add reference</w:t>
      </w:r>
    </w:p>
  </w:comment>
  <w:comment w:id="2596" w:author="Dave" w:date="2017-09-19T23:31:00Z" w:initials="D">
    <w:p w14:paraId="5AE1F36A" w14:textId="1B6903B7" w:rsidR="00B537CF" w:rsidRDefault="00B537CF">
      <w:pPr>
        <w:pStyle w:val="CommentText"/>
      </w:pPr>
      <w:r>
        <w:rPr>
          <w:rStyle w:val="CommentReference"/>
        </w:rPr>
        <w:annotationRef/>
      </w:r>
      <w:r>
        <w:t>Add reference to table</w:t>
      </w:r>
    </w:p>
  </w:comment>
  <w:comment w:id="2600" w:author="Dave" w:date="2017-09-19T23:35:00Z" w:initials="D">
    <w:p w14:paraId="69E5521A" w14:textId="77777777" w:rsidR="00B537CF" w:rsidRDefault="00B537CF" w:rsidP="0019603D">
      <w:pPr>
        <w:rPr>
          <w:rFonts w:ascii="Arial" w:hAnsi="Arial" w:cs="Arial"/>
          <w:color w:val="76923C"/>
          <w:sz w:val="18"/>
          <w:szCs w:val="18"/>
        </w:rPr>
      </w:pPr>
      <w:r>
        <w:rPr>
          <w:rStyle w:val="CommentReference"/>
        </w:rPr>
        <w:annotationRef/>
      </w:r>
      <w:r>
        <w:rPr>
          <w:rFonts w:ascii="Arial" w:hAnsi="Arial" w:cs="Arial"/>
          <w:color w:val="76923C"/>
          <w:sz w:val="18"/>
          <w:szCs w:val="18"/>
        </w:rPr>
        <w:t>Editor’s note (from HEN skeleton):</w:t>
      </w:r>
    </w:p>
    <w:p w14:paraId="006F473D" w14:textId="1D8B8EC2" w:rsidR="00B537CF" w:rsidRPr="00F53C91" w:rsidRDefault="00B537CF" w:rsidP="0019603D">
      <w:pPr>
        <w:rPr>
          <w:rFonts w:ascii="Arial" w:hAnsi="Arial" w:cs="Arial"/>
          <w:color w:val="76923C"/>
          <w:sz w:val="18"/>
          <w:szCs w:val="18"/>
        </w:rPr>
      </w:pPr>
      <w:r w:rsidRPr="00F53C91">
        <w:rPr>
          <w:rFonts w:ascii="Arial" w:hAnsi="Arial" w:cs="Arial"/>
          <w:color w:val="76923C"/>
          <w:sz w:val="18"/>
          <w:szCs w:val="18"/>
        </w:rPr>
        <w:t xml:space="preserve">The annex shall have a table for a clear indication of correspondence between normative clauses of the standard and the legal requirements aimed to be covered. </w:t>
      </w:r>
    </w:p>
    <w:p w14:paraId="70F3636B" w14:textId="480C8D95" w:rsidR="00B537CF" w:rsidRDefault="00B537CF" w:rsidP="0019603D">
      <w:pPr>
        <w:pStyle w:val="CommentText"/>
      </w:pPr>
      <w:r w:rsidRPr="00B01DE5">
        <w:rPr>
          <w:rFonts w:ascii="Arial" w:hAnsi="Arial" w:cs="Arial"/>
          <w:b/>
          <w:i/>
          <w:color w:val="76923C"/>
          <w:sz w:val="18"/>
          <w:szCs w:val="18"/>
        </w:rPr>
        <w:t xml:space="preserve">It shall be evaluated case by case how detailed correspondence it is possible to indicate or it is needed to indicate between the normative elements of the </w:t>
      </w:r>
      <w:r>
        <w:rPr>
          <w:rFonts w:ascii="Arial" w:hAnsi="Arial" w:cs="Arial"/>
          <w:b/>
          <w:i/>
          <w:color w:val="76923C"/>
          <w:sz w:val="18"/>
          <w:szCs w:val="18"/>
        </w:rPr>
        <w:t>Harmonised Standard</w:t>
      </w:r>
      <w:r w:rsidRPr="00B01DE5">
        <w:rPr>
          <w:rFonts w:ascii="Arial" w:hAnsi="Arial" w:cs="Arial"/>
          <w:b/>
          <w:i/>
          <w:color w:val="76923C"/>
          <w:sz w:val="18"/>
          <w:szCs w:val="18"/>
        </w:rPr>
        <w:t xml:space="preserve"> and legal requirements aimed to be covered. However, where this correspondence is expressed in too general terms, it could lead to a situation where the Commission cannot assess whether the </w:t>
      </w:r>
      <w:r>
        <w:rPr>
          <w:rFonts w:ascii="Arial" w:hAnsi="Arial" w:cs="Arial"/>
          <w:b/>
          <w:i/>
          <w:color w:val="76923C"/>
          <w:sz w:val="18"/>
          <w:szCs w:val="18"/>
        </w:rPr>
        <w:t>Harmonised Standard</w:t>
      </w:r>
      <w:r w:rsidRPr="00B01DE5">
        <w:rPr>
          <w:rFonts w:ascii="Arial" w:hAnsi="Arial" w:cs="Arial"/>
          <w:b/>
          <w:i/>
          <w:color w:val="76923C"/>
          <w:sz w:val="18"/>
          <w:szCs w:val="18"/>
        </w:rPr>
        <w:t xml:space="preserve"> satisfies the requirements, which it aims to cover, and subsequently publication of its references in the OJEU according to Article 10(6) of the Regulation is significantly delayed or is not possible at all.</w:t>
      </w:r>
    </w:p>
  </w:comment>
  <w:comment w:id="2601" w:author="Dave" w:date="2017-09-27T08:44:00Z" w:initials="D">
    <w:p w14:paraId="2D6DC4AB" w14:textId="77777777" w:rsidR="00B537CF" w:rsidRDefault="00B537CF" w:rsidP="00FB1336">
      <w:pPr>
        <w:pStyle w:val="CommentText"/>
      </w:pPr>
      <w:r>
        <w:rPr>
          <w:rStyle w:val="CommentReference"/>
        </w:rPr>
        <w:annotationRef/>
      </w:r>
      <w:r>
        <w:t>Much more thought needed.</w:t>
      </w:r>
    </w:p>
    <w:p w14:paraId="2BCE5963" w14:textId="77777777" w:rsidR="00B537CF" w:rsidRDefault="00B537CF" w:rsidP="00D7418C">
      <w:pPr>
        <w:pStyle w:val="CommentText"/>
      </w:pPr>
    </w:p>
    <w:p w14:paraId="1C250D8F" w14:textId="69A115A8" w:rsidR="00B537CF" w:rsidRDefault="00B537CF" w:rsidP="00FB1336">
      <w:pPr>
        <w:pStyle w:val="CommentText"/>
      </w:pPr>
      <w:r>
        <w:t>May be better to reverse 3</w:t>
      </w:r>
      <w:r w:rsidRPr="007F68C4">
        <w:rPr>
          <w:vertAlign w:val="superscript"/>
        </w:rPr>
        <w:t>rd</w:t>
      </w:r>
      <w:r>
        <w:t xml:space="preserve"> and 4</w:t>
      </w:r>
      <w:r w:rsidRPr="007F68C4">
        <w:rPr>
          <w:vertAlign w:val="superscript"/>
        </w:rPr>
        <w:t>th</w:t>
      </w:r>
      <w:r>
        <w:t xml:space="preserve"> columns and list every requirement in the 2</w:t>
      </w:r>
      <w:r w:rsidRPr="007F68C4">
        <w:rPr>
          <w:vertAlign w:val="superscript"/>
        </w:rPr>
        <w:t>nd</w:t>
      </w:r>
      <w:r>
        <w:t xml:space="preserve"> and 3</w:t>
      </w:r>
      <w:r w:rsidRPr="007F68C4">
        <w:rPr>
          <w:vertAlign w:val="superscript"/>
        </w:rPr>
        <w:t>rd</w:t>
      </w:r>
      <w:r>
        <w:t xml:space="preserve"> columns, map to POUR, and then indicate that they are conditional with the condition included in the self-scoping requirement</w:t>
      </w:r>
    </w:p>
    <w:p w14:paraId="0A99D578" w14:textId="77777777" w:rsidR="00B537CF" w:rsidRDefault="00B537CF" w:rsidP="00FB1336">
      <w:pPr>
        <w:pStyle w:val="CommentText"/>
      </w:pPr>
    </w:p>
    <w:p w14:paraId="1F6426DD" w14:textId="5485F5B3" w:rsidR="00B537CF" w:rsidRDefault="00B537CF" w:rsidP="00FB1336">
      <w:pPr>
        <w:pStyle w:val="CommentText"/>
      </w:pPr>
      <w:r>
        <w:t>Note from CEN Annex ZA template:</w:t>
      </w:r>
    </w:p>
    <w:p w14:paraId="0EF845DE" w14:textId="77777777" w:rsidR="00B537CF" w:rsidRDefault="00B537CF" w:rsidP="00227543">
      <w:pPr>
        <w:rPr>
          <w:color w:val="FF0000"/>
          <w:lang w:eastAsia="fr-FR"/>
        </w:rPr>
      </w:pPr>
      <w:r>
        <w:rPr>
          <w:color w:val="FF0000"/>
        </w:rPr>
        <w:t>This table can be used to accommodate all possible cases and independently how detailed correspondence is established or is possible to give:</w:t>
      </w:r>
    </w:p>
    <w:p w14:paraId="659D15DC" w14:textId="77777777" w:rsidR="00B537CF" w:rsidRDefault="00B537CF" w:rsidP="00227543">
      <w:pPr>
        <w:pStyle w:val="ListParagraph"/>
        <w:numPr>
          <w:ilvl w:val="0"/>
          <w:numId w:val="22"/>
        </w:numPr>
        <w:rPr>
          <w:color w:val="FF0000"/>
        </w:rPr>
      </w:pPr>
      <w:r>
        <w:rPr>
          <w:color w:val="FF0000"/>
        </w:rPr>
        <w:t>to declare the correspondence with a general statement ‘all requirements are covered’ by complying ‘all (or indicated) clauses’ (then the table would contain only one row);</w:t>
      </w:r>
    </w:p>
    <w:p w14:paraId="24812571" w14:textId="2E0BA1F6" w:rsidR="00B537CF" w:rsidRPr="00227543" w:rsidRDefault="00B537CF" w:rsidP="00227543">
      <w:pPr>
        <w:pStyle w:val="ListParagraph"/>
        <w:numPr>
          <w:ilvl w:val="0"/>
          <w:numId w:val="22"/>
        </w:numPr>
        <w:rPr>
          <w:color w:val="FF0000"/>
        </w:rPr>
      </w:pPr>
      <w:r>
        <w:rPr>
          <w:color w:val="FF0000"/>
        </w:rPr>
        <w:t>to declare more detailed correspondence (then the table would contain as many rows as needed).]</w:t>
      </w:r>
    </w:p>
  </w:comment>
  <w:comment w:id="2602" w:author="Dave" w:date="2017-10-05T13:12:00Z" w:initials="D">
    <w:p w14:paraId="54EDEB84" w14:textId="77777777" w:rsidR="00B537CF" w:rsidRDefault="00B537CF" w:rsidP="00D7418C">
      <w:pPr>
        <w:pStyle w:val="CommentText"/>
      </w:pPr>
      <w:r>
        <w:rPr>
          <w:rStyle w:val="CommentReference"/>
        </w:rPr>
        <w:annotationRef/>
      </w:r>
      <w:r>
        <w:t>Mike</w:t>
      </w:r>
    </w:p>
    <w:p w14:paraId="04C7B287" w14:textId="467108E2" w:rsidR="00B537CF" w:rsidRDefault="00B537CF" w:rsidP="00D7418C">
      <w:pPr>
        <w:pStyle w:val="CommentText"/>
      </w:pPr>
      <w:r w:rsidRPr="00D7418C">
        <w:t>We could add a column that lists the equivalent tests. We could also create a separate row in the table for each requirement – grouped as at present according to which essential requirement the requirement supports. This would mean that, for each essential requirement, there would b n rows each of which listed a requirement and its test.</w:t>
      </w:r>
    </w:p>
    <w:p w14:paraId="00909D28" w14:textId="77777777" w:rsidR="00B537CF" w:rsidRDefault="00B537CF" w:rsidP="00D7418C">
      <w:pPr>
        <w:pStyle w:val="CommentText"/>
      </w:pPr>
    </w:p>
    <w:p w14:paraId="46E9C57F" w14:textId="114A7B4C" w:rsidR="00B537CF" w:rsidRDefault="00B537CF" w:rsidP="00D7418C">
      <w:pPr>
        <w:pStyle w:val="CommentText"/>
      </w:pPr>
      <w:r>
        <w:t>Loic</w:t>
      </w:r>
    </w:p>
    <w:p w14:paraId="6D382B34" w14:textId="77777777" w:rsidR="00B537CF" w:rsidRDefault="00B537CF" w:rsidP="00D7418C">
      <w:pPr>
        <w:pStyle w:val="CommentText"/>
      </w:pPr>
      <w:r>
        <w:t>I agree with Mike’s proposal… but I think that we might to have two separate tables. One for web and the other for mobile.</w:t>
      </w:r>
    </w:p>
    <w:p w14:paraId="522C33FC" w14:textId="77777777" w:rsidR="00B537CF" w:rsidRDefault="00B537CF" w:rsidP="00D7418C">
      <w:pPr>
        <w:pStyle w:val="CommentText"/>
      </w:pPr>
      <w:r>
        <w:t>The “web” table will point to requirements in clause 9, whereas the “mobile app” table will point to requirements in clause 11.</w:t>
      </w:r>
    </w:p>
    <w:p w14:paraId="796EAF73" w14:textId="33D15402" w:rsidR="00B537CF" w:rsidRDefault="00B537CF" w:rsidP="00D7418C">
      <w:pPr>
        <w:pStyle w:val="CommentText"/>
      </w:pPr>
      <w:r>
        <w:t>And both tables have to link to applicable requirements in clauses 5, 6, 7…</w:t>
      </w:r>
    </w:p>
  </w:comment>
  <w:comment w:id="2617" w:author="Dave" w:date="2017-09-19T23:40:00Z" w:initials="D">
    <w:p w14:paraId="56FAF3A7" w14:textId="675A6B87" w:rsidR="00B537CF" w:rsidRDefault="00B537CF" w:rsidP="00CB660A">
      <w:pPr>
        <w:pStyle w:val="NO"/>
        <w:rPr>
          <w:rFonts w:ascii="Arial" w:eastAsia="Calibri" w:hAnsi="Arial" w:cs="Arial"/>
          <w:i/>
          <w:color w:val="76923C"/>
          <w:sz w:val="18"/>
          <w:szCs w:val="18"/>
        </w:rPr>
      </w:pPr>
      <w:r>
        <w:rPr>
          <w:rStyle w:val="CommentReference"/>
        </w:rPr>
        <w:annotationRef/>
      </w:r>
      <w:r>
        <w:rPr>
          <w:rFonts w:ascii="Arial" w:eastAsia="Calibri" w:hAnsi="Arial" w:cs="Arial"/>
          <w:i/>
          <w:color w:val="76923C"/>
          <w:sz w:val="18"/>
          <w:szCs w:val="18"/>
        </w:rPr>
        <w:t>Editor’s note (from HEN skeleton)</w:t>
      </w:r>
    </w:p>
    <w:p w14:paraId="464FC4C6" w14:textId="74622269" w:rsidR="00B537CF" w:rsidRPr="00ED22E8" w:rsidRDefault="00B537CF" w:rsidP="00CB660A">
      <w:pPr>
        <w:pStyle w:val="NO"/>
        <w:rPr>
          <w:rFonts w:ascii="Arial" w:hAnsi="Arial" w:cs="Arial"/>
          <w:i/>
          <w:color w:val="76923C"/>
          <w:sz w:val="18"/>
          <w:szCs w:val="18"/>
        </w:rPr>
      </w:pPr>
      <w:r w:rsidRPr="00301140">
        <w:rPr>
          <w:rFonts w:ascii="Arial" w:eastAsia="Calibri" w:hAnsi="Arial" w:cs="Arial"/>
          <w:i/>
          <w:color w:val="76923C"/>
          <w:sz w:val="18"/>
          <w:szCs w:val="18"/>
        </w:rPr>
        <w:t>NOTE 2:</w:t>
      </w:r>
      <w:r>
        <w:rPr>
          <w:rFonts w:ascii="Arial" w:eastAsia="Calibri" w:hAnsi="Arial" w:cs="Arial"/>
          <w:i/>
          <w:color w:val="76923C"/>
          <w:sz w:val="18"/>
          <w:szCs w:val="18"/>
        </w:rPr>
        <w:t xml:space="preserve"> </w:t>
      </w:r>
      <w:r w:rsidRPr="00301140">
        <w:rPr>
          <w:rFonts w:ascii="Arial" w:hAnsi="Arial" w:cs="Arial"/>
          <w:i/>
          <w:color w:val="76923C"/>
          <w:sz w:val="18"/>
          <w:szCs w:val="18"/>
        </w:rPr>
        <w:t>The order of the first and the second columns can be changed.</w:t>
      </w:r>
    </w:p>
    <w:p w14:paraId="7D3CBBCA" w14:textId="6912FCCE" w:rsidR="00B537CF" w:rsidRPr="00301140" w:rsidRDefault="00B537CF" w:rsidP="00CB660A">
      <w:pPr>
        <w:pStyle w:val="NO"/>
        <w:rPr>
          <w:rFonts w:ascii="Arial" w:eastAsia="Calibri" w:hAnsi="Arial" w:cs="Arial"/>
          <w:i/>
          <w:color w:val="76923C"/>
          <w:sz w:val="18"/>
          <w:szCs w:val="18"/>
        </w:rPr>
      </w:pPr>
      <w:r w:rsidRPr="00301140">
        <w:rPr>
          <w:rFonts w:ascii="Arial" w:eastAsia="Calibri" w:hAnsi="Arial" w:cs="Arial"/>
          <w:i/>
          <w:color w:val="76923C"/>
          <w:sz w:val="18"/>
          <w:szCs w:val="18"/>
        </w:rPr>
        <w:t>NOTE 3:</w:t>
      </w:r>
      <w:r>
        <w:rPr>
          <w:rFonts w:ascii="Arial" w:eastAsia="Calibri" w:hAnsi="Arial" w:cs="Arial"/>
          <w:i/>
          <w:color w:val="76923C"/>
          <w:sz w:val="18"/>
          <w:szCs w:val="18"/>
        </w:rPr>
        <w:t xml:space="preserve"> </w:t>
      </w:r>
      <w:r w:rsidRPr="00301140">
        <w:rPr>
          <w:rFonts w:ascii="Arial" w:hAnsi="Arial" w:cs="Arial"/>
          <w:i/>
          <w:color w:val="76923C"/>
          <w:sz w:val="18"/>
          <w:szCs w:val="18"/>
        </w:rPr>
        <w:t xml:space="preserve">The title of </w:t>
      </w:r>
      <w:r>
        <w:rPr>
          <w:rFonts w:ascii="Arial" w:hAnsi="Arial" w:cs="Arial"/>
          <w:i/>
          <w:color w:val="76923C"/>
          <w:sz w:val="18"/>
          <w:szCs w:val="18"/>
        </w:rPr>
        <w:t>&lt;the “Condition”&gt;</w:t>
      </w:r>
      <w:r w:rsidRPr="00301140">
        <w:rPr>
          <w:rFonts w:ascii="Arial" w:hAnsi="Arial" w:cs="Arial"/>
          <w:i/>
          <w:color w:val="76923C"/>
          <w:sz w:val="18"/>
          <w:szCs w:val="18"/>
        </w:rPr>
        <w:t xml:space="preserve"> column can be adapted on the basis of specific needs</w:t>
      </w:r>
      <w:r>
        <w:rPr>
          <w:rFonts w:ascii="Arial" w:hAnsi="Arial" w:cs="Arial"/>
          <w:i/>
          <w:color w:val="76923C"/>
          <w:sz w:val="18"/>
          <w:szCs w:val="18"/>
        </w:rPr>
        <w:t xml:space="preserve"> “</w:t>
      </w:r>
      <w:r>
        <w:rPr>
          <w:rFonts w:ascii="Calibri" w:hAnsi="Calibri"/>
          <w:color w:val="1F497D"/>
          <w:sz w:val="22"/>
          <w:szCs w:val="22"/>
          <w:shd w:val="clear" w:color="auto" w:fill="FFFFFF"/>
        </w:rPr>
        <w:t>Although it is permissible to adapt the title of this column, I recommend not to deviate unless necessary.  Each standard is individually reviewed by the Commission.  Where there are deviations between standards, these attract comments and you may be asked to justify them.”</w:t>
      </w:r>
    </w:p>
    <w:p w14:paraId="23D72660" w14:textId="0FE805C6" w:rsidR="00B537CF" w:rsidRDefault="00B537CF">
      <w:pPr>
        <w:pStyle w:val="CommentText"/>
      </w:pPr>
    </w:p>
  </w:comment>
  <w:comment w:id="2726" w:author="Dave" w:date="2017-09-19T23:41:00Z" w:initials="D">
    <w:p w14:paraId="6E13364A" w14:textId="51CA860F" w:rsidR="00B537CF" w:rsidRDefault="00B537CF">
      <w:pPr>
        <w:pStyle w:val="CommentText"/>
      </w:pPr>
      <w:r>
        <w:t>Heading and references need</w:t>
      </w:r>
      <w:r>
        <w:rPr>
          <w:rStyle w:val="CommentReference"/>
        </w:rPr>
        <w:annotationRef/>
      </w:r>
      <w:r>
        <w:t xml:space="preserve"> to change</w:t>
      </w:r>
    </w:p>
  </w:comment>
  <w:comment w:id="2732" w:author="Loïc Martínez Normand" w:date="2017-10-12T16:33:00Z" w:initials="LMN">
    <w:p w14:paraId="016897EA" w14:textId="309AD3CD" w:rsidR="00B537CF" w:rsidRDefault="00B537CF">
      <w:pPr>
        <w:pStyle w:val="CommentText"/>
      </w:pPr>
      <w:r>
        <w:rPr>
          <w:rStyle w:val="CommentReference"/>
        </w:rPr>
        <w:annotationRef/>
      </w:r>
      <w:r>
        <w:t>Accessibiltiy: informative link text</w:t>
      </w:r>
    </w:p>
  </w:comment>
  <w:comment w:id="2737" w:author="Loïc Martínez Normand" w:date="2017-10-12T16:34:00Z" w:initials="LMN">
    <w:p w14:paraId="716E68C2" w14:textId="388808D1" w:rsidR="00B537CF" w:rsidRDefault="00B537CF">
      <w:pPr>
        <w:pStyle w:val="CommentText"/>
      </w:pPr>
      <w:r>
        <w:rPr>
          <w:rStyle w:val="CommentReference"/>
        </w:rPr>
        <w:annotationRef/>
      </w:r>
      <w:r>
        <w:t>Accesibility: informative link text</w:t>
      </w:r>
    </w:p>
    <w:p w14:paraId="55C707A0" w14:textId="1AD97AC4" w:rsidR="00B537CF" w:rsidRDefault="00B537CF">
      <w:pPr>
        <w:pStyle w:val="CommentText"/>
      </w:pPr>
    </w:p>
    <w:p w14:paraId="244767D4" w14:textId="7C45F0D9" w:rsidR="00B537CF" w:rsidRDefault="00B537CF">
      <w:pPr>
        <w:pStyle w:val="CommentText"/>
      </w:pPr>
      <w:r>
        <w:t>And changed the URL of the link to the current web page (it has changed)</w:t>
      </w:r>
    </w:p>
  </w:comment>
  <w:comment w:id="2731" w:author="Dave" w:date="2017-09-25T16:40:00Z" w:initials="D">
    <w:p w14:paraId="46F9FAC1" w14:textId="39BBB942" w:rsidR="00B537CF" w:rsidRDefault="00B537CF">
      <w:pPr>
        <w:pStyle w:val="CommentText"/>
      </w:pPr>
      <w:r>
        <w:rPr>
          <w:rStyle w:val="CommentReference"/>
        </w:rPr>
        <w:annotationRef/>
      </w:r>
      <w:r>
        <w:t>Editor’s note</w:t>
      </w:r>
    </w:p>
    <w:p w14:paraId="1A6898D4" w14:textId="6CDA457A" w:rsidR="00B537CF" w:rsidRDefault="00B537CF">
      <w:pPr>
        <w:pStyle w:val="CommentText"/>
      </w:pPr>
      <w:r>
        <w:t>This will need revising based on the ETSI-W3C agreement</w:t>
      </w:r>
    </w:p>
  </w:comment>
  <w:comment w:id="2750" w:author="Dave" w:date="2017-09-19T23:41:00Z" w:initials="D">
    <w:p w14:paraId="627DA799" w14:textId="7C45609D" w:rsidR="00B537CF" w:rsidRDefault="00B537CF">
      <w:pPr>
        <w:pStyle w:val="CommentText"/>
      </w:pPr>
      <w:r>
        <w:rPr>
          <w:rStyle w:val="CommentReference"/>
        </w:rPr>
        <w:annotationRef/>
      </w:r>
      <w:r>
        <w:t>Heading and references need</w:t>
      </w:r>
      <w:r>
        <w:rPr>
          <w:rStyle w:val="CommentReference"/>
        </w:rPr>
        <w:annotationRef/>
      </w:r>
      <w:r>
        <w:t xml:space="preserve"> to change</w:t>
      </w:r>
    </w:p>
  </w:comment>
  <w:comment w:id="2755" w:author="Dave" w:date="2017-09-19T23:07:00Z" w:initials="D">
    <w:p w14:paraId="0808D341" w14:textId="6B134652" w:rsidR="00B537CF" w:rsidRDefault="00B537CF">
      <w:pPr>
        <w:pStyle w:val="CommentText"/>
      </w:pPr>
      <w:r>
        <w:rPr>
          <w:rStyle w:val="CommentReference"/>
        </w:rPr>
        <w:annotationRef/>
      </w:r>
      <w:r>
        <w:t>Needs updating to match new 11.2, and checking for errors</w:t>
      </w:r>
    </w:p>
  </w:comment>
  <w:comment w:id="2760" w:author="Dave" w:date="2017-09-19T23:42:00Z" w:initials="D">
    <w:p w14:paraId="0C9861EC" w14:textId="5FB14688" w:rsidR="00B537CF" w:rsidRDefault="00B537CF">
      <w:pPr>
        <w:pStyle w:val="CommentText"/>
      </w:pPr>
      <w:r>
        <w:rPr>
          <w:rStyle w:val="CommentReference"/>
        </w:rPr>
        <w:annotationRef/>
      </w:r>
      <w:r>
        <w:t>Heading and references need</w:t>
      </w:r>
      <w:r>
        <w:rPr>
          <w:rStyle w:val="CommentReference"/>
        </w:rPr>
        <w:annotationRef/>
      </w:r>
      <w:r>
        <w:t xml:space="preserve"> to change</w:t>
      </w:r>
    </w:p>
  </w:comment>
  <w:comment w:id="2765" w:author="Dave" w:date="2017-09-27T10:56:00Z" w:initials="D">
    <w:p w14:paraId="5335C492" w14:textId="79EB9317" w:rsidR="00B537CF" w:rsidRDefault="00B537CF">
      <w:pPr>
        <w:pStyle w:val="CommentText"/>
      </w:pPr>
      <w:r>
        <w:rPr>
          <w:rStyle w:val="CommentReference"/>
        </w:rPr>
        <w:annotationRef/>
      </w:r>
      <w:r>
        <w:t>Should or shall?</w:t>
      </w:r>
    </w:p>
  </w:comment>
  <w:comment w:id="2766" w:author="Dave" w:date="2017-09-27T10:56:00Z" w:initials="D">
    <w:p w14:paraId="5D76CB2C" w14:textId="14490BBA" w:rsidR="00B537CF" w:rsidRDefault="00B537CF">
      <w:pPr>
        <w:pStyle w:val="CommentText"/>
      </w:pPr>
      <w:r>
        <w:rPr>
          <w:rStyle w:val="CommentReference"/>
        </w:rPr>
        <w:annotationRef/>
      </w:r>
      <w:r>
        <w:t>Should or shall?</w:t>
      </w:r>
    </w:p>
  </w:comment>
  <w:comment w:id="3111" w:author="Dave" w:date="2017-09-27T10:58:00Z" w:initials="D">
    <w:p w14:paraId="70B55F3D" w14:textId="77777777" w:rsidR="00B537CF" w:rsidRDefault="00B537CF">
      <w:pPr>
        <w:pStyle w:val="CommentText"/>
      </w:pPr>
      <w:r>
        <w:t>Editor’s note</w:t>
      </w:r>
    </w:p>
    <w:p w14:paraId="4586E4E5" w14:textId="79139035" w:rsidR="00B537CF" w:rsidRDefault="00B537CF">
      <w:pPr>
        <w:pStyle w:val="CommentText"/>
      </w:pPr>
      <w:r>
        <w:rPr>
          <w:rStyle w:val="CommentReference"/>
        </w:rPr>
        <w:annotationRef/>
      </w:r>
      <w:r>
        <w:t>If 8.3 becomes mandatory this text will change</w:t>
      </w:r>
    </w:p>
  </w:comment>
  <w:comment w:id="3576" w:author="Dave" w:date="2017-09-19T23:08:00Z" w:initials="D">
    <w:p w14:paraId="0A6A521E" w14:textId="1E4E7C7C" w:rsidR="00B537CF" w:rsidRDefault="00B537CF">
      <w:pPr>
        <w:pStyle w:val="CommentText"/>
      </w:pPr>
      <w:r>
        <w:rPr>
          <w:rStyle w:val="CommentReference"/>
        </w:rPr>
        <w:annotationRef/>
      </w:r>
      <w:r>
        <w:t>Needs udating to reflect changes in 1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BD334F" w15:done="0"/>
  <w15:commentEx w15:paraId="08827CEC" w15:done="0"/>
  <w15:commentEx w15:paraId="44C4C703" w15:done="0"/>
  <w15:commentEx w15:paraId="77A3522D" w15:done="0"/>
  <w15:commentEx w15:paraId="2A501B76" w15:done="0"/>
  <w15:commentEx w15:paraId="5FC1FC15" w15:done="0"/>
  <w15:commentEx w15:paraId="484C9864" w15:done="0"/>
  <w15:commentEx w15:paraId="6C6F358C" w15:done="0"/>
  <w15:commentEx w15:paraId="7561E802" w15:done="0"/>
  <w15:commentEx w15:paraId="21906B9B" w15:done="0"/>
  <w15:commentEx w15:paraId="41F5C86A" w15:done="0"/>
  <w15:commentEx w15:paraId="6225A7F9" w15:done="0"/>
  <w15:commentEx w15:paraId="68718137" w15:done="0"/>
  <w15:commentEx w15:paraId="5FDB3DA4" w15:done="0"/>
  <w15:commentEx w15:paraId="778FDA6C" w15:done="0"/>
  <w15:commentEx w15:paraId="5D7D8E76" w15:done="0"/>
  <w15:commentEx w15:paraId="64A4B451" w15:done="0"/>
  <w15:commentEx w15:paraId="747C419B" w15:done="0"/>
  <w15:commentEx w15:paraId="07F95745" w15:done="0"/>
  <w15:commentEx w15:paraId="244D6046" w15:done="0"/>
  <w15:commentEx w15:paraId="3E4CC5D3" w15:done="0"/>
  <w15:commentEx w15:paraId="1D403608" w15:done="0"/>
  <w15:commentEx w15:paraId="017778A9" w15:done="0"/>
  <w15:commentEx w15:paraId="4AFE53C0" w15:done="0"/>
  <w15:commentEx w15:paraId="786F3292" w15:done="0"/>
  <w15:commentEx w15:paraId="4621822F" w15:done="0"/>
  <w15:commentEx w15:paraId="00730973" w15:done="0"/>
  <w15:commentEx w15:paraId="05969E2D"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16AA5277" w15:done="0"/>
  <w15:commentEx w15:paraId="702524D1" w15:done="0"/>
  <w15:commentEx w15:paraId="1CBB4602" w15:done="0"/>
  <w15:commentEx w15:paraId="5AE1F36A" w15:done="0"/>
  <w15:commentEx w15:paraId="70F3636B" w15:done="0"/>
  <w15:commentEx w15:paraId="24812571" w15:done="0"/>
  <w15:commentEx w15:paraId="796EAF73" w15:paraIdParent="24812571" w15:done="0"/>
  <w15:commentEx w15:paraId="23D72660" w15:done="0"/>
  <w15:commentEx w15:paraId="6E13364A" w15:done="0"/>
  <w15:commentEx w15:paraId="016897EA" w15:done="0"/>
  <w15:commentEx w15:paraId="244767D4" w15:done="0"/>
  <w15:commentEx w15:paraId="1A6898D4" w15:done="0"/>
  <w15:commentEx w15:paraId="627DA799" w15:done="0"/>
  <w15:commentEx w15:paraId="0808D341" w15:done="0"/>
  <w15:commentEx w15:paraId="0C9861EC" w15:done="0"/>
  <w15:commentEx w15:paraId="5335C492" w15:done="0"/>
  <w15:commentEx w15:paraId="5D76CB2C" w15:done="0"/>
  <w15:commentEx w15:paraId="4586E4E5" w15:done="0"/>
  <w15:commentEx w15:paraId="0A6A52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D334F" w16cid:durableId="1D90F8F4"/>
  <w16cid:commentId w16cid:paraId="08827CEC" w16cid:durableId="1D90F8F5"/>
  <w16cid:commentId w16cid:paraId="44C4C703" w16cid:durableId="1D90F8F6"/>
  <w16cid:commentId w16cid:paraId="77A3522D" w16cid:durableId="1D90F8F7"/>
  <w16cid:commentId w16cid:paraId="5FC1FC15" w16cid:durableId="1D90F8F8"/>
  <w16cid:commentId w16cid:paraId="484C9864" w16cid:durableId="1D90F8F9"/>
  <w16cid:commentId w16cid:paraId="6C6F358C" w16cid:durableId="1D90F8FA"/>
  <w16cid:commentId w16cid:paraId="7561E802" w16cid:durableId="1D90F8FB"/>
  <w16cid:commentId w16cid:paraId="21906B9B" w16cid:durableId="1D90F8FC"/>
  <w16cid:commentId w16cid:paraId="41F5C86A" w16cid:durableId="1D90F8FD"/>
  <w16cid:commentId w16cid:paraId="6225A7F9" w16cid:durableId="1D90F8FE"/>
  <w16cid:commentId w16cid:paraId="68718137" w16cid:durableId="1D90F8FF"/>
  <w16cid:commentId w16cid:paraId="5FDB3DA4" w16cid:durableId="1D90F900"/>
  <w16cid:commentId w16cid:paraId="778FDA6C" w16cid:durableId="1D90F901"/>
  <w16cid:commentId w16cid:paraId="5D7D8E76" w16cid:durableId="1D90F902"/>
  <w16cid:commentId w16cid:paraId="64A4B451" w16cid:durableId="1D90F903"/>
  <w16cid:commentId w16cid:paraId="747C419B" w16cid:durableId="1D90F904"/>
  <w16cid:commentId w16cid:paraId="07F95745" w16cid:durableId="1D90F905"/>
  <w16cid:commentId w16cid:paraId="244D6046" w16cid:durableId="1D90F906"/>
  <w16cid:commentId w16cid:paraId="3E4CC5D3" w16cid:durableId="1D90F907"/>
  <w16cid:commentId w16cid:paraId="1D403608" w16cid:durableId="1D90F908"/>
  <w16cid:commentId w16cid:paraId="017778A9" w16cid:durableId="1D90F909"/>
  <w16cid:commentId w16cid:paraId="4AFE53C0" w16cid:durableId="1D90F90A"/>
  <w16cid:commentId w16cid:paraId="786F3292" w16cid:durableId="1D90F90B"/>
  <w16cid:commentId w16cid:paraId="4621822F" w16cid:durableId="1D90F90C"/>
  <w16cid:commentId w16cid:paraId="00730973" w16cid:durableId="1D90F90D"/>
  <w16cid:commentId w16cid:paraId="05969E2D" w16cid:durableId="1D90F90E"/>
  <w16cid:commentId w16cid:paraId="7AAE953C" w16cid:durableId="1D90F90F"/>
  <w16cid:commentId w16cid:paraId="0A3EF918" w16cid:durableId="1D90F910"/>
  <w16cid:commentId w16cid:paraId="4D67BED1" w16cid:durableId="1D90F911"/>
  <w16cid:commentId w16cid:paraId="235751EB" w16cid:durableId="1D90F912"/>
  <w16cid:commentId w16cid:paraId="01D9E8B9" w16cid:durableId="1D90F913"/>
  <w16cid:commentId w16cid:paraId="20556503" w16cid:durableId="1D90F914"/>
  <w16cid:commentId w16cid:paraId="2654555E" w16cid:durableId="1D90F915"/>
  <w16cid:commentId w16cid:paraId="63D55C1B" w16cid:durableId="1D90F916"/>
  <w16cid:commentId w16cid:paraId="68057E0D" w16cid:durableId="1D90F917"/>
  <w16cid:commentId w16cid:paraId="43C0FC3F" w16cid:durableId="1D90F918"/>
  <w16cid:commentId w16cid:paraId="16AA5277" w16cid:durableId="1D90F919"/>
  <w16cid:commentId w16cid:paraId="702524D1" w16cid:durableId="1D90F91A"/>
  <w16cid:commentId w16cid:paraId="1CBB4602" w16cid:durableId="1D90F91B"/>
  <w16cid:commentId w16cid:paraId="5AE1F36A" w16cid:durableId="1D90F91C"/>
  <w16cid:commentId w16cid:paraId="70F3636B" w16cid:durableId="1D90F91D"/>
  <w16cid:commentId w16cid:paraId="24812571" w16cid:durableId="1D90F91E"/>
  <w16cid:commentId w16cid:paraId="796EAF73" w16cid:durableId="1D90F91F"/>
  <w16cid:commentId w16cid:paraId="23D72660" w16cid:durableId="1D90F920"/>
  <w16cid:commentId w16cid:paraId="6E13364A" w16cid:durableId="1D90F921"/>
  <w16cid:commentId w16cid:paraId="016897EA" w16cid:durableId="1D90F922"/>
  <w16cid:commentId w16cid:paraId="244767D4" w16cid:durableId="1D90F923"/>
  <w16cid:commentId w16cid:paraId="1A6898D4" w16cid:durableId="1D90F924"/>
  <w16cid:commentId w16cid:paraId="627DA799" w16cid:durableId="1D90F925"/>
  <w16cid:commentId w16cid:paraId="0808D341" w16cid:durableId="1D90F926"/>
  <w16cid:commentId w16cid:paraId="0C9861EC" w16cid:durableId="1D90F927"/>
  <w16cid:commentId w16cid:paraId="5335C492" w16cid:durableId="1D90F928"/>
  <w16cid:commentId w16cid:paraId="5D76CB2C" w16cid:durableId="1D90F929"/>
  <w16cid:commentId w16cid:paraId="4586E4E5" w16cid:durableId="1D90F92A"/>
  <w16cid:commentId w16cid:paraId="0A6A521E" w16cid:durableId="1D90F9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56763F" w14:textId="77777777" w:rsidR="00161739" w:rsidRDefault="00161739">
      <w:r>
        <w:separator/>
      </w:r>
    </w:p>
  </w:endnote>
  <w:endnote w:type="continuationSeparator" w:id="0">
    <w:p w14:paraId="5A3C32EC" w14:textId="77777777" w:rsidR="00161739" w:rsidRDefault="00161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7F9AF" w14:textId="77777777" w:rsidR="00B537CF" w:rsidRDefault="00B537CF">
    <w:pPr>
      <w:pStyle w:val="Footer"/>
    </w:pPr>
  </w:p>
  <w:p w14:paraId="73C28603" w14:textId="77777777" w:rsidR="00B537CF" w:rsidRDefault="00B537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6E741" w14:textId="77777777" w:rsidR="00B537CF" w:rsidRDefault="00B537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0838A" w14:textId="77777777" w:rsidR="00B537CF" w:rsidRPr="006B0880" w:rsidRDefault="00B537CF" w:rsidP="006B0880">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80230" w14:textId="77777777" w:rsidR="00B537CF" w:rsidRDefault="00B537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8CACE9" w14:textId="77777777" w:rsidR="00161739" w:rsidRDefault="00161739">
      <w:r>
        <w:separator/>
      </w:r>
    </w:p>
  </w:footnote>
  <w:footnote w:type="continuationSeparator" w:id="0">
    <w:p w14:paraId="39071480" w14:textId="77777777" w:rsidR="00161739" w:rsidRDefault="001617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354C8" w14:textId="77777777" w:rsidR="00B537CF" w:rsidRDefault="00B537CF">
    <w:pPr>
      <w:pStyle w:val="Header"/>
    </w:pPr>
    <w:r>
      <w:rPr>
        <w:lang w:val="es-ES" w:eastAsia="es-ES"/>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p w14:paraId="103839A7" w14:textId="77777777" w:rsidR="00B537CF" w:rsidRDefault="00B537C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ADBF" w14:textId="77777777" w:rsidR="00B537CF" w:rsidRDefault="00B537CF">
    <w:pPr>
      <w:pStyle w:val="Header"/>
    </w:pPr>
  </w:p>
  <w:p w14:paraId="11666EED" w14:textId="77777777" w:rsidR="00B537CF" w:rsidRDefault="00B537C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E5A8B" w14:textId="577ED862" w:rsidR="00B537CF" w:rsidRPr="00055551" w:rsidRDefault="00B537CF"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5469D5">
      <w:t>2</w:t>
    </w:r>
    <w:r w:rsidRPr="00055551">
      <w:rPr>
        <w:noProof w:val="0"/>
      </w:rPr>
      <w:fldChar w:fldCharType="end"/>
    </w:r>
  </w:p>
  <w:p w14:paraId="0A642465" w14:textId="0A3F20D4" w:rsidR="00B537CF" w:rsidRPr="00055551" w:rsidRDefault="00B537CF"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5469D5">
      <w:cr/>
    </w:r>
    <w:r w:rsidRPr="00055551">
      <w:rPr>
        <w:noProof w:val="0"/>
      </w:rPr>
      <w:fldChar w:fldCharType="end"/>
    </w:r>
  </w:p>
  <w:p w14:paraId="3ED4FC60" w14:textId="1D8905F1" w:rsidR="00B537CF" w:rsidRPr="006B0880" w:rsidRDefault="00B537CF" w:rsidP="00AF5FA0">
    <w:pPr>
      <w:pStyle w:val="Header"/>
      <w:jc w:val="right"/>
    </w:pPr>
    <w:r>
      <w:fldChar w:fldCharType="begin"/>
    </w:r>
    <w:r>
      <w:instrText xml:space="preserve"> styleref ZA</w:instrText>
    </w:r>
    <w:r>
      <w:fldChar w:fldCharType="separate"/>
    </w:r>
    <w:r w:rsidR="005469D5">
      <w:t>WD EN 301 549 V2.1.1.3 4 (2018-n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C5CC" w14:textId="77777777" w:rsidR="00B537CF" w:rsidRDefault="00B537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9"/>
  </w:num>
  <w:num w:numId="3">
    <w:abstractNumId w:val="4"/>
  </w:num>
  <w:num w:numId="4">
    <w:abstractNumId w:val="7"/>
  </w:num>
  <w:num w:numId="5">
    <w:abstractNumId w:val="2"/>
  </w:num>
  <w:num w:numId="6">
    <w:abstractNumId w:val="1"/>
  </w:num>
  <w:num w:numId="7">
    <w:abstractNumId w:val="0"/>
  </w:num>
  <w:num w:numId="8">
    <w:abstractNumId w:val="8"/>
  </w:num>
  <w:num w:numId="9">
    <w:abstractNumId w:val="6"/>
  </w:num>
  <w:num w:numId="10">
    <w:abstractNumId w:val="7"/>
    <w:lvlOverride w:ilvl="0">
      <w:startOverride w:val="1"/>
    </w:lvlOverride>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10"/>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ke Pluke">
    <w15:presenceInfo w15:providerId="Windows Live" w15:userId="bf3bc34cd985c789"/>
  </w15:person>
  <w15:person w15:author="Dave">
    <w15:presenceInfo w15:providerId="None" w15:userId="Dave"/>
  </w15:person>
  <w15:person w15:author="Loïc Martínez Normand">
    <w15:presenceInfo w15:providerId="Windows Live" w15:userId="f681ef71e6e417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1AF7"/>
    <w:rsid w:val="000433C8"/>
    <w:rsid w:val="00043DCE"/>
    <w:rsid w:val="00044448"/>
    <w:rsid w:val="00044F79"/>
    <w:rsid w:val="000451A9"/>
    <w:rsid w:val="000461C7"/>
    <w:rsid w:val="0004657B"/>
    <w:rsid w:val="00046E94"/>
    <w:rsid w:val="000476A8"/>
    <w:rsid w:val="00047FDF"/>
    <w:rsid w:val="00050720"/>
    <w:rsid w:val="000514C3"/>
    <w:rsid w:val="00051893"/>
    <w:rsid w:val="0005202B"/>
    <w:rsid w:val="000525FE"/>
    <w:rsid w:val="0005350A"/>
    <w:rsid w:val="00054FD9"/>
    <w:rsid w:val="00056F12"/>
    <w:rsid w:val="000574BD"/>
    <w:rsid w:val="000578FB"/>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3334"/>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DDB"/>
    <w:rsid w:val="000F72D7"/>
    <w:rsid w:val="000F7AE3"/>
    <w:rsid w:val="000F7FFE"/>
    <w:rsid w:val="00101567"/>
    <w:rsid w:val="00101B4D"/>
    <w:rsid w:val="0010239B"/>
    <w:rsid w:val="001025F5"/>
    <w:rsid w:val="001026BC"/>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3ACE"/>
    <w:rsid w:val="001245D0"/>
    <w:rsid w:val="0012554A"/>
    <w:rsid w:val="001258EC"/>
    <w:rsid w:val="00125950"/>
    <w:rsid w:val="00125D0C"/>
    <w:rsid w:val="00127D77"/>
    <w:rsid w:val="00130C77"/>
    <w:rsid w:val="001317BC"/>
    <w:rsid w:val="00133B0C"/>
    <w:rsid w:val="00133B23"/>
    <w:rsid w:val="00134DCE"/>
    <w:rsid w:val="00136080"/>
    <w:rsid w:val="001376EC"/>
    <w:rsid w:val="00140663"/>
    <w:rsid w:val="00141559"/>
    <w:rsid w:val="00141B23"/>
    <w:rsid w:val="00142CAA"/>
    <w:rsid w:val="00143266"/>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AB2"/>
    <w:rsid w:val="002356F9"/>
    <w:rsid w:val="00236B0C"/>
    <w:rsid w:val="0024013D"/>
    <w:rsid w:val="0024460B"/>
    <w:rsid w:val="00245408"/>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58AA"/>
    <w:rsid w:val="00286502"/>
    <w:rsid w:val="00286F06"/>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D91"/>
    <w:rsid w:val="002B43FC"/>
    <w:rsid w:val="002B490F"/>
    <w:rsid w:val="002B5EE6"/>
    <w:rsid w:val="002B6976"/>
    <w:rsid w:val="002B7113"/>
    <w:rsid w:val="002B7264"/>
    <w:rsid w:val="002C0AF0"/>
    <w:rsid w:val="002C12A1"/>
    <w:rsid w:val="002C34DC"/>
    <w:rsid w:val="002C38AC"/>
    <w:rsid w:val="002C4F1E"/>
    <w:rsid w:val="002C680E"/>
    <w:rsid w:val="002C79E9"/>
    <w:rsid w:val="002C7C71"/>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8FA"/>
    <w:rsid w:val="00321A5A"/>
    <w:rsid w:val="00322721"/>
    <w:rsid w:val="003236EF"/>
    <w:rsid w:val="0032446F"/>
    <w:rsid w:val="00324731"/>
    <w:rsid w:val="00324EAD"/>
    <w:rsid w:val="00326762"/>
    <w:rsid w:val="0032711F"/>
    <w:rsid w:val="003277BD"/>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1234"/>
    <w:rsid w:val="00351E90"/>
    <w:rsid w:val="00352527"/>
    <w:rsid w:val="00352CF4"/>
    <w:rsid w:val="0035392A"/>
    <w:rsid w:val="00353E0E"/>
    <w:rsid w:val="0035410C"/>
    <w:rsid w:val="00355431"/>
    <w:rsid w:val="00355F40"/>
    <w:rsid w:val="0036094C"/>
    <w:rsid w:val="003613BE"/>
    <w:rsid w:val="00362C24"/>
    <w:rsid w:val="00363EC5"/>
    <w:rsid w:val="003641E2"/>
    <w:rsid w:val="0036441E"/>
    <w:rsid w:val="00364EE7"/>
    <w:rsid w:val="003656B1"/>
    <w:rsid w:val="00365A13"/>
    <w:rsid w:val="0036621D"/>
    <w:rsid w:val="00366F78"/>
    <w:rsid w:val="00367347"/>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E77"/>
    <w:rsid w:val="003F2228"/>
    <w:rsid w:val="003F32CF"/>
    <w:rsid w:val="003F358F"/>
    <w:rsid w:val="003F378C"/>
    <w:rsid w:val="003F38A9"/>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61"/>
    <w:rsid w:val="00413532"/>
    <w:rsid w:val="0041630E"/>
    <w:rsid w:val="004167ED"/>
    <w:rsid w:val="00421044"/>
    <w:rsid w:val="0042182B"/>
    <w:rsid w:val="00422FEA"/>
    <w:rsid w:val="004240FC"/>
    <w:rsid w:val="00424952"/>
    <w:rsid w:val="004249D4"/>
    <w:rsid w:val="00424EE9"/>
    <w:rsid w:val="004255D5"/>
    <w:rsid w:val="004259FC"/>
    <w:rsid w:val="00426653"/>
    <w:rsid w:val="004266B5"/>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9F6"/>
    <w:rsid w:val="00490A2E"/>
    <w:rsid w:val="00490AA1"/>
    <w:rsid w:val="004911FB"/>
    <w:rsid w:val="00491567"/>
    <w:rsid w:val="00491598"/>
    <w:rsid w:val="0049175F"/>
    <w:rsid w:val="0049329A"/>
    <w:rsid w:val="004938E6"/>
    <w:rsid w:val="00493949"/>
    <w:rsid w:val="00493E93"/>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634"/>
    <w:rsid w:val="004C10D0"/>
    <w:rsid w:val="004C205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2602"/>
    <w:rsid w:val="004E3FF1"/>
    <w:rsid w:val="004E4126"/>
    <w:rsid w:val="004E5AE8"/>
    <w:rsid w:val="004E6E6B"/>
    <w:rsid w:val="004E729B"/>
    <w:rsid w:val="004E7ADC"/>
    <w:rsid w:val="004F1677"/>
    <w:rsid w:val="004F2130"/>
    <w:rsid w:val="004F2469"/>
    <w:rsid w:val="004F3396"/>
    <w:rsid w:val="004F3978"/>
    <w:rsid w:val="004F3F04"/>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EA3"/>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9E2"/>
    <w:rsid w:val="00580427"/>
    <w:rsid w:val="005808D0"/>
    <w:rsid w:val="005819BF"/>
    <w:rsid w:val="00582128"/>
    <w:rsid w:val="005831C1"/>
    <w:rsid w:val="00586A9A"/>
    <w:rsid w:val="00590B71"/>
    <w:rsid w:val="00591199"/>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3930"/>
    <w:rsid w:val="005B3C8E"/>
    <w:rsid w:val="005B5A49"/>
    <w:rsid w:val="005B616A"/>
    <w:rsid w:val="005C0C19"/>
    <w:rsid w:val="005C4520"/>
    <w:rsid w:val="005C4860"/>
    <w:rsid w:val="005C49DC"/>
    <w:rsid w:val="005C5194"/>
    <w:rsid w:val="005C5EB7"/>
    <w:rsid w:val="005C62DC"/>
    <w:rsid w:val="005C71DA"/>
    <w:rsid w:val="005D14F2"/>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909"/>
    <w:rsid w:val="00696246"/>
    <w:rsid w:val="006972B3"/>
    <w:rsid w:val="0069762B"/>
    <w:rsid w:val="00697C25"/>
    <w:rsid w:val="006A0DDD"/>
    <w:rsid w:val="006A26C1"/>
    <w:rsid w:val="006A28C2"/>
    <w:rsid w:val="006A32A8"/>
    <w:rsid w:val="006A4C38"/>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5586"/>
    <w:rsid w:val="006C57B7"/>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3026"/>
    <w:rsid w:val="006E4C09"/>
    <w:rsid w:val="006E4D41"/>
    <w:rsid w:val="006E573E"/>
    <w:rsid w:val="006E6435"/>
    <w:rsid w:val="006E71CC"/>
    <w:rsid w:val="006E7E9D"/>
    <w:rsid w:val="006F0813"/>
    <w:rsid w:val="006F09AB"/>
    <w:rsid w:val="006F0E0D"/>
    <w:rsid w:val="006F171C"/>
    <w:rsid w:val="006F5667"/>
    <w:rsid w:val="006F5785"/>
    <w:rsid w:val="006F587B"/>
    <w:rsid w:val="006F5EB0"/>
    <w:rsid w:val="006F6BE5"/>
    <w:rsid w:val="00700021"/>
    <w:rsid w:val="00700875"/>
    <w:rsid w:val="0070114B"/>
    <w:rsid w:val="0070121E"/>
    <w:rsid w:val="00701DDB"/>
    <w:rsid w:val="00702504"/>
    <w:rsid w:val="00702AE7"/>
    <w:rsid w:val="00702E65"/>
    <w:rsid w:val="00702ED9"/>
    <w:rsid w:val="00703D45"/>
    <w:rsid w:val="00703FEC"/>
    <w:rsid w:val="00705E41"/>
    <w:rsid w:val="00711B0E"/>
    <w:rsid w:val="007121E7"/>
    <w:rsid w:val="00713D39"/>
    <w:rsid w:val="007142B9"/>
    <w:rsid w:val="00716D34"/>
    <w:rsid w:val="007176E4"/>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1845"/>
    <w:rsid w:val="00781C6F"/>
    <w:rsid w:val="00782136"/>
    <w:rsid w:val="00783825"/>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9F7"/>
    <w:rsid w:val="007F6608"/>
    <w:rsid w:val="007F68C4"/>
    <w:rsid w:val="008001F2"/>
    <w:rsid w:val="008002B2"/>
    <w:rsid w:val="00800316"/>
    <w:rsid w:val="008025A9"/>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30B9"/>
    <w:rsid w:val="00833853"/>
    <w:rsid w:val="00833F27"/>
    <w:rsid w:val="0083439B"/>
    <w:rsid w:val="00834637"/>
    <w:rsid w:val="008366AC"/>
    <w:rsid w:val="00837259"/>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AB0"/>
    <w:rsid w:val="008B7B76"/>
    <w:rsid w:val="008B7C15"/>
    <w:rsid w:val="008C13D2"/>
    <w:rsid w:val="008C1DBE"/>
    <w:rsid w:val="008C2394"/>
    <w:rsid w:val="008C2E13"/>
    <w:rsid w:val="008C40E2"/>
    <w:rsid w:val="008C466C"/>
    <w:rsid w:val="008C5036"/>
    <w:rsid w:val="008C632D"/>
    <w:rsid w:val="008C635A"/>
    <w:rsid w:val="008C6A04"/>
    <w:rsid w:val="008C6AEE"/>
    <w:rsid w:val="008C6F96"/>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205D"/>
    <w:rsid w:val="00A12D7B"/>
    <w:rsid w:val="00A1537C"/>
    <w:rsid w:val="00A15A94"/>
    <w:rsid w:val="00A167BA"/>
    <w:rsid w:val="00A16B01"/>
    <w:rsid w:val="00A179AC"/>
    <w:rsid w:val="00A23291"/>
    <w:rsid w:val="00A23366"/>
    <w:rsid w:val="00A234A6"/>
    <w:rsid w:val="00A234FC"/>
    <w:rsid w:val="00A24D49"/>
    <w:rsid w:val="00A25E02"/>
    <w:rsid w:val="00A266BB"/>
    <w:rsid w:val="00A26D92"/>
    <w:rsid w:val="00A272D2"/>
    <w:rsid w:val="00A27716"/>
    <w:rsid w:val="00A27B2C"/>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4C3"/>
    <w:rsid w:val="00A55986"/>
    <w:rsid w:val="00A576DF"/>
    <w:rsid w:val="00A624C0"/>
    <w:rsid w:val="00A6299F"/>
    <w:rsid w:val="00A62F4C"/>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70D2"/>
    <w:rsid w:val="00A8193B"/>
    <w:rsid w:val="00A82532"/>
    <w:rsid w:val="00A8285B"/>
    <w:rsid w:val="00A847F5"/>
    <w:rsid w:val="00A84AAF"/>
    <w:rsid w:val="00A84B0E"/>
    <w:rsid w:val="00A850DD"/>
    <w:rsid w:val="00A851BE"/>
    <w:rsid w:val="00A85C75"/>
    <w:rsid w:val="00A86F8E"/>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662D"/>
    <w:rsid w:val="00B76BC3"/>
    <w:rsid w:val="00B77053"/>
    <w:rsid w:val="00B7710D"/>
    <w:rsid w:val="00B8093E"/>
    <w:rsid w:val="00B8279F"/>
    <w:rsid w:val="00B8352A"/>
    <w:rsid w:val="00B83F60"/>
    <w:rsid w:val="00B84054"/>
    <w:rsid w:val="00B85B9B"/>
    <w:rsid w:val="00B85E91"/>
    <w:rsid w:val="00B8614C"/>
    <w:rsid w:val="00B86917"/>
    <w:rsid w:val="00B902BB"/>
    <w:rsid w:val="00B90625"/>
    <w:rsid w:val="00B90E8A"/>
    <w:rsid w:val="00B927C3"/>
    <w:rsid w:val="00B927C4"/>
    <w:rsid w:val="00B930EC"/>
    <w:rsid w:val="00B93177"/>
    <w:rsid w:val="00B943EB"/>
    <w:rsid w:val="00B958A1"/>
    <w:rsid w:val="00B95A58"/>
    <w:rsid w:val="00B95E59"/>
    <w:rsid w:val="00B97189"/>
    <w:rsid w:val="00B97269"/>
    <w:rsid w:val="00BA05FC"/>
    <w:rsid w:val="00BA08C8"/>
    <w:rsid w:val="00BA202F"/>
    <w:rsid w:val="00BA2047"/>
    <w:rsid w:val="00BA227F"/>
    <w:rsid w:val="00BA3403"/>
    <w:rsid w:val="00BA4103"/>
    <w:rsid w:val="00BA5C01"/>
    <w:rsid w:val="00BA67E1"/>
    <w:rsid w:val="00BA74A5"/>
    <w:rsid w:val="00BB04B0"/>
    <w:rsid w:val="00BB2801"/>
    <w:rsid w:val="00BB380D"/>
    <w:rsid w:val="00BB3ED3"/>
    <w:rsid w:val="00BB6C16"/>
    <w:rsid w:val="00BB6CE9"/>
    <w:rsid w:val="00BB7F8B"/>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4186"/>
    <w:rsid w:val="00C0464C"/>
    <w:rsid w:val="00C0491E"/>
    <w:rsid w:val="00C04F67"/>
    <w:rsid w:val="00C050F4"/>
    <w:rsid w:val="00C0639C"/>
    <w:rsid w:val="00C06ADD"/>
    <w:rsid w:val="00C07968"/>
    <w:rsid w:val="00C07E05"/>
    <w:rsid w:val="00C116D7"/>
    <w:rsid w:val="00C1170A"/>
    <w:rsid w:val="00C1171C"/>
    <w:rsid w:val="00C135C3"/>
    <w:rsid w:val="00C14B54"/>
    <w:rsid w:val="00C14CAA"/>
    <w:rsid w:val="00C14DE9"/>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DA2"/>
    <w:rsid w:val="00C46F3B"/>
    <w:rsid w:val="00C4755C"/>
    <w:rsid w:val="00C51D35"/>
    <w:rsid w:val="00C527D6"/>
    <w:rsid w:val="00C52916"/>
    <w:rsid w:val="00C5313B"/>
    <w:rsid w:val="00C54581"/>
    <w:rsid w:val="00C54773"/>
    <w:rsid w:val="00C5496F"/>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58A1"/>
    <w:rsid w:val="00C75D7F"/>
    <w:rsid w:val="00C761C0"/>
    <w:rsid w:val="00C765B1"/>
    <w:rsid w:val="00C81A94"/>
    <w:rsid w:val="00C829E9"/>
    <w:rsid w:val="00C82D3F"/>
    <w:rsid w:val="00C835A9"/>
    <w:rsid w:val="00C838CB"/>
    <w:rsid w:val="00C8473D"/>
    <w:rsid w:val="00C849C6"/>
    <w:rsid w:val="00C84AF6"/>
    <w:rsid w:val="00C84BA0"/>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CB1"/>
    <w:rsid w:val="00D0516E"/>
    <w:rsid w:val="00D06178"/>
    <w:rsid w:val="00D06544"/>
    <w:rsid w:val="00D06604"/>
    <w:rsid w:val="00D07636"/>
    <w:rsid w:val="00D07AF8"/>
    <w:rsid w:val="00D07B53"/>
    <w:rsid w:val="00D11923"/>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CC"/>
    <w:rsid w:val="00D35F31"/>
    <w:rsid w:val="00D36317"/>
    <w:rsid w:val="00D3658F"/>
    <w:rsid w:val="00D40575"/>
    <w:rsid w:val="00D40F56"/>
    <w:rsid w:val="00D410F6"/>
    <w:rsid w:val="00D4162B"/>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48BF"/>
    <w:rsid w:val="00D8557F"/>
    <w:rsid w:val="00D86E61"/>
    <w:rsid w:val="00D87ED3"/>
    <w:rsid w:val="00D9301B"/>
    <w:rsid w:val="00D95840"/>
    <w:rsid w:val="00D97169"/>
    <w:rsid w:val="00DA06F2"/>
    <w:rsid w:val="00DA0FCD"/>
    <w:rsid w:val="00DA1E43"/>
    <w:rsid w:val="00DA2FEC"/>
    <w:rsid w:val="00DA311D"/>
    <w:rsid w:val="00DA345F"/>
    <w:rsid w:val="00DA4AB5"/>
    <w:rsid w:val="00DA57C2"/>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386"/>
    <w:rsid w:val="00DF354B"/>
    <w:rsid w:val="00DF3CC2"/>
    <w:rsid w:val="00DF437A"/>
    <w:rsid w:val="00DF55BA"/>
    <w:rsid w:val="00DF6258"/>
    <w:rsid w:val="00DF6BB9"/>
    <w:rsid w:val="00E00EFF"/>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DF7"/>
    <w:rsid w:val="00E4712D"/>
    <w:rsid w:val="00E50E36"/>
    <w:rsid w:val="00E513D9"/>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521"/>
    <w:rsid w:val="00E95BE5"/>
    <w:rsid w:val="00E96CF7"/>
    <w:rsid w:val="00E979E6"/>
    <w:rsid w:val="00E97A74"/>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336"/>
    <w:rsid w:val="00FB2329"/>
    <w:rsid w:val="00FB2ACF"/>
    <w:rsid w:val="00FB2C4D"/>
    <w:rsid w:val="00FB317A"/>
    <w:rsid w:val="00FB3AB7"/>
    <w:rsid w:val="00FB3E2F"/>
    <w:rsid w:val="00FB3F25"/>
    <w:rsid w:val="00FB40D3"/>
    <w:rsid w:val="00FB4914"/>
    <w:rsid w:val="00FB54DF"/>
    <w:rsid w:val="00FB55E8"/>
    <w:rsid w:val="00FB5E23"/>
    <w:rsid w:val="00FB60AC"/>
    <w:rsid w:val="00FC37CB"/>
    <w:rsid w:val="00FC48E8"/>
    <w:rsid w:val="00FC4A29"/>
    <w:rsid w:val="00FC4A7D"/>
    <w:rsid w:val="00FC5D05"/>
    <w:rsid w:val="00FC686E"/>
    <w:rsid w:val="00FC6BAD"/>
    <w:rsid w:val="00FC7068"/>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F1762"/>
    <w:rsid w:val="00FF3333"/>
    <w:rsid w:val="00FF39FB"/>
    <w:rsid w:val="00FF550A"/>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qFormat/>
    <w:rsid w:val="00D57BE4"/>
    <w:pPr>
      <w:outlineLvl w:val="5"/>
    </w:pPr>
  </w:style>
  <w:style w:type="paragraph" w:styleId="Heading7">
    <w:name w:val="heading 7"/>
    <w:basedOn w:val="H6"/>
    <w:next w:val="Normal"/>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rsid w:val="00E675C2"/>
    <w:pPr>
      <w:spacing w:after="120" w:line="480" w:lineRule="auto"/>
    </w:pPr>
  </w:style>
  <w:style w:type="paragraph" w:styleId="BodyText3">
    <w:name w:val="Body Text 3"/>
    <w:basedOn w:val="Normal"/>
    <w:rsid w:val="00E675C2"/>
    <w:pPr>
      <w:spacing w:after="120"/>
    </w:pPr>
    <w:rPr>
      <w:sz w:val="16"/>
      <w:szCs w:val="16"/>
    </w:rPr>
  </w:style>
  <w:style w:type="paragraph" w:styleId="BodyTextFirstIndent">
    <w:name w:val="Body Text First Indent"/>
    <w:basedOn w:val="BodyText"/>
    <w:rsid w:val="00E675C2"/>
    <w:pPr>
      <w:keepNext w:val="0"/>
      <w:spacing w:after="120"/>
      <w:ind w:firstLine="210"/>
    </w:pPr>
  </w:style>
  <w:style w:type="paragraph" w:styleId="BodyTextIndent">
    <w:name w:val="Body Text Indent"/>
    <w:basedOn w:val="Normal"/>
    <w:rsid w:val="00E675C2"/>
    <w:pPr>
      <w:spacing w:after="120"/>
      <w:ind w:left="283"/>
    </w:pPr>
  </w:style>
  <w:style w:type="paragraph" w:styleId="BodyTextFirstIndent2">
    <w:name w:val="Body Text First Indent 2"/>
    <w:basedOn w:val="BodyTextIndent"/>
    <w:rsid w:val="00E675C2"/>
    <w:pPr>
      <w:ind w:firstLine="210"/>
    </w:pPr>
  </w:style>
  <w:style w:type="paragraph" w:styleId="BodyTextIndent2">
    <w:name w:val="Body Text Indent 2"/>
    <w:basedOn w:val="Normal"/>
    <w:rsid w:val="00E675C2"/>
    <w:pPr>
      <w:spacing w:after="120" w:line="480" w:lineRule="auto"/>
      <w:ind w:left="283"/>
    </w:pPr>
  </w:style>
  <w:style w:type="paragraph" w:styleId="BodyTextIndent3">
    <w:name w:val="Body Text Indent 3"/>
    <w:basedOn w:val="Normal"/>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rsid w:val="00E675C2"/>
    <w:pPr>
      <w:ind w:left="4252"/>
    </w:pPr>
  </w:style>
  <w:style w:type="paragraph" w:styleId="Date">
    <w:name w:val="Date"/>
    <w:basedOn w:val="Normal"/>
    <w:next w:val="Normal"/>
    <w:rsid w:val="00E675C2"/>
  </w:style>
  <w:style w:type="paragraph" w:styleId="DocumentMap">
    <w:name w:val="Document Map"/>
    <w:basedOn w:val="Normal"/>
    <w:semiHidden/>
    <w:rsid w:val="00E675C2"/>
    <w:pPr>
      <w:shd w:val="clear" w:color="auto" w:fill="000080"/>
    </w:pPr>
    <w:rPr>
      <w:rFonts w:ascii="Tahoma" w:hAnsi="Tahoma" w:cs="Tahoma"/>
    </w:rPr>
  </w:style>
  <w:style w:type="paragraph" w:styleId="E-mailSignature">
    <w:name w:val="E-mail Signature"/>
    <w:basedOn w:val="Normal"/>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rsid w:val="00E675C2"/>
  </w:style>
  <w:style w:type="character" w:styleId="PageNumber">
    <w:name w:val="page number"/>
    <w:basedOn w:val="DefaultParagraphFont"/>
    <w:rsid w:val="00E675C2"/>
  </w:style>
  <w:style w:type="paragraph" w:styleId="PlainText">
    <w:name w:val="Plain Text"/>
    <w:basedOn w:val="Normal"/>
    <w:rsid w:val="00E675C2"/>
    <w:rPr>
      <w:rFonts w:ascii="Courier New" w:hAnsi="Courier New" w:cs="Courier New"/>
    </w:rPr>
  </w:style>
  <w:style w:type="paragraph" w:styleId="Salutation">
    <w:name w:val="Salutation"/>
    <w:basedOn w:val="Normal"/>
    <w:next w:val="Normal"/>
    <w:rsid w:val="00E675C2"/>
  </w:style>
  <w:style w:type="paragraph" w:styleId="Signature">
    <w:name w:val="Signature"/>
    <w:basedOn w:val="Normal"/>
    <w:rsid w:val="00E675C2"/>
    <w:pPr>
      <w:ind w:left="4252"/>
    </w:pPr>
  </w:style>
  <w:style w:type="character" w:styleId="Strong">
    <w:name w:val="Strong"/>
    <w:uiPriority w:val="22"/>
    <w:qFormat/>
    <w:rsid w:val="00E675C2"/>
    <w:rPr>
      <w:b/>
      <w:bCs/>
    </w:rPr>
  </w:style>
  <w:style w:type="paragraph" w:styleId="Subtitle">
    <w:name w:val="Subtitle"/>
    <w:basedOn w:val="Normal"/>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26" Type="http://schemas.openxmlformats.org/officeDocument/2006/relationships/image" Target="media/image8.emf"/><Relationship Id="rId39" Type="http://schemas.openxmlformats.org/officeDocument/2006/relationships/footer" Target="footer2.xml"/><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image" Target="media/image15.png"/><Relationship Id="rId42"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microsoft.com/office/2011/relationships/commentsExtended" Target="commentsExtended.xml"/><Relationship Id="rId29" Type="http://schemas.openxmlformats.org/officeDocument/2006/relationships/image" Target="media/image10.png"/><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jpeg"/><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portal.etsi.org/Help/editHelp!/Howtostart/ETSIDraftingRules.aspx" TargetMode="External"/><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cid:image001.jpg@01CED596.B3923FC0" TargetMode="External"/><Relationship Id="rId19" Type="http://schemas.openxmlformats.org/officeDocument/2006/relationships/comments" Target="comments.xml"/><Relationship Id="rId31" Type="http://schemas.openxmlformats.org/officeDocument/2006/relationships/image" Target="media/image12.png"/><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hyperlink" Target="http://webapp.etsi.org/IPR/home.asp" TargetMode="External"/><Relationship Id="rId27" Type="http://schemas.openxmlformats.org/officeDocument/2006/relationships/oleObject" Target="embeddings/Dibujo_de_Microsoft_Visio_2003-2010.vsd"/><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E0B0A-1B80-4937-946C-503CAB57CA57}">
  <ds:schemaRefs>
    <ds:schemaRef ds:uri="http://schemas.openxmlformats.org/officeDocument/2006/bibliography"/>
  </ds:schemaRefs>
</ds:datastoreItem>
</file>

<file path=customXml/itemProps2.xml><?xml version="1.0" encoding="utf-8"?>
<ds:datastoreItem xmlns:ds="http://schemas.openxmlformats.org/officeDocument/2006/customXml" ds:itemID="{56059767-06E4-471A-A789-AE9EEA362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7</TotalTime>
  <Pages>139</Pages>
  <Words>58829</Words>
  <Characters>335328</Characters>
  <Application>Microsoft Office Word</Application>
  <DocSecurity>0</DocSecurity>
  <Lines>2794</Lines>
  <Paragraphs>78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393371</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Mike Pluke</cp:lastModifiedBy>
  <cp:revision>3</cp:revision>
  <cp:lastPrinted>2015-03-25T15:44:00Z</cp:lastPrinted>
  <dcterms:created xsi:type="dcterms:W3CDTF">2017-10-17T20:47:00Z</dcterms:created>
  <dcterms:modified xsi:type="dcterms:W3CDTF">2017-10-17T21:14:00Z</dcterms:modified>
</cp:coreProperties>
</file>